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92"/>
  </p:notesMasterIdLst>
  <p:sldIdLst>
    <p:sldId id="256" r:id="rId2"/>
    <p:sldId id="258" r:id="rId3"/>
    <p:sldId id="257" r:id="rId4"/>
    <p:sldId id="259" r:id="rId5"/>
    <p:sldId id="358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71" r:id="rId14"/>
    <p:sldId id="272" r:id="rId15"/>
    <p:sldId id="274" r:id="rId16"/>
    <p:sldId id="277" r:id="rId17"/>
    <p:sldId id="278" r:id="rId18"/>
    <p:sldId id="279" r:id="rId19"/>
    <p:sldId id="280" r:id="rId20"/>
    <p:sldId id="281" r:id="rId21"/>
    <p:sldId id="282" r:id="rId22"/>
    <p:sldId id="283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292" r:id="rId31"/>
    <p:sldId id="293" r:id="rId32"/>
    <p:sldId id="294" r:id="rId33"/>
    <p:sldId id="295" r:id="rId34"/>
    <p:sldId id="296" r:id="rId35"/>
    <p:sldId id="297" r:id="rId36"/>
    <p:sldId id="298" r:id="rId37"/>
    <p:sldId id="299" r:id="rId38"/>
    <p:sldId id="300" r:id="rId39"/>
    <p:sldId id="301" r:id="rId40"/>
    <p:sldId id="302" r:id="rId41"/>
    <p:sldId id="303" r:id="rId42"/>
    <p:sldId id="304" r:id="rId43"/>
    <p:sldId id="305" r:id="rId44"/>
    <p:sldId id="306" r:id="rId45"/>
    <p:sldId id="307" r:id="rId46"/>
    <p:sldId id="308" r:id="rId47"/>
    <p:sldId id="309" r:id="rId48"/>
    <p:sldId id="310" r:id="rId49"/>
    <p:sldId id="311" r:id="rId50"/>
    <p:sldId id="312" r:id="rId51"/>
    <p:sldId id="313" r:id="rId52"/>
    <p:sldId id="315" r:id="rId53"/>
    <p:sldId id="316" r:id="rId54"/>
    <p:sldId id="317" r:id="rId55"/>
    <p:sldId id="318" r:id="rId56"/>
    <p:sldId id="320" r:id="rId57"/>
    <p:sldId id="321" r:id="rId58"/>
    <p:sldId id="322" r:id="rId59"/>
    <p:sldId id="359" r:id="rId60"/>
    <p:sldId id="360" r:id="rId61"/>
    <p:sldId id="361" r:id="rId62"/>
    <p:sldId id="362" r:id="rId63"/>
    <p:sldId id="363" r:id="rId64"/>
    <p:sldId id="364" r:id="rId65"/>
    <p:sldId id="323" r:id="rId66"/>
    <p:sldId id="324" r:id="rId67"/>
    <p:sldId id="325" r:id="rId68"/>
    <p:sldId id="326" r:id="rId69"/>
    <p:sldId id="327" r:id="rId70"/>
    <p:sldId id="328" r:id="rId71"/>
    <p:sldId id="329" r:id="rId72"/>
    <p:sldId id="330" r:id="rId73"/>
    <p:sldId id="331" r:id="rId74"/>
    <p:sldId id="332" r:id="rId75"/>
    <p:sldId id="333" r:id="rId76"/>
    <p:sldId id="334" r:id="rId77"/>
    <p:sldId id="335" r:id="rId78"/>
    <p:sldId id="336" r:id="rId79"/>
    <p:sldId id="337" r:id="rId80"/>
    <p:sldId id="338" r:id="rId81"/>
    <p:sldId id="339" r:id="rId82"/>
    <p:sldId id="341" r:id="rId83"/>
    <p:sldId id="342" r:id="rId84"/>
    <p:sldId id="343" r:id="rId85"/>
    <p:sldId id="344" r:id="rId86"/>
    <p:sldId id="345" r:id="rId87"/>
    <p:sldId id="346" r:id="rId88"/>
    <p:sldId id="347" r:id="rId89"/>
    <p:sldId id="348" r:id="rId90"/>
    <p:sldId id="349" r:id="rId9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20019" autoAdjust="0"/>
    <p:restoredTop sz="94660"/>
  </p:normalViewPr>
  <p:slideViewPr>
    <p:cSldViewPr snapToGrid="0" showGuides="1">
      <p:cViewPr>
        <p:scale>
          <a:sx n="130" d="100"/>
          <a:sy n="130" d="100"/>
        </p:scale>
        <p:origin x="72" y="81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grawala\Documents\My%20Dropbox\Sangjin\Presentations\supportingsforLTS_Director_briefing_March_2014\3_Stats_of_Distances\data_and_stats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grawala\Documents\My%20Dropbox\Sangjin\Presentations\supportingsforLTS_Director_briefing_March_2014\3_Stats_of_Distances\data_and_stats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Distance  in clock</a:t>
            </a:r>
            <a:r>
              <a:rPr lang="en-US" baseline="0"/>
              <a:t> Ticks Nodes 3-4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F$4:$F$14945</c:f>
              <c:numCache>
                <c:formatCode>General</c:formatCode>
                <c:ptCount val="14942"/>
                <c:pt idx="0">
                  <c:v>1562.7460321337001</c:v>
                </c:pt>
                <c:pt idx="1">
                  <c:v>1560.8971441537101</c:v>
                </c:pt>
                <c:pt idx="2">
                  <c:v>1556.0519676506501</c:v>
                </c:pt>
                <c:pt idx="3">
                  <c:v>1555.80010938644</c:v>
                </c:pt>
                <c:pt idx="4">
                  <c:v>1556.9008494913601</c:v>
                </c:pt>
                <c:pt idx="5">
                  <c:v>1561.19936258346</c:v>
                </c:pt>
                <c:pt idx="6">
                  <c:v>1560.9045561253999</c:v>
                </c:pt>
                <c:pt idx="7">
                  <c:v>1563.5519557222699</c:v>
                </c:pt>
                <c:pt idx="8">
                  <c:v>1566.95121116936</c:v>
                </c:pt>
                <c:pt idx="9">
                  <c:v>1568.8541773632201</c:v>
                </c:pt>
                <c:pt idx="10">
                  <c:v>1570.50528788567</c:v>
                </c:pt>
                <c:pt idx="11">
                  <c:v>1574.4549141451701</c:v>
                </c:pt>
                <c:pt idx="12">
                  <c:v>1579.30379837751</c:v>
                </c:pt>
                <c:pt idx="13">
                  <c:v>1579.9549087435</c:v>
                </c:pt>
                <c:pt idx="14">
                  <c:v>1578.70676092803</c:v>
                </c:pt>
                <c:pt idx="15">
                  <c:v>1578.8541612848601</c:v>
                </c:pt>
                <c:pt idx="16">
                  <c:v>1576.05564244837</c:v>
                </c:pt>
                <c:pt idx="17">
                  <c:v>1572.0089779421701</c:v>
                </c:pt>
                <c:pt idx="18">
                  <c:v>1569.9082330465301</c:v>
                </c:pt>
                <c:pt idx="19">
                  <c:v>1569.7571173757301</c:v>
                </c:pt>
                <c:pt idx="20">
                  <c:v>1569.5593396499801</c:v>
                </c:pt>
                <c:pt idx="21">
                  <c:v>1570.66007817537</c:v>
                </c:pt>
                <c:pt idx="22">
                  <c:v>1571.1600749045599</c:v>
                </c:pt>
                <c:pt idx="23">
                  <c:v>1570.1600716784601</c:v>
                </c:pt>
                <c:pt idx="24">
                  <c:v>1569.8111808374499</c:v>
                </c:pt>
                <c:pt idx="25">
                  <c:v>1569.76080665737</c:v>
                </c:pt>
                <c:pt idx="26">
                  <c:v>1567.11339856684</c:v>
                </c:pt>
                <c:pt idx="27">
                  <c:v>1569.6133949980101</c:v>
                </c:pt>
                <c:pt idx="28">
                  <c:v>1576.3111672252401</c:v>
                </c:pt>
                <c:pt idx="29">
                  <c:v>1580.4119051769401</c:v>
                </c:pt>
                <c:pt idx="30">
                  <c:v>1581.7141256853899</c:v>
                </c:pt>
                <c:pt idx="31">
                  <c:v>1583.1637513116</c:v>
                </c:pt>
                <c:pt idx="32">
                  <c:v>1581.4659713506701</c:v>
                </c:pt>
                <c:pt idx="33">
                  <c:v>1582.3652262911201</c:v>
                </c:pt>
                <c:pt idx="34">
                  <c:v>1581.46596356481</c:v>
                </c:pt>
                <c:pt idx="35">
                  <c:v>1578.96595968306</c:v>
                </c:pt>
                <c:pt idx="36">
                  <c:v>1578.01632632315</c:v>
                </c:pt>
                <c:pt idx="37">
                  <c:v>1575.7681748494499</c:v>
                </c:pt>
                <c:pt idx="38">
                  <c:v>1572.31854114681</c:v>
                </c:pt>
                <c:pt idx="39">
                  <c:v>1571.7681665345999</c:v>
                </c:pt>
                <c:pt idx="40">
                  <c:v>1573.7177919149401</c:v>
                </c:pt>
                <c:pt idx="41">
                  <c:v>1573.9696398675401</c:v>
                </c:pt>
                <c:pt idx="42">
                  <c:v>1576.9192651584699</c:v>
                </c:pt>
                <c:pt idx="43">
                  <c:v>1578.57037187368</c:v>
                </c:pt>
                <c:pt idx="44">
                  <c:v>1580.96962680668</c:v>
                </c:pt>
                <c:pt idx="45">
                  <c:v>1581.2718442753001</c:v>
                </c:pt>
                <c:pt idx="46">
                  <c:v>1579.42295052856</c:v>
                </c:pt>
                <c:pt idx="47">
                  <c:v>1579.37257552147</c:v>
                </c:pt>
                <c:pt idx="48">
                  <c:v>1581.22146005183</c:v>
                </c:pt>
                <c:pt idx="49">
                  <c:v>1579.9733065217699</c:v>
                </c:pt>
                <c:pt idx="50">
                  <c:v>1579.37256132066</c:v>
                </c:pt>
                <c:pt idx="51">
                  <c:v>1577.5740372538601</c:v>
                </c:pt>
                <c:pt idx="52">
                  <c:v>1577.07403235883</c:v>
                </c:pt>
                <c:pt idx="53">
                  <c:v>1577.0740274116399</c:v>
                </c:pt>
                <c:pt idx="54">
                  <c:v>1574.7755028456399</c:v>
                </c:pt>
                <c:pt idx="55">
                  <c:v>1572.92660795897</c:v>
                </c:pt>
                <c:pt idx="56">
                  <c:v>1571.3258625343401</c:v>
                </c:pt>
                <c:pt idx="57">
                  <c:v>1566.6280774921199</c:v>
                </c:pt>
                <c:pt idx="58">
                  <c:v>1563.1280719935901</c:v>
                </c:pt>
                <c:pt idx="59">
                  <c:v>1559.7288064658601</c:v>
                </c:pt>
                <c:pt idx="60">
                  <c:v>1560.0776911005401</c:v>
                </c:pt>
                <c:pt idx="61">
                  <c:v>1560.4302751049399</c:v>
                </c:pt>
                <c:pt idx="62">
                  <c:v>1562.8295295462001</c:v>
                </c:pt>
                <c:pt idx="63">
                  <c:v>1566.1280443593901</c:v>
                </c:pt>
                <c:pt idx="64">
                  <c:v>1566.9302579089999</c:v>
                </c:pt>
                <c:pt idx="65">
                  <c:v>1564.8332105055499</c:v>
                </c:pt>
                <c:pt idx="66">
                  <c:v>1563.9806157872099</c:v>
                </c:pt>
                <c:pt idx="67">
                  <c:v>1562.2324587553701</c:v>
                </c:pt>
                <c:pt idx="68">
                  <c:v>1561.2828223183801</c:v>
                </c:pt>
                <c:pt idx="69">
                  <c:v>1560.78281617165</c:v>
                </c:pt>
                <c:pt idx="70">
                  <c:v>1560.9339189976499</c:v>
                </c:pt>
                <c:pt idx="71">
                  <c:v>1560.5346519053001</c:v>
                </c:pt>
                <c:pt idx="72">
                  <c:v>1561.98427588493</c:v>
                </c:pt>
                <c:pt idx="73">
                  <c:v>1565.1353782936901</c:v>
                </c:pt>
                <c:pt idx="74">
                  <c:v>1567.28648030758</c:v>
                </c:pt>
                <c:pt idx="75">
                  <c:v>1567.88721263409</c:v>
                </c:pt>
                <c:pt idx="76">
                  <c:v>1571.98424978554</c:v>
                </c:pt>
                <c:pt idx="77">
                  <c:v>1572.2864601388601</c:v>
                </c:pt>
                <c:pt idx="78">
                  <c:v>1572.7360839769201</c:v>
                </c:pt>
                <c:pt idx="79">
                  <c:v>1572.6390326097601</c:v>
                </c:pt>
                <c:pt idx="80">
                  <c:v>1574.6390254721</c:v>
                </c:pt>
                <c:pt idx="81">
                  <c:v>1577.4879102259899</c:v>
                </c:pt>
                <c:pt idx="82">
                  <c:v>1580.4879032746001</c:v>
                </c:pt>
                <c:pt idx="83">
                  <c:v>1579.44121985883</c:v>
                </c:pt>
                <c:pt idx="84">
                  <c:v>1579.7901046276099</c:v>
                </c:pt>
                <c:pt idx="85">
                  <c:v>1578.89083566517</c:v>
                </c:pt>
                <c:pt idx="86">
                  <c:v>1577.4411974698301</c:v>
                </c:pt>
                <c:pt idx="87">
                  <c:v>1578.79008240998</c:v>
                </c:pt>
                <c:pt idx="88">
                  <c:v>1577.0922898948199</c:v>
                </c:pt>
                <c:pt idx="89">
                  <c:v>1577.0419131517399</c:v>
                </c:pt>
                <c:pt idx="90">
                  <c:v>1577.24338180572</c:v>
                </c:pt>
                <c:pt idx="91">
                  <c:v>1575.94485006481</c:v>
                </c:pt>
                <c:pt idx="92">
                  <c:v>1576.14262784272</c:v>
                </c:pt>
                <c:pt idx="93">
                  <c:v>1574.9448340162601</c:v>
                </c:pt>
                <c:pt idx="94">
                  <c:v>1573.6463016718601</c:v>
                </c:pt>
                <c:pt idx="95">
                  <c:v>1574.7937108352801</c:v>
                </c:pt>
                <c:pt idx="96">
                  <c:v>1573.74702290446</c:v>
                </c:pt>
                <c:pt idx="97">
                  <c:v>1576.4448012560599</c:v>
                </c:pt>
                <c:pt idx="98">
                  <c:v>1577.7973749339601</c:v>
                </c:pt>
                <c:pt idx="99">
                  <c:v>1580.3477351293</c:v>
                </c:pt>
                <c:pt idx="100">
                  <c:v>1581.8477264195701</c:v>
                </c:pt>
                <c:pt idx="101">
                  <c:v>1581.4484552070501</c:v>
                </c:pt>
                <c:pt idx="102">
                  <c:v>1580.1966028511499</c:v>
                </c:pt>
                <c:pt idx="103">
                  <c:v>1576.4484377726901</c:v>
                </c:pt>
                <c:pt idx="104">
                  <c:v>1573.3476916253601</c:v>
                </c:pt>
                <c:pt idx="105">
                  <c:v>1565.35136894882</c:v>
                </c:pt>
                <c:pt idx="106">
                  <c:v>1561.30099113286</c:v>
                </c:pt>
                <c:pt idx="107">
                  <c:v>1558.0024560019399</c:v>
                </c:pt>
                <c:pt idx="108">
                  <c:v>1557.4520780518701</c:v>
                </c:pt>
                <c:pt idx="109">
                  <c:v>1558.9520685970799</c:v>
                </c:pt>
                <c:pt idx="110">
                  <c:v>1560.8009538352501</c:v>
                </c:pt>
                <c:pt idx="111">
                  <c:v>1562.00241819024</c:v>
                </c:pt>
                <c:pt idx="112">
                  <c:v>1565.5024086982</c:v>
                </c:pt>
                <c:pt idx="113">
                  <c:v>1567.3549773991101</c:v>
                </c:pt>
                <c:pt idx="114">
                  <c:v>1570.8009175136699</c:v>
                </c:pt>
                <c:pt idx="115">
                  <c:v>1572.8684906139999</c:v>
                </c:pt>
                <c:pt idx="116">
                  <c:v>1571.2849849388001</c:v>
                </c:pt>
                <c:pt idx="117">
                  <c:v>1570.7849838361101</c:v>
                </c:pt>
                <c:pt idx="118">
                  <c:v>1568.08719211072</c:v>
                </c:pt>
                <c:pt idx="119">
                  <c:v>1566.13755907118</c:v>
                </c:pt>
                <c:pt idx="120">
                  <c:v>1564.2382941916601</c:v>
                </c:pt>
                <c:pt idx="121">
                  <c:v>1566.1338745579101</c:v>
                </c:pt>
                <c:pt idx="122">
                  <c:v>1563.5368189513699</c:v>
                </c:pt>
                <c:pt idx="123">
                  <c:v>1559.8893949464</c:v>
                </c:pt>
                <c:pt idx="124">
                  <c:v>1560.4397617057</c:v>
                </c:pt>
                <c:pt idx="125">
                  <c:v>1562.3893921077299</c:v>
                </c:pt>
                <c:pt idx="126">
                  <c:v>1563.8390225544599</c:v>
                </c:pt>
                <c:pt idx="127">
                  <c:v>1564.4397574141601</c:v>
                </c:pt>
                <c:pt idx="128">
                  <c:v>1565.78865167499</c:v>
                </c:pt>
                <c:pt idx="129">
                  <c:v>1561.5441716164401</c:v>
                </c:pt>
                <c:pt idx="130">
                  <c:v>1560.74196142703</c:v>
                </c:pt>
                <c:pt idx="131">
                  <c:v>1561.8426959738099</c:v>
                </c:pt>
                <c:pt idx="132">
                  <c:v>1562.59453451633</c:v>
                </c:pt>
                <c:pt idx="133">
                  <c:v>1563.84269186854</c:v>
                </c:pt>
                <c:pt idx="134">
                  <c:v>1564.50599300116</c:v>
                </c:pt>
                <c:pt idx="135">
                  <c:v>1562.6067156940701</c:v>
                </c:pt>
                <c:pt idx="136">
                  <c:v>1560.75780920684</c:v>
                </c:pt>
                <c:pt idx="137">
                  <c:v>1564.1066950187101</c:v>
                </c:pt>
                <c:pt idx="138">
                  <c:v>1569.0563167929599</c:v>
                </c:pt>
                <c:pt idx="139">
                  <c:v>1571.5599847286901</c:v>
                </c:pt>
                <c:pt idx="140">
                  <c:v>1575.7073991224199</c:v>
                </c:pt>
                <c:pt idx="141">
                  <c:v>1575.0599628463401</c:v>
                </c:pt>
                <c:pt idx="142">
                  <c:v>1574.9088486358501</c:v>
                </c:pt>
                <c:pt idx="143">
                  <c:v>1574.35847018659</c:v>
                </c:pt>
                <c:pt idx="144">
                  <c:v>1573.5599300041799</c:v>
                </c:pt>
                <c:pt idx="145">
                  <c:v>1572.0599189475199</c:v>
                </c:pt>
                <c:pt idx="146">
                  <c:v>1568.36211332679</c:v>
                </c:pt>
                <c:pt idx="147">
                  <c:v>1565.7613667696701</c:v>
                </c:pt>
                <c:pt idx="148">
                  <c:v>1563.51319301128</c:v>
                </c:pt>
                <c:pt idx="149">
                  <c:v>1563.4628138020601</c:v>
                </c:pt>
                <c:pt idx="150">
                  <c:v>1563.50949542224</c:v>
                </c:pt>
                <c:pt idx="151">
                  <c:v>1560.2649952322199</c:v>
                </c:pt>
                <c:pt idx="152">
                  <c:v>1563.4124117866199</c:v>
                </c:pt>
                <c:pt idx="153">
                  <c:v>1563.3153386265001</c:v>
                </c:pt>
                <c:pt idx="154">
                  <c:v>1563.76495917886</c:v>
                </c:pt>
                <c:pt idx="155">
                  <c:v>1563.3153143301599</c:v>
                </c:pt>
                <c:pt idx="156">
                  <c:v>1563.4160365611301</c:v>
                </c:pt>
                <c:pt idx="157">
                  <c:v>1568.0130871757899</c:v>
                </c:pt>
                <c:pt idx="158">
                  <c:v>1568.6678478121801</c:v>
                </c:pt>
                <c:pt idx="159">
                  <c:v>1570.91599973291</c:v>
                </c:pt>
                <c:pt idx="160">
                  <c:v>1570.96635441482</c:v>
                </c:pt>
                <c:pt idx="161">
                  <c:v>1569.5670759975901</c:v>
                </c:pt>
                <c:pt idx="162">
                  <c:v>1567.21816428751</c:v>
                </c:pt>
                <c:pt idx="163">
                  <c:v>1566.2685184627801</c:v>
                </c:pt>
                <c:pt idx="164">
                  <c:v>1566.9699731394601</c:v>
                </c:pt>
                <c:pt idx="165">
                  <c:v>1571.56702533364</c:v>
                </c:pt>
                <c:pt idx="166">
                  <c:v>1573.36921351403</c:v>
                </c:pt>
                <c:pt idx="167">
                  <c:v>1573.27213443816</c:v>
                </c:pt>
                <c:pt idx="168">
                  <c:v>1575.31882037222</c:v>
                </c:pt>
                <c:pt idx="169">
                  <c:v>1574.0706407651301</c:v>
                </c:pt>
                <c:pt idx="170">
                  <c:v>1574.1713607162201</c:v>
                </c:pt>
                <c:pt idx="171">
                  <c:v>1576.02024744451</c:v>
                </c:pt>
                <c:pt idx="172">
                  <c:v>1575.8728000149099</c:v>
                </c:pt>
                <c:pt idx="173">
                  <c:v>1575.02388560027</c:v>
                </c:pt>
                <c:pt idx="174">
                  <c:v>1573.9735050946499</c:v>
                </c:pt>
                <c:pt idx="175">
                  <c:v>1573.4734910801101</c:v>
                </c:pt>
                <c:pt idx="176">
                  <c:v>1573.3727443218199</c:v>
                </c:pt>
                <c:pt idx="177">
                  <c:v>1573.07419589907</c:v>
                </c:pt>
                <c:pt idx="178">
                  <c:v>1575.1749143525999</c:v>
                </c:pt>
                <c:pt idx="179">
                  <c:v>1575.3259986564501</c:v>
                </c:pt>
                <c:pt idx="180">
                  <c:v>1575.22525172681</c:v>
                </c:pt>
                <c:pt idx="181">
                  <c:v>1573.4770680665999</c:v>
                </c:pt>
                <c:pt idx="182">
                  <c:v>1573.6244903951899</c:v>
                </c:pt>
                <c:pt idx="183">
                  <c:v>1572.2755743339701</c:v>
                </c:pt>
                <c:pt idx="184">
                  <c:v>1569.1784881725901</c:v>
                </c:pt>
                <c:pt idx="185">
                  <c:v>1568.2288390398001</c:v>
                </c:pt>
                <c:pt idx="186">
                  <c:v>1569.1784578189299</c:v>
                </c:pt>
                <c:pt idx="187">
                  <c:v>1570.0777107477199</c:v>
                </c:pt>
                <c:pt idx="188">
                  <c:v>1571.1280617043401</c:v>
                </c:pt>
                <c:pt idx="189">
                  <c:v>1573.72877825052</c:v>
                </c:pt>
                <c:pt idx="190">
                  <c:v>1575.9805919006501</c:v>
                </c:pt>
                <c:pt idx="191">
                  <c:v>1578.5813076347099</c:v>
                </c:pt>
                <c:pt idx="192">
                  <c:v>1581.22873182595</c:v>
                </c:pt>
                <c:pt idx="193">
                  <c:v>1579.37981341779</c:v>
                </c:pt>
                <c:pt idx="194">
                  <c:v>1577.6819916218501</c:v>
                </c:pt>
                <c:pt idx="195">
                  <c:v>1580.6316100657</c:v>
                </c:pt>
                <c:pt idx="196">
                  <c:v>1582.7323250397999</c:v>
                </c:pt>
                <c:pt idx="197">
                  <c:v>1582.3834052458401</c:v>
                </c:pt>
                <c:pt idx="198">
                  <c:v>1581.0848505049901</c:v>
                </c:pt>
                <c:pt idx="199">
                  <c:v>1582.03081451356</c:v>
                </c:pt>
                <c:pt idx="200">
                  <c:v>1578.0344520881799</c:v>
                </c:pt>
                <c:pt idx="201">
                  <c:v>1576.73589662462</c:v>
                </c:pt>
                <c:pt idx="202">
                  <c:v>1578.0847837925</c:v>
                </c:pt>
                <c:pt idx="203">
                  <c:v>1578.4840365871801</c:v>
                </c:pt>
                <c:pt idx="204">
                  <c:v>1576.43730780482</c:v>
                </c:pt>
                <c:pt idx="205">
                  <c:v>1571.0161063969099</c:v>
                </c:pt>
                <c:pt idx="206">
                  <c:v>1575.6737527549301</c:v>
                </c:pt>
                <c:pt idx="207">
                  <c:v>1576.67374534905</c:v>
                </c:pt>
                <c:pt idx="208">
                  <c:v>1577.02629562467</c:v>
                </c:pt>
                <c:pt idx="209">
                  <c:v>1581.12337011099</c:v>
                </c:pt>
                <c:pt idx="210">
                  <c:v>1580.0766499936601</c:v>
                </c:pt>
                <c:pt idx="211">
                  <c:v>1580.8751847073399</c:v>
                </c:pt>
                <c:pt idx="212">
                  <c:v>1580.1270041689299</c:v>
                </c:pt>
                <c:pt idx="213">
                  <c:v>1580.67736359686</c:v>
                </c:pt>
                <c:pt idx="214">
                  <c:v>1583.2744389921399</c:v>
                </c:pt>
                <c:pt idx="215">
                  <c:v>1581.9291770309201</c:v>
                </c:pt>
                <c:pt idx="216">
                  <c:v>1584.2277119010701</c:v>
                </c:pt>
                <c:pt idx="217">
                  <c:v>1583.9291654825199</c:v>
                </c:pt>
                <c:pt idx="218">
                  <c:v>1584.9291597306701</c:v>
                </c:pt>
                <c:pt idx="219">
                  <c:v>1584.4795185774601</c:v>
                </c:pt>
                <c:pt idx="220">
                  <c:v>1583.13060695678</c:v>
                </c:pt>
                <c:pt idx="221">
                  <c:v>1582.9291420579</c:v>
                </c:pt>
                <c:pt idx="222">
                  <c:v>1579.7313243374199</c:v>
                </c:pt>
                <c:pt idx="223">
                  <c:v>1579.58022428304</c:v>
                </c:pt>
                <c:pt idx="224">
                  <c:v>1579.18094756454</c:v>
                </c:pt>
                <c:pt idx="225">
                  <c:v>1578.9327644109701</c:v>
                </c:pt>
                <c:pt idx="226">
                  <c:v>1580.23129982501</c:v>
                </c:pt>
                <c:pt idx="227">
                  <c:v>1580.0838454365701</c:v>
                </c:pt>
                <c:pt idx="228">
                  <c:v>1581.38238084316</c:v>
                </c:pt>
                <c:pt idx="229">
                  <c:v>1580.2852904126</c:v>
                </c:pt>
                <c:pt idx="230">
                  <c:v>1583.4830969721099</c:v>
                </c:pt>
                <c:pt idx="231">
                  <c:v>1583.2349126189899</c:v>
                </c:pt>
                <c:pt idx="232">
                  <c:v>1584.1341771632401</c:v>
                </c:pt>
                <c:pt idx="233">
                  <c:v>1585.6845349744001</c:v>
                </c:pt>
                <c:pt idx="234">
                  <c:v>1586.33562128991</c:v>
                </c:pt>
                <c:pt idx="235">
                  <c:v>1586.8356144726299</c:v>
                </c:pt>
                <c:pt idx="236">
                  <c:v>1586.9363362342101</c:v>
                </c:pt>
                <c:pt idx="237">
                  <c:v>1586.0874220207299</c:v>
                </c:pt>
                <c:pt idx="238">
                  <c:v>1585.5370507016801</c:v>
                </c:pt>
                <c:pt idx="239">
                  <c:v>1584.5874078348299</c:v>
                </c:pt>
                <c:pt idx="240">
                  <c:v>1583.2384931966701</c:v>
                </c:pt>
                <c:pt idx="241">
                  <c:v>1583.0370294004699</c:v>
                </c:pt>
                <c:pt idx="242">
                  <c:v>1580.4399351403099</c:v>
                </c:pt>
                <c:pt idx="243">
                  <c:v>1582.4362870007801</c:v>
                </c:pt>
                <c:pt idx="244">
                  <c:v>1579.2924686372301</c:v>
                </c:pt>
                <c:pt idx="245">
                  <c:v>1580.93991268426</c:v>
                </c:pt>
                <c:pt idx="246">
                  <c:v>1580.1917250081899</c:v>
                </c:pt>
                <c:pt idx="247">
                  <c:v>1582.3895335719001</c:v>
                </c:pt>
                <c:pt idx="248">
                  <c:v>1582.24207346141</c:v>
                </c:pt>
                <c:pt idx="249">
                  <c:v>1583.5909739434701</c:v>
                </c:pt>
                <c:pt idx="250">
                  <c:v>1584.1916939243699</c:v>
                </c:pt>
                <c:pt idx="251">
                  <c:v>1584.8427775651201</c:v>
                </c:pt>
                <c:pt idx="252">
                  <c:v>1585.89313333482</c:v>
                </c:pt>
                <c:pt idx="253">
                  <c:v>1587.1916701868199</c:v>
                </c:pt>
                <c:pt idx="254">
                  <c:v>1584.7960270419701</c:v>
                </c:pt>
                <c:pt idx="255">
                  <c:v>1586.5442000255</c:v>
                </c:pt>
                <c:pt idx="256">
                  <c:v>1587.5945554003099</c:v>
                </c:pt>
                <c:pt idx="257">
                  <c:v>1587.5945470407601</c:v>
                </c:pt>
                <c:pt idx="258">
                  <c:v>1586.5945387035599</c:v>
                </c:pt>
                <c:pt idx="259">
                  <c:v>1585.7456210702701</c:v>
                </c:pt>
                <c:pt idx="260">
                  <c:v>1585.79597605765</c:v>
                </c:pt>
                <c:pt idx="261">
                  <c:v>1584.89669445902</c:v>
                </c:pt>
                <c:pt idx="262">
                  <c:v>1582.5477760881199</c:v>
                </c:pt>
                <c:pt idx="263">
                  <c:v>1582.2959500551201</c:v>
                </c:pt>
                <c:pt idx="264">
                  <c:v>1580.29957545549</c:v>
                </c:pt>
                <c:pt idx="265">
                  <c:v>1583.64484247565</c:v>
                </c:pt>
                <c:pt idx="266">
                  <c:v>1582.4002840966</c:v>
                </c:pt>
                <c:pt idx="267">
                  <c:v>1585.0477315932501</c:v>
                </c:pt>
                <c:pt idx="268">
                  <c:v>1584.90026552975</c:v>
                </c:pt>
                <c:pt idx="269">
                  <c:v>1585.9002561047701</c:v>
                </c:pt>
                <c:pt idx="270">
                  <c:v>1587.34988356382</c:v>
                </c:pt>
                <c:pt idx="271">
                  <c:v>1587.9506004899699</c:v>
                </c:pt>
                <c:pt idx="272">
                  <c:v>1589.6484123170401</c:v>
                </c:pt>
                <c:pt idx="273">
                  <c:v>1589.1016710996601</c:v>
                </c:pt>
                <c:pt idx="274">
                  <c:v>1590.5009353011801</c:v>
                </c:pt>
                <c:pt idx="275">
                  <c:v>1589.8534669503599</c:v>
                </c:pt>
                <c:pt idx="276">
                  <c:v>1592.1016420200499</c:v>
                </c:pt>
                <c:pt idx="277">
                  <c:v>1591.9038100391599</c:v>
                </c:pt>
                <c:pt idx="278">
                  <c:v>1591.3534370213699</c:v>
                </c:pt>
                <c:pt idx="279">
                  <c:v>1590.7527012452499</c:v>
                </c:pt>
                <c:pt idx="280">
                  <c:v>1590.2526913806801</c:v>
                </c:pt>
                <c:pt idx="281">
                  <c:v>1588.50449555367</c:v>
                </c:pt>
                <c:pt idx="282">
                  <c:v>1587.5044853240299</c:v>
                </c:pt>
                <c:pt idx="283">
                  <c:v>1587.10520061851</c:v>
                </c:pt>
                <c:pt idx="284">
                  <c:v>1586.70591562241</c:v>
                </c:pt>
                <c:pt idx="285">
                  <c:v>1585.0080826804001</c:v>
                </c:pt>
                <c:pt idx="286">
                  <c:v>1583.9718053489901</c:v>
                </c:pt>
                <c:pt idx="287">
                  <c:v>1585.27035096288</c:v>
                </c:pt>
                <c:pt idx="288">
                  <c:v>1586.2703463062601</c:v>
                </c:pt>
                <c:pt idx="289">
                  <c:v>1586.0725170969999</c:v>
                </c:pt>
                <c:pt idx="290">
                  <c:v>1588.8710620030799</c:v>
                </c:pt>
                <c:pt idx="291">
                  <c:v>1589.3243199661399</c:v>
                </c:pt>
                <c:pt idx="292">
                  <c:v>1590.7235897779501</c:v>
                </c:pt>
                <c:pt idx="293">
                  <c:v>1591.5724972486501</c:v>
                </c:pt>
                <c:pt idx="294">
                  <c:v>1589.92502947152</c:v>
                </c:pt>
                <c:pt idx="295">
                  <c:v>1591.0724872052699</c:v>
                </c:pt>
                <c:pt idx="296">
                  <c:v>1589.02574388683</c:v>
                </c:pt>
                <c:pt idx="297">
                  <c:v>1590.62283951789</c:v>
                </c:pt>
                <c:pt idx="298">
                  <c:v>1588.07609564066</c:v>
                </c:pt>
                <c:pt idx="299">
                  <c:v>1587.12645255029</c:v>
                </c:pt>
                <c:pt idx="300">
                  <c:v>1588.3746355846499</c:v>
                </c:pt>
                <c:pt idx="301">
                  <c:v>1585.478977561</c:v>
                </c:pt>
                <c:pt idx="302">
                  <c:v>1585.82788499445</c:v>
                </c:pt>
                <c:pt idx="303">
                  <c:v>1587.2775171175599</c:v>
                </c:pt>
                <c:pt idx="304">
                  <c:v>1589.67678708583</c:v>
                </c:pt>
                <c:pt idx="305">
                  <c:v>1589.4789545089</c:v>
                </c:pt>
                <c:pt idx="306">
                  <c:v>1589.9285865127999</c:v>
                </c:pt>
                <c:pt idx="307">
                  <c:v>1591.42858075351</c:v>
                </c:pt>
                <c:pt idx="308">
                  <c:v>1593.9285749420501</c:v>
                </c:pt>
                <c:pt idx="309">
                  <c:v>1594.1300173029299</c:v>
                </c:pt>
                <c:pt idx="310">
                  <c:v>1595.0292872563</c:v>
                </c:pt>
                <c:pt idx="311">
                  <c:v>1594.83145331591</c:v>
                </c:pt>
                <c:pt idx="312">
                  <c:v>1596.0292752236101</c:v>
                </c:pt>
                <c:pt idx="313">
                  <c:v>1595.3314410299099</c:v>
                </c:pt>
                <c:pt idx="314">
                  <c:v>1593.4825204461799</c:v>
                </c:pt>
                <c:pt idx="315">
                  <c:v>1593.73070469499</c:v>
                </c:pt>
                <c:pt idx="316">
                  <c:v>1592.33142215014</c:v>
                </c:pt>
                <c:pt idx="317">
                  <c:v>1589.58322519064</c:v>
                </c:pt>
                <c:pt idx="318">
                  <c:v>1589.63358043879</c:v>
                </c:pt>
                <c:pt idx="319">
                  <c:v>1589.6335738748301</c:v>
                </c:pt>
                <c:pt idx="320">
                  <c:v>1590.6335673257699</c:v>
                </c:pt>
                <c:pt idx="321">
                  <c:v>1589.2846458256199</c:v>
                </c:pt>
                <c:pt idx="322">
                  <c:v>1588.5831996351501</c:v>
                </c:pt>
                <c:pt idx="323">
                  <c:v>1588.22007066011</c:v>
                </c:pt>
                <c:pt idx="324">
                  <c:v>1589.8675287142401</c:v>
                </c:pt>
                <c:pt idx="325">
                  <c:v>1589.77040827274</c:v>
                </c:pt>
                <c:pt idx="326">
                  <c:v>1592.96822541952</c:v>
                </c:pt>
                <c:pt idx="327">
                  <c:v>1593.2703811675301</c:v>
                </c:pt>
                <c:pt idx="328">
                  <c:v>1594.1696445494899</c:v>
                </c:pt>
                <c:pt idx="329">
                  <c:v>1592.9717994779301</c:v>
                </c:pt>
                <c:pt idx="330">
                  <c:v>1594.2199786752501</c:v>
                </c:pt>
                <c:pt idx="331">
                  <c:v>1594.87104908377</c:v>
                </c:pt>
                <c:pt idx="332">
                  <c:v>1596.3710352107901</c:v>
                </c:pt>
                <c:pt idx="333">
                  <c:v>1596.2235500588999</c:v>
                </c:pt>
                <c:pt idx="334">
                  <c:v>1597.62281320989</c:v>
                </c:pt>
                <c:pt idx="335">
                  <c:v>1598.4717154949899</c:v>
                </c:pt>
                <c:pt idx="336">
                  <c:v>1597.2235070168999</c:v>
                </c:pt>
                <c:pt idx="337">
                  <c:v>1596.27385368198</c:v>
                </c:pt>
                <c:pt idx="338">
                  <c:v>1598.82058999687</c:v>
                </c:pt>
                <c:pt idx="339">
                  <c:v>1597.0759909748999</c:v>
                </c:pt>
                <c:pt idx="340">
                  <c:v>1596.97525403649</c:v>
                </c:pt>
                <c:pt idx="341">
                  <c:v>1596.07596102357</c:v>
                </c:pt>
                <c:pt idx="342">
                  <c:v>1595.9248633682701</c:v>
                </c:pt>
                <c:pt idx="343">
                  <c:v>1595.5759311690899</c:v>
                </c:pt>
                <c:pt idx="344">
                  <c:v>1598.42483382672</c:v>
                </c:pt>
                <c:pt idx="345">
                  <c:v>1598.7269834056499</c:v>
                </c:pt>
                <c:pt idx="346">
                  <c:v>1598.7269680798099</c:v>
                </c:pt>
                <c:pt idx="347">
                  <c:v>1598.2773134782899</c:v>
                </c:pt>
                <c:pt idx="348">
                  <c:v>1599.17657691985</c:v>
                </c:pt>
                <c:pt idx="349">
                  <c:v>1598.9787250757199</c:v>
                </c:pt>
                <c:pt idx="350">
                  <c:v>1600.3276277780501</c:v>
                </c:pt>
                <c:pt idx="351">
                  <c:v>1600.4283332750199</c:v>
                </c:pt>
                <c:pt idx="352">
                  <c:v>1600.1297593265799</c:v>
                </c:pt>
                <c:pt idx="353">
                  <c:v>1599.1297432854799</c:v>
                </c:pt>
                <c:pt idx="354">
                  <c:v>1598.37792565674</c:v>
                </c:pt>
                <c:pt idx="355">
                  <c:v>1597.1297116354101</c:v>
                </c:pt>
                <c:pt idx="356">
                  <c:v>1595.58293778449</c:v>
                </c:pt>
                <c:pt idx="357">
                  <c:v>1596.73039964586</c:v>
                </c:pt>
                <c:pt idx="358">
                  <c:v>1597.1296631693799</c:v>
                </c:pt>
                <c:pt idx="359">
                  <c:v>1597.7807275652899</c:v>
                </c:pt>
                <c:pt idx="360">
                  <c:v>1597.6332343891299</c:v>
                </c:pt>
                <c:pt idx="361">
                  <c:v>1598.79864475876</c:v>
                </c:pt>
                <c:pt idx="362">
                  <c:v>1599.3490022271901</c:v>
                </c:pt>
                <c:pt idx="363">
                  <c:v>1601.4461132138999</c:v>
                </c:pt>
                <c:pt idx="364">
                  <c:v>1598.7015033140799</c:v>
                </c:pt>
                <c:pt idx="365">
                  <c:v>1601.0468148887201</c:v>
                </c:pt>
                <c:pt idx="366">
                  <c:v>1597.7014841288301</c:v>
                </c:pt>
                <c:pt idx="367">
                  <c:v>1598.0000350028299</c:v>
                </c:pt>
                <c:pt idx="368">
                  <c:v>1598.0503853335999</c:v>
                </c:pt>
                <c:pt idx="369">
                  <c:v>1598.7014549672599</c:v>
                </c:pt>
                <c:pt idx="370">
                  <c:v>1600.5000063180901</c:v>
                </c:pt>
                <c:pt idx="371">
                  <c:v>1598.45323386788</c:v>
                </c:pt>
                <c:pt idx="372">
                  <c:v>1599.0503465458801</c:v>
                </c:pt>
                <c:pt idx="373">
                  <c:v>1596.9028542265301</c:v>
                </c:pt>
                <c:pt idx="374">
                  <c:v>1597.25176544487</c:v>
                </c:pt>
                <c:pt idx="375">
                  <c:v>1597.9028342291699</c:v>
                </c:pt>
                <c:pt idx="376">
                  <c:v>1598.5539026409399</c:v>
                </c:pt>
                <c:pt idx="377">
                  <c:v>1600.40281394869</c:v>
                </c:pt>
                <c:pt idx="378">
                  <c:v>1599.75531985611</c:v>
                </c:pt>
                <c:pt idx="379">
                  <c:v>1601.6042311415099</c:v>
                </c:pt>
                <c:pt idx="380">
                  <c:v>1602.7049394324399</c:v>
                </c:pt>
                <c:pt idx="381">
                  <c:v>1603.1042102798799</c:v>
                </c:pt>
                <c:pt idx="382">
                  <c:v>1601.90635564178</c:v>
                </c:pt>
                <c:pt idx="383">
                  <c:v>1604.90275233239</c:v>
                </c:pt>
                <c:pt idx="384">
                  <c:v>1603.10777129233</c:v>
                </c:pt>
                <c:pt idx="385">
                  <c:v>1605.15452756733</c:v>
                </c:pt>
                <c:pt idx="386">
                  <c:v>1601.30918593705</c:v>
                </c:pt>
                <c:pt idx="387">
                  <c:v>1599.55737902224</c:v>
                </c:pt>
                <c:pt idx="388">
                  <c:v>1599.0573680847899</c:v>
                </c:pt>
                <c:pt idx="389">
                  <c:v>1598.2587931379701</c:v>
                </c:pt>
                <c:pt idx="390">
                  <c:v>1598.15806387365</c:v>
                </c:pt>
                <c:pt idx="391">
                  <c:v>1599.20841167867</c:v>
                </c:pt>
                <c:pt idx="392">
                  <c:v>1598.4098360464</c:v>
                </c:pt>
                <c:pt idx="393">
                  <c:v>1599.6580301597701</c:v>
                </c:pt>
                <c:pt idx="394">
                  <c:v>1598.56088968366</c:v>
                </c:pt>
                <c:pt idx="395">
                  <c:v>1600.3090839758499</c:v>
                </c:pt>
                <c:pt idx="396">
                  <c:v>1601.0105075761701</c:v>
                </c:pt>
                <c:pt idx="397">
                  <c:v>1601.2622896134901</c:v>
                </c:pt>
                <c:pt idx="398">
                  <c:v>1605.3090492785</c:v>
                </c:pt>
                <c:pt idx="399">
                  <c:v>1603.86298307776</c:v>
                </c:pt>
                <c:pt idx="400">
                  <c:v>1603.6111776903299</c:v>
                </c:pt>
                <c:pt idx="401">
                  <c:v>1604.3593730032401</c:v>
                </c:pt>
                <c:pt idx="402">
                  <c:v>1602.9133054912099</c:v>
                </c:pt>
                <c:pt idx="403">
                  <c:v>1603.2118591368201</c:v>
                </c:pt>
                <c:pt idx="404">
                  <c:v>1602.06435646862</c:v>
                </c:pt>
                <c:pt idx="405">
                  <c:v>1602.61470229924</c:v>
                </c:pt>
                <c:pt idx="406">
                  <c:v>1603.46361453086</c:v>
                </c:pt>
                <c:pt idx="407">
                  <c:v>1603.16503553092</c:v>
                </c:pt>
                <c:pt idx="408">
                  <c:v>1604.3628729581801</c:v>
                </c:pt>
                <c:pt idx="409">
                  <c:v>1603.16501037031</c:v>
                </c:pt>
                <c:pt idx="410">
                  <c:v>1606.41320656985</c:v>
                </c:pt>
                <c:pt idx="411">
                  <c:v>1603.9167759418499</c:v>
                </c:pt>
                <c:pt idx="412">
                  <c:v>1601.9167629778401</c:v>
                </c:pt>
                <c:pt idx="413">
                  <c:v>1601.96710794419</c:v>
                </c:pt>
                <c:pt idx="414">
                  <c:v>1603.2153044491999</c:v>
                </c:pt>
                <c:pt idx="415">
                  <c:v>1602.1181558743101</c:v>
                </c:pt>
                <c:pt idx="416">
                  <c:v>1604.8663526102901</c:v>
                </c:pt>
                <c:pt idx="417">
                  <c:v>1606.56777132303</c:v>
                </c:pt>
                <c:pt idx="418">
                  <c:v>1606.6684737503499</c:v>
                </c:pt>
                <c:pt idx="419">
                  <c:v>1606.9670287445199</c:v>
                </c:pt>
                <c:pt idx="420">
                  <c:v>1606.16844691336</c:v>
                </c:pt>
                <c:pt idx="421">
                  <c:v>1608.4670023173101</c:v>
                </c:pt>
                <c:pt idx="422">
                  <c:v>1606.5209242031001</c:v>
                </c:pt>
                <c:pt idx="423">
                  <c:v>1606.86983709782</c:v>
                </c:pt>
                <c:pt idx="424">
                  <c:v>1606.0208961442099</c:v>
                </c:pt>
                <c:pt idx="425">
                  <c:v>1605.4705244898801</c:v>
                </c:pt>
                <c:pt idx="426">
                  <c:v>1605.7690801471499</c:v>
                </c:pt>
                <c:pt idx="427">
                  <c:v>1604.97049667686</c:v>
                </c:pt>
                <c:pt idx="428">
                  <c:v>1604.2222700864099</c:v>
                </c:pt>
                <c:pt idx="429">
                  <c:v>1604.6718982905099</c:v>
                </c:pt>
                <c:pt idx="430">
                  <c:v>1605.3733135759801</c:v>
                </c:pt>
                <c:pt idx="431">
                  <c:v>1607.52079728991</c:v>
                </c:pt>
                <c:pt idx="432">
                  <c:v>1605.0747137814801</c:v>
                </c:pt>
                <c:pt idx="433">
                  <c:v>1607.1718405634199</c:v>
                </c:pt>
                <c:pt idx="434">
                  <c:v>1608.2257559448501</c:v>
                </c:pt>
                <c:pt idx="435">
                  <c:v>1612.5710969567299</c:v>
                </c:pt>
                <c:pt idx="436">
                  <c:v>1609.5242971852399</c:v>
                </c:pt>
                <c:pt idx="437">
                  <c:v>1609.02428226918</c:v>
                </c:pt>
                <c:pt idx="438">
                  <c:v>1607.6249814257001</c:v>
                </c:pt>
                <c:pt idx="439">
                  <c:v>1607.1249664202301</c:v>
                </c:pt>
                <c:pt idx="440">
                  <c:v>1609.07459434867</c:v>
                </c:pt>
                <c:pt idx="441">
                  <c:v>1608.8767208829499</c:v>
                </c:pt>
                <c:pt idx="442">
                  <c:v>1610.67527784407</c:v>
                </c:pt>
                <c:pt idx="443">
                  <c:v>1610.3263330832101</c:v>
                </c:pt>
                <c:pt idx="444">
                  <c:v>1609.8766745477899</c:v>
                </c:pt>
                <c:pt idx="445">
                  <c:v>1611.42701578885</c:v>
                </c:pt>
                <c:pt idx="446">
                  <c:v>1611.5780702382301</c:v>
                </c:pt>
                <c:pt idx="447">
                  <c:v>1611.5780543834001</c:v>
                </c:pt>
                <c:pt idx="448">
                  <c:v>1612.0276818275499</c:v>
                </c:pt>
                <c:pt idx="449">
                  <c:v>1611.12837918848</c:v>
                </c:pt>
                <c:pt idx="450">
                  <c:v>1611.07800669223</c:v>
                </c:pt>
                <c:pt idx="451">
                  <c:v>1609.77941675484</c:v>
                </c:pt>
                <c:pt idx="452">
                  <c:v>1612.0779748335499</c:v>
                </c:pt>
                <c:pt idx="453">
                  <c:v>1613.2290280386801</c:v>
                </c:pt>
                <c:pt idx="454">
                  <c:v>1609.83328825235</c:v>
                </c:pt>
                <c:pt idx="455">
                  <c:v>1610.2793514504999</c:v>
                </c:pt>
                <c:pt idx="456">
                  <c:v>1607.6318292021799</c:v>
                </c:pt>
                <c:pt idx="457">
                  <c:v>1609.82967499644</c:v>
                </c:pt>
                <c:pt idx="458">
                  <c:v>1611.43037103862</c:v>
                </c:pt>
                <c:pt idx="459">
                  <c:v>1610.73249124736</c:v>
                </c:pt>
                <c:pt idx="460">
                  <c:v>1611.8799815923001</c:v>
                </c:pt>
                <c:pt idx="461">
                  <c:v>1609.6821013763499</c:v>
                </c:pt>
                <c:pt idx="462">
                  <c:v>1606.9842204526101</c:v>
                </c:pt>
                <c:pt idx="463">
                  <c:v>1607.78277914971</c:v>
                </c:pt>
                <c:pt idx="464">
                  <c:v>1608.7324060946701</c:v>
                </c:pt>
                <c:pt idx="465">
                  <c:v>1608.7827448472401</c:v>
                </c:pt>
                <c:pt idx="466">
                  <c:v>1606.9337950944901</c:v>
                </c:pt>
                <c:pt idx="467">
                  <c:v>1606.5344893112799</c:v>
                </c:pt>
                <c:pt idx="468">
                  <c:v>1608.3834044784301</c:v>
                </c:pt>
                <c:pt idx="469">
                  <c:v>1608.58480987698</c:v>
                </c:pt>
                <c:pt idx="470">
                  <c:v>1608.43728154153</c:v>
                </c:pt>
                <c:pt idx="471">
                  <c:v>1610.08477406204</c:v>
                </c:pt>
                <c:pt idx="472">
                  <c:v>1610.03440082818</c:v>
                </c:pt>
                <c:pt idx="473">
                  <c:v>1609.6350942030499</c:v>
                </c:pt>
                <c:pt idx="474">
                  <c:v>1609.3868536278601</c:v>
                </c:pt>
                <c:pt idx="475">
                  <c:v>1609.5379014909299</c:v>
                </c:pt>
                <c:pt idx="476">
                  <c:v>1610.3868169114</c:v>
                </c:pt>
                <c:pt idx="477">
                  <c:v>1611.0882198885099</c:v>
                </c:pt>
                <c:pt idx="478">
                  <c:v>1614.23571445793</c:v>
                </c:pt>
                <c:pt idx="479">
                  <c:v>1611.28960354626</c:v>
                </c:pt>
                <c:pt idx="480">
                  <c:v>1611.48745367676</c:v>
                </c:pt>
                <c:pt idx="481">
                  <c:v>1611.5881454348601</c:v>
                </c:pt>
                <c:pt idx="482">
                  <c:v>1612.1384818479401</c:v>
                </c:pt>
                <c:pt idx="483">
                  <c:v>1613.5881080851</c:v>
                </c:pt>
                <c:pt idx="484">
                  <c:v>1612.09163898975</c:v>
                </c:pt>
                <c:pt idx="485">
                  <c:v>1613.8398448824901</c:v>
                </c:pt>
                <c:pt idx="486">
                  <c:v>1614.4405348748001</c:v>
                </c:pt>
                <c:pt idx="487">
                  <c:v>1614.0461335405701</c:v>
                </c:pt>
                <c:pt idx="488">
                  <c:v>1613.5964837297799</c:v>
                </c:pt>
                <c:pt idx="489">
                  <c:v>1614.8447075635199</c:v>
                </c:pt>
                <c:pt idx="490">
                  <c:v>1613.24754397571</c:v>
                </c:pt>
                <c:pt idx="491">
                  <c:v>1613.5964774265899</c:v>
                </c:pt>
                <c:pt idx="492">
                  <c:v>1612.3482491150501</c:v>
                </c:pt>
                <c:pt idx="493">
                  <c:v>1611.84824686497</c:v>
                </c:pt>
                <c:pt idx="494">
                  <c:v>1612.3985993266101</c:v>
                </c:pt>
                <c:pt idx="495">
                  <c:v>1613.7475328519899</c:v>
                </c:pt>
                <c:pt idx="496">
                  <c:v>1612.60001352429</c:v>
                </c:pt>
                <c:pt idx="497">
                  <c:v>1613.4489470347801</c:v>
                </c:pt>
                <c:pt idx="498">
                  <c:v>1613.5496540218601</c:v>
                </c:pt>
                <c:pt idx="499">
                  <c:v>1613.2510701865001</c:v>
                </c:pt>
                <c:pt idx="500">
                  <c:v>1614.0496490970299</c:v>
                </c:pt>
                <c:pt idx="501">
                  <c:v>1614.2007105350499</c:v>
                </c:pt>
                <c:pt idx="502">
                  <c:v>1613.40212635696</c:v>
                </c:pt>
                <c:pt idx="503">
                  <c:v>1613.5999962464</c:v>
                </c:pt>
                <c:pt idx="504">
                  <c:v>1611.9021211341001</c:v>
                </c:pt>
                <c:pt idx="505">
                  <c:v>1613.7007003501101</c:v>
                </c:pt>
                <c:pt idx="506">
                  <c:v>1615.4021159187</c:v>
                </c:pt>
                <c:pt idx="507">
                  <c:v>1615.55317671597</c:v>
                </c:pt>
                <c:pt idx="508">
                  <c:v>1615.0531739667099</c:v>
                </c:pt>
                <c:pt idx="509">
                  <c:v>1615.90210779011</c:v>
                </c:pt>
                <c:pt idx="510">
                  <c:v>1615.5531684830801</c:v>
                </c:pt>
                <c:pt idx="511">
                  <c:v>1616.10352012515</c:v>
                </c:pt>
                <c:pt idx="512">
                  <c:v>1616.6538717076201</c:v>
                </c:pt>
                <c:pt idx="513">
                  <c:v>1615.20422323048</c:v>
                </c:pt>
                <c:pt idx="514">
                  <c:v>1615.2042203992601</c:v>
                </c:pt>
                <c:pt idx="515">
                  <c:v>1615.7545718327201</c:v>
                </c:pt>
                <c:pt idx="516">
                  <c:v>1613.0566949024801</c:v>
                </c:pt>
                <c:pt idx="517">
                  <c:v>1613.75456588715</c:v>
                </c:pt>
                <c:pt idx="518">
                  <c:v>1613.5566887185</c:v>
                </c:pt>
                <c:pt idx="519">
                  <c:v>1614.50633130968</c:v>
                </c:pt>
                <c:pt idx="520">
                  <c:v>1614.6070366874301</c:v>
                </c:pt>
                <c:pt idx="521">
                  <c:v>1615.9559708014101</c:v>
                </c:pt>
                <c:pt idx="522">
                  <c:v>1617.0566761642699</c:v>
                </c:pt>
                <c:pt idx="523">
                  <c:v>1616.4091523438699</c:v>
                </c:pt>
                <c:pt idx="524">
                  <c:v>1618.60702389479</c:v>
                </c:pt>
                <c:pt idx="525">
                  <c:v>1620.2580831646901</c:v>
                </c:pt>
                <c:pt idx="526">
                  <c:v>1618.8587880432599</c:v>
                </c:pt>
                <c:pt idx="527">
                  <c:v>1619.0566600188599</c:v>
                </c:pt>
                <c:pt idx="528">
                  <c:v>1618.06019779295</c:v>
                </c:pt>
                <c:pt idx="529">
                  <c:v>1617.50984013826</c:v>
                </c:pt>
                <c:pt idx="530">
                  <c:v>1615.95948254317</c:v>
                </c:pt>
                <c:pt idx="531">
                  <c:v>1616.7580630034199</c:v>
                </c:pt>
                <c:pt idx="532">
                  <c:v>1615.7112457528699</c:v>
                </c:pt>
                <c:pt idx="533">
                  <c:v>1615.76159607619</c:v>
                </c:pt>
                <c:pt idx="534">
                  <c:v>1616.50982245058</c:v>
                </c:pt>
                <c:pt idx="535">
                  <c:v>1614.81194265932</c:v>
                </c:pt>
                <c:pt idx="536">
                  <c:v>1614.9126467257699</c:v>
                </c:pt>
                <c:pt idx="537">
                  <c:v>1616.5133507102701</c:v>
                </c:pt>
                <c:pt idx="538">
                  <c:v>1620.4594540298001</c:v>
                </c:pt>
                <c:pt idx="539">
                  <c:v>1617.7147584706499</c:v>
                </c:pt>
                <c:pt idx="540">
                  <c:v>1620.71121596545</c:v>
                </c:pt>
                <c:pt idx="541">
                  <c:v>1619.7147504314801</c:v>
                </c:pt>
                <c:pt idx="542">
                  <c:v>1621.3622697293799</c:v>
                </c:pt>
                <c:pt idx="543">
                  <c:v>1620.21474232525</c:v>
                </c:pt>
                <c:pt idx="544">
                  <c:v>1621.1140306740999</c:v>
                </c:pt>
                <c:pt idx="545">
                  <c:v>1622.01331919432</c:v>
                </c:pt>
                <c:pt idx="546">
                  <c:v>1620.81543746591</c:v>
                </c:pt>
                <c:pt idx="547">
                  <c:v>1620.8657869398601</c:v>
                </c:pt>
                <c:pt idx="548">
                  <c:v>1623.16436807066</c:v>
                </c:pt>
                <c:pt idx="549">
                  <c:v>1623.7650712132499</c:v>
                </c:pt>
                <c:pt idx="550">
                  <c:v>1622.4161278531001</c:v>
                </c:pt>
                <c:pt idx="551">
                  <c:v>1621.1175379306101</c:v>
                </c:pt>
                <c:pt idx="552">
                  <c:v>1620.91611912847</c:v>
                </c:pt>
                <c:pt idx="553">
                  <c:v>1620.96646845341</c:v>
                </c:pt>
                <c:pt idx="554">
                  <c:v>1622.11752460152</c:v>
                </c:pt>
                <c:pt idx="555">
                  <c:v>1622.5671665966499</c:v>
                </c:pt>
                <c:pt idx="556">
                  <c:v>1621.31892950833</c:v>
                </c:pt>
                <c:pt idx="557">
                  <c:v>1622.91609726101</c:v>
                </c:pt>
                <c:pt idx="558">
                  <c:v>1621.7685669064499</c:v>
                </c:pt>
                <c:pt idx="559">
                  <c:v>1621.41962249577</c:v>
                </c:pt>
                <c:pt idx="560">
                  <c:v>1624.01679069549</c:v>
                </c:pt>
                <c:pt idx="561">
                  <c:v>1622.9699664637401</c:v>
                </c:pt>
                <c:pt idx="562">
                  <c:v>1622.5203149393201</c:v>
                </c:pt>
                <c:pt idx="563">
                  <c:v>1621.8692501112801</c:v>
                </c:pt>
                <c:pt idx="564">
                  <c:v>1620.41959869117</c:v>
                </c:pt>
                <c:pt idx="565">
                  <c:v>1619.6713602095799</c:v>
                </c:pt>
                <c:pt idx="566">
                  <c:v>1619.32241484523</c:v>
                </c:pt>
                <c:pt idx="567">
                  <c:v>1621.91958407313</c:v>
                </c:pt>
                <c:pt idx="568">
                  <c:v>1620.92311104387</c:v>
                </c:pt>
                <c:pt idx="569">
                  <c:v>1622.2720463350399</c:v>
                </c:pt>
                <c:pt idx="570">
                  <c:v>1624.9195692762701</c:v>
                </c:pt>
                <c:pt idx="571">
                  <c:v>1621.57415483147</c:v>
                </c:pt>
                <c:pt idx="572">
                  <c:v>1621.7393320798899</c:v>
                </c:pt>
                <c:pt idx="573">
                  <c:v>1620.50521056354</c:v>
                </c:pt>
                <c:pt idx="574">
                  <c:v>1620.7030817270299</c:v>
                </c:pt>
                <c:pt idx="575">
                  <c:v>1619.6562478467799</c:v>
                </c:pt>
                <c:pt idx="576">
                  <c:v>1619.55553081632</c:v>
                </c:pt>
                <c:pt idx="577">
                  <c:v>1617.75693134218</c:v>
                </c:pt>
                <c:pt idx="578">
                  <c:v>1618.55550866574</c:v>
                </c:pt>
                <c:pt idx="579">
                  <c:v>1617.8576144799599</c:v>
                </c:pt>
                <c:pt idx="580">
                  <c:v>1617.9079558476799</c:v>
                </c:pt>
                <c:pt idx="581">
                  <c:v>1621.4044168964001</c:v>
                </c:pt>
                <c:pt idx="582">
                  <c:v>1619.95828577876</c:v>
                </c:pt>
                <c:pt idx="583">
                  <c:v>1619.0589794889099</c:v>
                </c:pt>
                <c:pt idx="584">
                  <c:v>1620.65614673495</c:v>
                </c:pt>
                <c:pt idx="585">
                  <c:v>1619.55895628035</c:v>
                </c:pt>
                <c:pt idx="586">
                  <c:v>1619.21000424773</c:v>
                </c:pt>
                <c:pt idx="587">
                  <c:v>1618.2444652915001</c:v>
                </c:pt>
                <c:pt idx="588">
                  <c:v>1619.6243788301899</c:v>
                </c:pt>
                <c:pt idx="589">
                  <c:v>1619.67472583055</c:v>
                </c:pt>
                <c:pt idx="590">
                  <c:v>1620.2754251658901</c:v>
                </c:pt>
                <c:pt idx="591">
                  <c:v>1619.4264767095401</c:v>
                </c:pt>
                <c:pt idx="592">
                  <c:v>1619.7250613942699</c:v>
                </c:pt>
                <c:pt idx="593">
                  <c:v>1618.42646520585</c:v>
                </c:pt>
                <c:pt idx="594">
                  <c:v>1618.4264594763499</c:v>
                </c:pt>
                <c:pt idx="595">
                  <c:v>1618.07751055062</c:v>
                </c:pt>
                <c:pt idx="596">
                  <c:v>1618.92644777894</c:v>
                </c:pt>
                <c:pt idx="597">
                  <c:v>1618.6278509497599</c:v>
                </c:pt>
                <c:pt idx="598">
                  <c:v>1619.97678828984</c:v>
                </c:pt>
                <c:pt idx="599">
                  <c:v>1619.27889556438</c:v>
                </c:pt>
                <c:pt idx="600">
                  <c:v>1621.8760720789401</c:v>
                </c:pt>
                <c:pt idx="601">
                  <c:v>1620.0809962824001</c:v>
                </c:pt>
                <c:pt idx="602">
                  <c:v>1621.0774686038501</c:v>
                </c:pt>
                <c:pt idx="603">
                  <c:v>1619.48027934879</c:v>
                </c:pt>
                <c:pt idx="604">
                  <c:v>1620.62780851871</c:v>
                </c:pt>
                <c:pt idx="605">
                  <c:v>1619.7285065799999</c:v>
                </c:pt>
                <c:pt idx="606">
                  <c:v>1618.0809644609701</c:v>
                </c:pt>
                <c:pt idx="607">
                  <c:v>1616.6313099116101</c:v>
                </c:pt>
                <c:pt idx="608">
                  <c:v>1616.9298955649101</c:v>
                </c:pt>
                <c:pt idx="609">
                  <c:v>1616.0809449479</c:v>
                </c:pt>
                <c:pt idx="610">
                  <c:v>1616.13129034638</c:v>
                </c:pt>
                <c:pt idx="611">
                  <c:v>1614.4837467595901</c:v>
                </c:pt>
                <c:pt idx="612">
                  <c:v>1616.13127700984</c:v>
                </c:pt>
                <c:pt idx="613">
                  <c:v>1615.83267760277</c:v>
                </c:pt>
                <c:pt idx="614">
                  <c:v>1613.8830225542199</c:v>
                </c:pt>
                <c:pt idx="615">
                  <c:v>1615.5809052884599</c:v>
                </c:pt>
                <c:pt idx="616">
                  <c:v>1614.88300899416</c:v>
                </c:pt>
                <c:pt idx="617">
                  <c:v>1613.53405725211</c:v>
                </c:pt>
                <c:pt idx="618">
                  <c:v>1614.78229187429</c:v>
                </c:pt>
                <c:pt idx="619">
                  <c:v>1613.68509819359</c:v>
                </c:pt>
                <c:pt idx="620">
                  <c:v>1616.78227818757</c:v>
                </c:pt>
                <c:pt idx="621">
                  <c:v>1614.7354355156399</c:v>
                </c:pt>
                <c:pt idx="622">
                  <c:v>1613.1347251534501</c:v>
                </c:pt>
                <c:pt idx="623">
                  <c:v>1613.58436654508</c:v>
                </c:pt>
                <c:pt idx="624">
                  <c:v>1613.7354138344499</c:v>
                </c:pt>
                <c:pt idx="625">
                  <c:v>1614.38646097481</c:v>
                </c:pt>
                <c:pt idx="626">
                  <c:v>1616.23539918661</c:v>
                </c:pt>
                <c:pt idx="627">
                  <c:v>1615.93679752201</c:v>
                </c:pt>
                <c:pt idx="628">
                  <c:v>1617.18503313512</c:v>
                </c:pt>
                <c:pt idx="629">
                  <c:v>1616.8360799551001</c:v>
                </c:pt>
                <c:pt idx="630">
                  <c:v>1615.1381802856899</c:v>
                </c:pt>
                <c:pt idx="631">
                  <c:v>1614.48711876571</c:v>
                </c:pt>
                <c:pt idx="632">
                  <c:v>1614.4871111735699</c:v>
                </c:pt>
                <c:pt idx="633">
                  <c:v>1614.23885966837</c:v>
                </c:pt>
                <c:pt idx="634">
                  <c:v>1615.5877982228999</c:v>
                </c:pt>
                <c:pt idx="635">
                  <c:v>1615.6381416469801</c:v>
                </c:pt>
                <c:pt idx="636">
                  <c:v>1614.38988943398</c:v>
                </c:pt>
                <c:pt idx="637">
                  <c:v>1614.7891792133501</c:v>
                </c:pt>
                <c:pt idx="638">
                  <c:v>1615.3395223095999</c:v>
                </c:pt>
                <c:pt idx="639">
                  <c:v>1614.94021631032</c:v>
                </c:pt>
                <c:pt idx="640">
                  <c:v>1617.1381023153699</c:v>
                </c:pt>
                <c:pt idx="641">
                  <c:v>1615.7423059791299</c:v>
                </c:pt>
                <c:pt idx="642">
                  <c:v>1620.3863317668399</c:v>
                </c:pt>
                <c:pt idx="643">
                  <c:v>1617.44369304925</c:v>
                </c:pt>
                <c:pt idx="644">
                  <c:v>1619.7387721836601</c:v>
                </c:pt>
                <c:pt idx="645">
                  <c:v>1618.1919217780201</c:v>
                </c:pt>
                <c:pt idx="646">
                  <c:v>1618.0912116766001</c:v>
                </c:pt>
                <c:pt idx="647">
                  <c:v>1615.8933079615199</c:v>
                </c:pt>
                <c:pt idx="648">
                  <c:v>1617.5408441275399</c:v>
                </c:pt>
                <c:pt idx="649">
                  <c:v>1616.3429400324801</c:v>
                </c:pt>
                <c:pt idx="650">
                  <c:v>1617.09117804468</c:v>
                </c:pt>
                <c:pt idx="651">
                  <c:v>1616.94362424314</c:v>
                </c:pt>
                <c:pt idx="652">
                  <c:v>1617.2925635203701</c:v>
                </c:pt>
                <c:pt idx="653">
                  <c:v>1616.8932561874401</c:v>
                </c:pt>
                <c:pt idx="654">
                  <c:v>1617.9435979351399</c:v>
                </c:pt>
                <c:pt idx="655">
                  <c:v>1617.0946406871101</c:v>
                </c:pt>
                <c:pt idx="656">
                  <c:v>1617.0946316868101</c:v>
                </c:pt>
                <c:pt idx="657">
                  <c:v>1619.8428705781701</c:v>
                </c:pt>
                <c:pt idx="658">
                  <c:v>1618.89671626687</c:v>
                </c:pt>
                <c:pt idx="659">
                  <c:v>1619.7456558123199</c:v>
                </c:pt>
                <c:pt idx="660">
                  <c:v>1620.09459554404</c:v>
                </c:pt>
                <c:pt idx="661">
                  <c:v>1621.0442363545301</c:v>
                </c:pt>
                <c:pt idx="662">
                  <c:v>1620.84632896632</c:v>
                </c:pt>
                <c:pt idx="663">
                  <c:v>1620.24561920017</c:v>
                </c:pt>
                <c:pt idx="664">
                  <c:v>1620.34631045163</c:v>
                </c:pt>
                <c:pt idx="665">
                  <c:v>1620.34630104899</c:v>
                </c:pt>
                <c:pt idx="666">
                  <c:v>1620.0476923584899</c:v>
                </c:pt>
                <c:pt idx="667">
                  <c:v>1622.34628231078</c:v>
                </c:pt>
                <c:pt idx="668">
                  <c:v>1621.7994236052</c:v>
                </c:pt>
                <c:pt idx="669">
                  <c:v>1621.69871348888</c:v>
                </c:pt>
                <c:pt idx="670">
                  <c:v>1622.34625381976</c:v>
                </c:pt>
                <c:pt idx="671">
                  <c:v>1620.90009403974</c:v>
                </c:pt>
                <c:pt idx="672">
                  <c:v>1621.59798438847</c:v>
                </c:pt>
                <c:pt idx="673">
                  <c:v>1621.2490244284299</c:v>
                </c:pt>
                <c:pt idx="674">
                  <c:v>1621.40006411076</c:v>
                </c:pt>
                <c:pt idx="675">
                  <c:v>1623.59795513004</c:v>
                </c:pt>
                <c:pt idx="676">
                  <c:v>1622.5007436871499</c:v>
                </c:pt>
                <c:pt idx="677">
                  <c:v>1623.19864019752</c:v>
                </c:pt>
                <c:pt idx="678">
                  <c:v>1624.6671442240499</c:v>
                </c:pt>
                <c:pt idx="679">
                  <c:v>1624.3181945681599</c:v>
                </c:pt>
                <c:pt idx="680">
                  <c:v>1623.8685395345101</c:v>
                </c:pt>
                <c:pt idx="681">
                  <c:v>1623.2174858301901</c:v>
                </c:pt>
                <c:pt idx="682">
                  <c:v>1621.4188797771901</c:v>
                </c:pt>
                <c:pt idx="683">
                  <c:v>1620.0195741877001</c:v>
                </c:pt>
                <c:pt idx="684">
                  <c:v>1620.2678214088101</c:v>
                </c:pt>
                <c:pt idx="685">
                  <c:v>1619.0195645690001</c:v>
                </c:pt>
                <c:pt idx="686">
                  <c:v>1617.5699092075199</c:v>
                </c:pt>
                <c:pt idx="687">
                  <c:v>1616.0195547640301</c:v>
                </c:pt>
                <c:pt idx="688">
                  <c:v>1616.0195499286101</c:v>
                </c:pt>
                <c:pt idx="689">
                  <c:v>1614.8719912096899</c:v>
                </c:pt>
                <c:pt idx="690">
                  <c:v>1615.27128715813</c:v>
                </c:pt>
                <c:pt idx="691">
                  <c:v>1619.4188361913</c:v>
                </c:pt>
                <c:pt idx="692">
                  <c:v>1617.0733733028201</c:v>
                </c:pt>
                <c:pt idx="693">
                  <c:v>1617.2209224328401</c:v>
                </c:pt>
                <c:pt idx="694">
                  <c:v>1616.3719652965699</c:v>
                </c:pt>
                <c:pt idx="695">
                  <c:v>1615.82161080837</c:v>
                </c:pt>
                <c:pt idx="696">
                  <c:v>1614.67405059934</c:v>
                </c:pt>
                <c:pt idx="697">
                  <c:v>1616.6705524772401</c:v>
                </c:pt>
                <c:pt idx="698">
                  <c:v>1616.3719443902401</c:v>
                </c:pt>
                <c:pt idx="699">
                  <c:v>1613.3754311427499</c:v>
                </c:pt>
                <c:pt idx="700">
                  <c:v>1614.0229812115399</c:v>
                </c:pt>
                <c:pt idx="701">
                  <c:v>1614.07332494855</c:v>
                </c:pt>
                <c:pt idx="702">
                  <c:v>1612.92576346546</c:v>
                </c:pt>
                <c:pt idx="703">
                  <c:v>1613.7243611738099</c:v>
                </c:pt>
                <c:pt idx="704">
                  <c:v>1613.12365745753</c:v>
                </c:pt>
                <c:pt idx="705">
                  <c:v>1612.6236519739</c:v>
                </c:pt>
                <c:pt idx="706">
                  <c:v>1609.6271366849501</c:v>
                </c:pt>
                <c:pt idx="707">
                  <c:v>1610.72433873266</c:v>
                </c:pt>
                <c:pt idx="708">
                  <c:v>1612.52293727547</c:v>
                </c:pt>
                <c:pt idx="709">
                  <c:v>1611.17746813595</c:v>
                </c:pt>
                <c:pt idx="710">
                  <c:v>1611.42571742833</c:v>
                </c:pt>
                <c:pt idx="711">
                  <c:v>1609.1271072253601</c:v>
                </c:pt>
                <c:pt idx="712">
                  <c:v>1611.4760546833299</c:v>
                </c:pt>
                <c:pt idx="713">
                  <c:v>1611.5767463520201</c:v>
                </c:pt>
                <c:pt idx="714">
                  <c:v>1611.9256940856601</c:v>
                </c:pt>
                <c:pt idx="715">
                  <c:v>1610.42917598039</c:v>
                </c:pt>
                <c:pt idx="716">
                  <c:v>1610.62707716972</c:v>
                </c:pt>
                <c:pt idx="717">
                  <c:v>1611.67741992325</c:v>
                </c:pt>
                <c:pt idx="718">
                  <c:v>1611.92915726453</c:v>
                </c:pt>
                <c:pt idx="719">
                  <c:v>1612.7781049162099</c:v>
                </c:pt>
                <c:pt idx="720">
                  <c:v>1612.32844734937</c:v>
                </c:pt>
                <c:pt idx="721">
                  <c:v>1612.8787897750699</c:v>
                </c:pt>
                <c:pt idx="722">
                  <c:v>1613.87878341228</c:v>
                </c:pt>
                <c:pt idx="723">
                  <c:v>1612.87877711654</c:v>
                </c:pt>
                <c:pt idx="724">
                  <c:v>1611.02981640399</c:v>
                </c:pt>
                <c:pt idx="725">
                  <c:v>1609.0801584124599</c:v>
                </c:pt>
                <c:pt idx="726">
                  <c:v>1608.0298034623299</c:v>
                </c:pt>
                <c:pt idx="727">
                  <c:v>1607.1304938793201</c:v>
                </c:pt>
                <c:pt idx="728">
                  <c:v>1606.78153256327</c:v>
                </c:pt>
                <c:pt idx="729">
                  <c:v>1607.5801322534701</c:v>
                </c:pt>
                <c:pt idx="730">
                  <c:v>1605.8822158873099</c:v>
                </c:pt>
                <c:pt idx="731">
                  <c:v>1605.9325573593401</c:v>
                </c:pt>
                <c:pt idx="732">
                  <c:v>1606.4828987568601</c:v>
                </c:pt>
                <c:pt idx="733">
                  <c:v>1607.78149864078</c:v>
                </c:pt>
                <c:pt idx="734">
                  <c:v>1607.83184015751</c:v>
                </c:pt>
                <c:pt idx="735">
                  <c:v>1607.4828779771899</c:v>
                </c:pt>
                <c:pt idx="736">
                  <c:v>1606.9828709810999</c:v>
                </c:pt>
                <c:pt idx="737">
                  <c:v>1607.03321217746</c:v>
                </c:pt>
                <c:pt idx="738">
                  <c:v>1608.5332051441101</c:v>
                </c:pt>
                <c:pt idx="739">
                  <c:v>1608.5835461541999</c:v>
                </c:pt>
                <c:pt idx="740">
                  <c:v>1609.18423525244</c:v>
                </c:pt>
                <c:pt idx="741">
                  <c:v>1611.68422801048</c:v>
                </c:pt>
                <c:pt idx="742">
                  <c:v>1610.83526473492</c:v>
                </c:pt>
                <c:pt idx="743">
                  <c:v>1611.5835175290699</c:v>
                </c:pt>
                <c:pt idx="744">
                  <c:v>1609.9862939044799</c:v>
                </c:pt>
                <c:pt idx="745">
                  <c:v>1608.9359384551601</c:v>
                </c:pt>
                <c:pt idx="746">
                  <c:v>1610.18419152498</c:v>
                </c:pt>
                <c:pt idx="747">
                  <c:v>1608.9862713888299</c:v>
                </c:pt>
                <c:pt idx="748">
                  <c:v>1608.8352203443601</c:v>
                </c:pt>
                <c:pt idx="749">
                  <c:v>1609.28486517072</c:v>
                </c:pt>
                <c:pt idx="750">
                  <c:v>1607.33868317306</c:v>
                </c:pt>
                <c:pt idx="751">
                  <c:v>1609.48624110222</c:v>
                </c:pt>
                <c:pt idx="752">
                  <c:v>1608.73797195405</c:v>
                </c:pt>
                <c:pt idx="753">
                  <c:v>1609.2883118242</c:v>
                </c:pt>
                <c:pt idx="754">
                  <c:v>1610.28830377758</c:v>
                </c:pt>
                <c:pt idx="755">
                  <c:v>1611.6876007020501</c:v>
                </c:pt>
                <c:pt idx="756">
                  <c:v>1612.6875927820799</c:v>
                </c:pt>
                <c:pt idx="757">
                  <c:v>1611.88897518814</c:v>
                </c:pt>
                <c:pt idx="758">
                  <c:v>1611.8889670372</c:v>
                </c:pt>
                <c:pt idx="759">
                  <c:v>1610.43930643052</c:v>
                </c:pt>
                <c:pt idx="760">
                  <c:v>1612.0868662223199</c:v>
                </c:pt>
                <c:pt idx="761">
                  <c:v>1610.19102749228</c:v>
                </c:pt>
                <c:pt idx="762">
                  <c:v>1610.4392820969199</c:v>
                </c:pt>
                <c:pt idx="763">
                  <c:v>1611.1406634524501</c:v>
                </c:pt>
                <c:pt idx="764">
                  <c:v>1611.14065491408</c:v>
                </c:pt>
                <c:pt idx="765">
                  <c:v>1609.59028974175</c:v>
                </c:pt>
                <c:pt idx="766">
                  <c:v>1610.22223920375</c:v>
                </c:pt>
                <c:pt idx="767">
                  <c:v>1608.8229161649899</c:v>
                </c:pt>
                <c:pt idx="768">
                  <c:v>1607.07463655621</c:v>
                </c:pt>
                <c:pt idx="769">
                  <c:v>1607.9739264324301</c:v>
                </c:pt>
                <c:pt idx="770">
                  <c:v>1608.82286951691</c:v>
                </c:pt>
                <c:pt idx="771">
                  <c:v>1608.6249362751801</c:v>
                </c:pt>
                <c:pt idx="772">
                  <c:v>1608.6249201819301</c:v>
                </c:pt>
                <c:pt idx="773">
                  <c:v>1607.07455728948</c:v>
                </c:pt>
                <c:pt idx="774">
                  <c:v>1604.3262758180499</c:v>
                </c:pt>
                <c:pt idx="775">
                  <c:v>1605.5241785272999</c:v>
                </c:pt>
                <c:pt idx="776">
                  <c:v>1605.1752030253399</c:v>
                </c:pt>
                <c:pt idx="777">
                  <c:v>1603.3262272402601</c:v>
                </c:pt>
                <c:pt idx="778">
                  <c:v>1604.6248241588501</c:v>
                </c:pt>
                <c:pt idx="779">
                  <c:v>1605.32619479299</c:v>
                </c:pt>
                <c:pt idx="780">
                  <c:v>1604.02756489068</c:v>
                </c:pt>
                <c:pt idx="781">
                  <c:v>1603.9268550947299</c:v>
                </c:pt>
                <c:pt idx="782">
                  <c:v>1604.7757989540701</c:v>
                </c:pt>
                <c:pt idx="783">
                  <c:v>1602.02751505375</c:v>
                </c:pt>
                <c:pt idx="784">
                  <c:v>1600.0778448656199</c:v>
                </c:pt>
                <c:pt idx="785">
                  <c:v>1600.17852091789</c:v>
                </c:pt>
                <c:pt idx="786">
                  <c:v>1603.3764258772101</c:v>
                </c:pt>
                <c:pt idx="787">
                  <c:v>1600.8295260146299</c:v>
                </c:pt>
                <c:pt idx="788">
                  <c:v>1602.02743144333</c:v>
                </c:pt>
                <c:pt idx="789">
                  <c:v>1603.1784532740701</c:v>
                </c:pt>
                <c:pt idx="790">
                  <c:v>1600.5812056064599</c:v>
                </c:pt>
                <c:pt idx="791">
                  <c:v>1602.9266883805401</c:v>
                </c:pt>
                <c:pt idx="792">
                  <c:v>1603.7287483662401</c:v>
                </c:pt>
                <c:pt idx="793">
                  <c:v>1603.5308073759099</c:v>
                </c:pt>
                <c:pt idx="794">
                  <c:v>1603.37975182384</c:v>
                </c:pt>
                <c:pt idx="795">
                  <c:v>1602.37973446399</c:v>
                </c:pt>
                <c:pt idx="796">
                  <c:v>1601.5811007544401</c:v>
                </c:pt>
                <c:pt idx="797">
                  <c:v>1602.5307371541901</c:v>
                </c:pt>
                <c:pt idx="798">
                  <c:v>1602.32933631539</c:v>
                </c:pt>
                <c:pt idx="799">
                  <c:v>1601.03070212901</c:v>
                </c:pt>
                <c:pt idx="800">
                  <c:v>1599.73206721991</c:v>
                </c:pt>
                <c:pt idx="801">
                  <c:v>1599.68170370907</c:v>
                </c:pt>
                <c:pt idx="802">
                  <c:v>1600.23203215748</c:v>
                </c:pt>
                <c:pt idx="803">
                  <c:v>1602.40244781971</c:v>
                </c:pt>
                <c:pt idx="804">
                  <c:v>1603.60020920634</c:v>
                </c:pt>
                <c:pt idx="805">
                  <c:v>1605.89881613851</c:v>
                </c:pt>
                <c:pt idx="806">
                  <c:v>1606.4994968846399</c:v>
                </c:pt>
                <c:pt idx="807">
                  <c:v>1606.1001775488301</c:v>
                </c:pt>
                <c:pt idx="808">
                  <c:v>1605.7008579149799</c:v>
                </c:pt>
                <c:pt idx="809">
                  <c:v>1606.4491206780101</c:v>
                </c:pt>
                <c:pt idx="810">
                  <c:v>1605.1001464054</c:v>
                </c:pt>
                <c:pt idx="811">
                  <c:v>1604.1001360938001</c:v>
                </c:pt>
                <c:pt idx="812">
                  <c:v>1603.4021971970801</c:v>
                </c:pt>
                <c:pt idx="813">
                  <c:v>1604.25115074217</c:v>
                </c:pt>
                <c:pt idx="814">
                  <c:v>1603.9021756947</c:v>
                </c:pt>
                <c:pt idx="815">
                  <c:v>1604.5028551667899</c:v>
                </c:pt>
                <c:pt idx="816">
                  <c:v>1605.8518089055999</c:v>
                </c:pt>
                <c:pt idx="817">
                  <c:v>1605.35179813951</c:v>
                </c:pt>
                <c:pt idx="818">
                  <c:v>1604.8014424145199</c:v>
                </c:pt>
                <c:pt idx="819">
                  <c:v>1603.95246670395</c:v>
                </c:pt>
                <c:pt idx="820">
                  <c:v>1604.0531457811601</c:v>
                </c:pt>
                <c:pt idx="821">
                  <c:v>1603.30485927314</c:v>
                </c:pt>
                <c:pt idx="822">
                  <c:v>1602.3551927655899</c:v>
                </c:pt>
                <c:pt idx="823">
                  <c:v>1604.5027674809101</c:v>
                </c:pt>
                <c:pt idx="824">
                  <c:v>1605.60344611853</c:v>
                </c:pt>
                <c:pt idx="825">
                  <c:v>1605.3551588133</c:v>
                </c:pt>
                <c:pt idx="826">
                  <c:v>1605.75445788354</c:v>
                </c:pt>
                <c:pt idx="827">
                  <c:v>1606.25444658846</c:v>
                </c:pt>
                <c:pt idx="828">
                  <c:v>1605.9558138325799</c:v>
                </c:pt>
                <c:pt idx="829">
                  <c:v>1606.3047683835</c:v>
                </c:pt>
                <c:pt idx="830">
                  <c:v>1606.40544617921</c:v>
                </c:pt>
                <c:pt idx="831">
                  <c:v>1606.1571573168001</c:v>
                </c:pt>
                <c:pt idx="832">
                  <c:v>1608.0564564243</c:v>
                </c:pt>
                <c:pt idx="833">
                  <c:v>1607.55644453317</c:v>
                </c:pt>
                <c:pt idx="834">
                  <c:v>1606.0564328283101</c:v>
                </c:pt>
                <c:pt idx="835">
                  <c:v>1605.7074542120099</c:v>
                </c:pt>
                <c:pt idx="836">
                  <c:v>1605.15709780157</c:v>
                </c:pt>
                <c:pt idx="837">
                  <c:v>1606.0563973635401</c:v>
                </c:pt>
                <c:pt idx="838">
                  <c:v>1607.1067297980201</c:v>
                </c:pt>
                <c:pt idx="839">
                  <c:v>1605.61016029865</c:v>
                </c:pt>
                <c:pt idx="840">
                  <c:v>1607.9087709411999</c:v>
                </c:pt>
                <c:pt idx="841">
                  <c:v>1609.25772609562</c:v>
                </c:pt>
                <c:pt idx="842">
                  <c:v>1608.0094346031501</c:v>
                </c:pt>
                <c:pt idx="843">
                  <c:v>1608.40873397887</c:v>
                </c:pt>
                <c:pt idx="844">
                  <c:v>1608.75768955797</c:v>
                </c:pt>
                <c:pt idx="845">
                  <c:v>1608.3080214709</c:v>
                </c:pt>
                <c:pt idx="846">
                  <c:v>1606.66041703522</c:v>
                </c:pt>
                <c:pt idx="847">
                  <c:v>1606.66040433943</c:v>
                </c:pt>
                <c:pt idx="848">
                  <c:v>1607.2107355371099</c:v>
                </c:pt>
                <c:pt idx="849">
                  <c:v>1608.55969122797</c:v>
                </c:pt>
                <c:pt idx="850">
                  <c:v>1607.8113976493501</c:v>
                </c:pt>
                <c:pt idx="851">
                  <c:v>1608.16035341471</c:v>
                </c:pt>
                <c:pt idx="852">
                  <c:v>1611.3582785055</c:v>
                </c:pt>
                <c:pt idx="853">
                  <c:v>1609.51273395866</c:v>
                </c:pt>
                <c:pt idx="854">
                  <c:v>1607.46237708628</c:v>
                </c:pt>
                <c:pt idx="855">
                  <c:v>1606.3616766929599</c:v>
                </c:pt>
                <c:pt idx="856">
                  <c:v>1607.2106330618301</c:v>
                </c:pt>
                <c:pt idx="857">
                  <c:v>1606.6637119427301</c:v>
                </c:pt>
                <c:pt idx="858">
                  <c:v>1607.4119809865999</c:v>
                </c:pt>
                <c:pt idx="859">
                  <c:v>1605.71402855217</c:v>
                </c:pt>
                <c:pt idx="860">
                  <c:v>1606.46229795367</c:v>
                </c:pt>
                <c:pt idx="861">
                  <c:v>1605.01262807846</c:v>
                </c:pt>
                <c:pt idx="862">
                  <c:v>1603.8112415671301</c:v>
                </c:pt>
                <c:pt idx="863">
                  <c:v>1603.51260184497</c:v>
                </c:pt>
                <c:pt idx="864">
                  <c:v>1603.26430464536</c:v>
                </c:pt>
                <c:pt idx="865">
                  <c:v>1601.4656637907001</c:v>
                </c:pt>
                <c:pt idx="866">
                  <c:v>1602.16359086335</c:v>
                </c:pt>
                <c:pt idx="867">
                  <c:v>1601.9152929857401</c:v>
                </c:pt>
                <c:pt idx="868">
                  <c:v>1603.8145928904401</c:v>
                </c:pt>
                <c:pt idx="869">
                  <c:v>1604.21389301866</c:v>
                </c:pt>
                <c:pt idx="870">
                  <c:v>1603.0159374177499</c:v>
                </c:pt>
                <c:pt idx="871">
                  <c:v>1603.9152374044099</c:v>
                </c:pt>
                <c:pt idx="872">
                  <c:v>1604.9152235388799</c:v>
                </c:pt>
                <c:pt idx="873">
                  <c:v>1604.2676096186001</c:v>
                </c:pt>
                <c:pt idx="874">
                  <c:v>1606.1669095531099</c:v>
                </c:pt>
                <c:pt idx="875">
                  <c:v>1608.4151812121299</c:v>
                </c:pt>
                <c:pt idx="876">
                  <c:v>1608.0158528238501</c:v>
                </c:pt>
                <c:pt idx="877">
                  <c:v>1606.2172094285499</c:v>
                </c:pt>
                <c:pt idx="878">
                  <c:v>1606.06616714597</c:v>
                </c:pt>
                <c:pt idx="879">
                  <c:v>1605.3178659826499</c:v>
                </c:pt>
                <c:pt idx="880">
                  <c:v>1606.0661385804401</c:v>
                </c:pt>
                <c:pt idx="881">
                  <c:v>1604.6668093875101</c:v>
                </c:pt>
                <c:pt idx="882">
                  <c:v>1603.9185076281401</c:v>
                </c:pt>
                <c:pt idx="883">
                  <c:v>1605.41849277914</c:v>
                </c:pt>
                <c:pt idx="884">
                  <c:v>1605.3177931979301</c:v>
                </c:pt>
                <c:pt idx="885">
                  <c:v>1604.01914805919</c:v>
                </c:pt>
                <c:pt idx="886">
                  <c:v>1605.7674216032001</c:v>
                </c:pt>
                <c:pt idx="887">
                  <c:v>1606.5660379231001</c:v>
                </c:pt>
                <c:pt idx="888">
                  <c:v>1604.01910386235</c:v>
                </c:pt>
                <c:pt idx="889">
                  <c:v>1602.22045762837</c:v>
                </c:pt>
                <c:pt idx="890">
                  <c:v>1601.5694159567399</c:v>
                </c:pt>
                <c:pt idx="891">
                  <c:v>1602.1197430863999</c:v>
                </c:pt>
                <c:pt idx="892">
                  <c:v>1602.3714382574001</c:v>
                </c:pt>
                <c:pt idx="893">
                  <c:v>1603.61971263587</c:v>
                </c:pt>
                <c:pt idx="894">
                  <c:v>1604.0693555846799</c:v>
                </c:pt>
                <c:pt idx="895">
                  <c:v>1603.7203663289499</c:v>
                </c:pt>
                <c:pt idx="896">
                  <c:v>1602.8713766783501</c:v>
                </c:pt>
                <c:pt idx="897">
                  <c:v>1602.3713611215401</c:v>
                </c:pt>
                <c:pt idx="898">
                  <c:v>1602.9216874763399</c:v>
                </c:pt>
                <c:pt idx="899">
                  <c:v>1603.9216717854099</c:v>
                </c:pt>
                <c:pt idx="900">
                  <c:v>1603.8713144287501</c:v>
                </c:pt>
                <c:pt idx="901">
                  <c:v>1601.57266551256</c:v>
                </c:pt>
                <c:pt idx="902">
                  <c:v>1599.6733329072599</c:v>
                </c:pt>
                <c:pt idx="903">
                  <c:v>1601.1699010878799</c:v>
                </c:pt>
                <c:pt idx="904">
                  <c:v>1599.0222766101399</c:v>
                </c:pt>
                <c:pt idx="905">
                  <c:v>1597.2739682495601</c:v>
                </c:pt>
                <c:pt idx="906">
                  <c:v>1596.8746349140999</c:v>
                </c:pt>
                <c:pt idx="907">
                  <c:v>1598.6732529252799</c:v>
                </c:pt>
                <c:pt idx="908">
                  <c:v>1598.52562631667</c:v>
                </c:pt>
                <c:pt idx="909">
                  <c:v>1601.62287918478</c:v>
                </c:pt>
                <c:pt idx="910">
                  <c:v>1602.57252185792</c:v>
                </c:pt>
                <c:pt idx="911">
                  <c:v>1602.2235297039199</c:v>
                </c:pt>
                <c:pt idx="912">
                  <c:v>1600.5255604982401</c:v>
                </c:pt>
                <c:pt idx="913">
                  <c:v>1598.42486151308</c:v>
                </c:pt>
                <c:pt idx="914">
                  <c:v>1597.4248450770999</c:v>
                </c:pt>
                <c:pt idx="915">
                  <c:v>1597.72687482834</c:v>
                </c:pt>
                <c:pt idx="916">
                  <c:v>1600.3744707778101</c:v>
                </c:pt>
                <c:pt idx="917">
                  <c:v>1601.4247953593699</c:v>
                </c:pt>
                <c:pt idx="918">
                  <c:v>1602.0254605487</c:v>
                </c:pt>
                <c:pt idx="919">
                  <c:v>1599.8274889737399</c:v>
                </c:pt>
                <c:pt idx="920">
                  <c:v>1600.3744044750899</c:v>
                </c:pt>
                <c:pt idx="921">
                  <c:v>1599.62609190494</c:v>
                </c:pt>
                <c:pt idx="922">
                  <c:v>1599.3777786195301</c:v>
                </c:pt>
                <c:pt idx="923">
                  <c:v>1598.87776122987</c:v>
                </c:pt>
                <c:pt idx="924">
                  <c:v>1599.62604080141</c:v>
                </c:pt>
                <c:pt idx="925">
                  <c:v>1598.8273862004301</c:v>
                </c:pt>
                <c:pt idx="926">
                  <c:v>1599.27702849358</c:v>
                </c:pt>
                <c:pt idx="927">
                  <c:v>1601.1259898543401</c:v>
                </c:pt>
                <c:pt idx="928">
                  <c:v>1599.0790369138099</c:v>
                </c:pt>
                <c:pt idx="929">
                  <c:v>1600.5286789462</c:v>
                </c:pt>
                <c:pt idx="930">
                  <c:v>1602.6293419525</c:v>
                </c:pt>
                <c:pt idx="931">
                  <c:v>1603.4783031866</c:v>
                </c:pt>
                <c:pt idx="932">
                  <c:v>1602.42794537544</c:v>
                </c:pt>
                <c:pt idx="933">
                  <c:v>1602.22656714916</c:v>
                </c:pt>
                <c:pt idx="934">
                  <c:v>1598.9996844977099</c:v>
                </c:pt>
                <c:pt idx="935">
                  <c:v>1597.5714326500899</c:v>
                </c:pt>
                <c:pt idx="936">
                  <c:v>1595.67210866511</c:v>
                </c:pt>
                <c:pt idx="937">
                  <c:v>1595.12176307291</c:v>
                </c:pt>
                <c:pt idx="938">
                  <c:v>1597.1686969324901</c:v>
                </c:pt>
                <c:pt idx="939">
                  <c:v>1594.7224324122101</c:v>
                </c:pt>
                <c:pt idx="940">
                  <c:v>1593.9237868785899</c:v>
                </c:pt>
                <c:pt idx="941">
                  <c:v>1596.1217411533</c:v>
                </c:pt>
                <c:pt idx="942">
                  <c:v>1598.9203758016199</c:v>
                </c:pt>
                <c:pt idx="943">
                  <c:v>1597.7727500572801</c:v>
                </c:pt>
                <c:pt idx="944">
                  <c:v>1596.4237641617699</c:v>
                </c:pt>
                <c:pt idx="945">
                  <c:v>1595.67205890268</c:v>
                </c:pt>
                <c:pt idx="946">
                  <c:v>1593.32307295501</c:v>
                </c:pt>
                <c:pt idx="947">
                  <c:v>1593.02442662418</c:v>
                </c:pt>
                <c:pt idx="948">
                  <c:v>1593.32306142896</c:v>
                </c:pt>
                <c:pt idx="949">
                  <c:v>1591.42373532802</c:v>
                </c:pt>
                <c:pt idx="950">
                  <c:v>1590.5747487843</c:v>
                </c:pt>
                <c:pt idx="951">
                  <c:v>1592.4237236827601</c:v>
                </c:pt>
                <c:pt idx="952">
                  <c:v>1592.9740575105</c:v>
                </c:pt>
                <c:pt idx="953">
                  <c:v>1589.8264293521599</c:v>
                </c:pt>
                <c:pt idx="954">
                  <c:v>1590.62506458908</c:v>
                </c:pt>
                <c:pt idx="955">
                  <c:v>1591.6250585392099</c:v>
                </c:pt>
                <c:pt idx="956">
                  <c:v>1590.42709006369</c:v>
                </c:pt>
                <c:pt idx="957">
                  <c:v>1590.8264045640799</c:v>
                </c:pt>
                <c:pt idx="958">
                  <c:v>1592.72571930289</c:v>
                </c:pt>
                <c:pt idx="959">
                  <c:v>1594.1753736063799</c:v>
                </c:pt>
                <c:pt idx="960">
                  <c:v>1593.1753675341599</c:v>
                </c:pt>
                <c:pt idx="961">
                  <c:v>1592.7257009223099</c:v>
                </c:pt>
                <c:pt idx="962">
                  <c:v>1590.22908900678</c:v>
                </c:pt>
                <c:pt idx="963">
                  <c:v>1590.8767065629399</c:v>
                </c:pt>
                <c:pt idx="964">
                  <c:v>1589.9270396009099</c:v>
                </c:pt>
                <c:pt idx="965">
                  <c:v>1587.7290693149</c:v>
                </c:pt>
                <c:pt idx="966">
                  <c:v>1587.47736602277</c:v>
                </c:pt>
                <c:pt idx="967">
                  <c:v>1586.5780382379901</c:v>
                </c:pt>
                <c:pt idx="968">
                  <c:v>1586.5780316740299</c:v>
                </c:pt>
                <c:pt idx="969">
                  <c:v>1585.22904285043</c:v>
                </c:pt>
                <c:pt idx="970">
                  <c:v>1585.8263225629901</c:v>
                </c:pt>
                <c:pt idx="971">
                  <c:v>1582.0310647189599</c:v>
                </c:pt>
                <c:pt idx="972">
                  <c:v>1583.32970114052</c:v>
                </c:pt>
                <c:pt idx="973">
                  <c:v>1584.8296943381399</c:v>
                </c:pt>
                <c:pt idx="974">
                  <c:v>1585.48070476204</c:v>
                </c:pt>
                <c:pt idx="975">
                  <c:v>1589.07798539847</c:v>
                </c:pt>
                <c:pt idx="976">
                  <c:v>1590.8800130114</c:v>
                </c:pt>
                <c:pt idx="977">
                  <c:v>1592.03102309257</c:v>
                </c:pt>
                <c:pt idx="978">
                  <c:v>1593.27932117879</c:v>
                </c:pt>
                <c:pt idx="979">
                  <c:v>1592.9303312823199</c:v>
                </c:pt>
                <c:pt idx="980">
                  <c:v>1590.8330355584601</c:v>
                </c:pt>
                <c:pt idx="981">
                  <c:v>1591.7793005332401</c:v>
                </c:pt>
                <c:pt idx="982">
                  <c:v>1589.6316657289899</c:v>
                </c:pt>
                <c:pt idx="983">
                  <c:v>1589.3330138623701</c:v>
                </c:pt>
                <c:pt idx="984">
                  <c:v>1592.2792797535701</c:v>
                </c:pt>
                <c:pt idx="985">
                  <c:v>1589.73232183605</c:v>
                </c:pt>
                <c:pt idx="986">
                  <c:v>1590.63163714856</c:v>
                </c:pt>
                <c:pt idx="987">
                  <c:v>1593.1316299811001</c:v>
                </c:pt>
                <c:pt idx="988">
                  <c:v>1594.03433217108</c:v>
                </c:pt>
                <c:pt idx="989">
                  <c:v>1598.63161545247</c:v>
                </c:pt>
                <c:pt idx="990">
                  <c:v>1600.3329626843299</c:v>
                </c:pt>
                <c:pt idx="991">
                  <c:v>1600.53430958837</c:v>
                </c:pt>
                <c:pt idx="992">
                  <c:v>1601.0812549442101</c:v>
                </c:pt>
                <c:pt idx="993">
                  <c:v>1596.0846330076499</c:v>
                </c:pt>
                <c:pt idx="994">
                  <c:v>1594.28259441257</c:v>
                </c:pt>
                <c:pt idx="995">
                  <c:v>1591.9839409291701</c:v>
                </c:pt>
                <c:pt idx="996">
                  <c:v>1589.43359482288</c:v>
                </c:pt>
                <c:pt idx="997">
                  <c:v>1585.8362945839799</c:v>
                </c:pt>
                <c:pt idx="998">
                  <c:v>1587.5845947340099</c:v>
                </c:pt>
                <c:pt idx="999">
                  <c:v>1586.63492532074</c:v>
                </c:pt>
                <c:pt idx="1000">
                  <c:v>1587.1349176466499</c:v>
                </c:pt>
                <c:pt idx="1001">
                  <c:v>1588.7859246805299</c:v>
                </c:pt>
                <c:pt idx="1002">
                  <c:v>1591.58456374705</c:v>
                </c:pt>
                <c:pt idx="1003">
                  <c:v>1592.33624708652</c:v>
                </c:pt>
                <c:pt idx="1004">
                  <c:v>1595.13488637656</c:v>
                </c:pt>
                <c:pt idx="1005">
                  <c:v>1595.2858929634101</c:v>
                </c:pt>
                <c:pt idx="1006">
                  <c:v>1592.8362230882001</c:v>
                </c:pt>
                <c:pt idx="1007">
                  <c:v>1590.58790556341</c:v>
                </c:pt>
                <c:pt idx="1008">
                  <c:v>1589.9368829950699</c:v>
                </c:pt>
                <c:pt idx="1009">
                  <c:v>1588.43687492609</c:v>
                </c:pt>
                <c:pt idx="1010">
                  <c:v>1589.43686681241</c:v>
                </c:pt>
                <c:pt idx="1011">
                  <c:v>1590.4871966093799</c:v>
                </c:pt>
                <c:pt idx="1012">
                  <c:v>1589.08786414564</c:v>
                </c:pt>
                <c:pt idx="1013">
                  <c:v>1587.1885316744399</c:v>
                </c:pt>
                <c:pt idx="1014">
                  <c:v>1586.58784744889</c:v>
                </c:pt>
                <c:pt idx="1015">
                  <c:v>1585.2891904860701</c:v>
                </c:pt>
                <c:pt idx="1016">
                  <c:v>1585.0878306105701</c:v>
                </c:pt>
                <c:pt idx="1017">
                  <c:v>1582.6381601020701</c:v>
                </c:pt>
                <c:pt idx="1018">
                  <c:v>1580.7891648709799</c:v>
                </c:pt>
                <c:pt idx="1019">
                  <c:v>1580.23881861567</c:v>
                </c:pt>
                <c:pt idx="1020">
                  <c:v>1578.38982305676</c:v>
                </c:pt>
                <c:pt idx="1021">
                  <c:v>1578.2891391068699</c:v>
                </c:pt>
                <c:pt idx="1022">
                  <c:v>1577.0911560729101</c:v>
                </c:pt>
                <c:pt idx="1023">
                  <c:v>1576.54080952704</c:v>
                </c:pt>
                <c:pt idx="1024">
                  <c:v>1576.38978798687</c:v>
                </c:pt>
                <c:pt idx="1025">
                  <c:v>1577.44011685997</c:v>
                </c:pt>
                <c:pt idx="1026">
                  <c:v>1579.4904455021001</c:v>
                </c:pt>
                <c:pt idx="1027">
                  <c:v>1580.73874943703</c:v>
                </c:pt>
                <c:pt idx="1028">
                  <c:v>1578.09110268205</c:v>
                </c:pt>
                <c:pt idx="1029">
                  <c:v>1576.7924432381999</c:v>
                </c:pt>
                <c:pt idx="1030">
                  <c:v>1577.6917593032099</c:v>
                </c:pt>
                <c:pt idx="1031">
                  <c:v>1577.2924247682099</c:v>
                </c:pt>
                <c:pt idx="1032">
                  <c:v>1577.8427527993899</c:v>
                </c:pt>
                <c:pt idx="1033">
                  <c:v>1580.14139456302</c:v>
                </c:pt>
                <c:pt idx="1034">
                  <c:v>1579.6917226165499</c:v>
                </c:pt>
                <c:pt idx="1035">
                  <c:v>1577.2420506477399</c:v>
                </c:pt>
                <c:pt idx="1036">
                  <c:v>1576.39305295795</c:v>
                </c:pt>
                <c:pt idx="1037">
                  <c:v>1576.29236925393</c:v>
                </c:pt>
                <c:pt idx="1038">
                  <c:v>1573.54404538125</c:v>
                </c:pt>
                <c:pt idx="1039">
                  <c:v>1573.2923506125801</c:v>
                </c:pt>
                <c:pt idx="1040">
                  <c:v>1572.14470037818</c:v>
                </c:pt>
                <c:pt idx="1041">
                  <c:v>1574.44334278256</c:v>
                </c:pt>
                <c:pt idx="1042">
                  <c:v>1575.3426594585201</c:v>
                </c:pt>
                <c:pt idx="1043">
                  <c:v>1574.14467148483</c:v>
                </c:pt>
                <c:pt idx="1044">
                  <c:v>1575.6446618288801</c:v>
                </c:pt>
                <c:pt idx="1045">
                  <c:v>1576.2453256398401</c:v>
                </c:pt>
                <c:pt idx="1046">
                  <c:v>1577.5943054854899</c:v>
                </c:pt>
                <c:pt idx="1047">
                  <c:v>1578.1446324810399</c:v>
                </c:pt>
                <c:pt idx="1048">
                  <c:v>1578.64462281018</c:v>
                </c:pt>
                <c:pt idx="1049">
                  <c:v>1580.14461305737</c:v>
                </c:pt>
                <c:pt idx="1050">
                  <c:v>1580.0472965538499</c:v>
                </c:pt>
                <c:pt idx="1051">
                  <c:v>1583.2452665343901</c:v>
                </c:pt>
                <c:pt idx="1052">
                  <c:v>1582.3459297567599</c:v>
                </c:pt>
                <c:pt idx="1053">
                  <c:v>1579.59760246426</c:v>
                </c:pt>
                <c:pt idx="1054">
                  <c:v>1580.74523658305</c:v>
                </c:pt>
                <c:pt idx="1055">
                  <c:v>1579.8962360918499</c:v>
                </c:pt>
                <c:pt idx="1056">
                  <c:v>1578.9465624690099</c:v>
                </c:pt>
                <c:pt idx="1057">
                  <c:v>1577.6982343122399</c:v>
                </c:pt>
                <c:pt idx="1058">
                  <c:v>1578.0472147017699</c:v>
                </c:pt>
                <c:pt idx="1059">
                  <c:v>1577.4968680515899</c:v>
                </c:pt>
                <c:pt idx="1060">
                  <c:v>1576.7485393658301</c:v>
                </c:pt>
                <c:pt idx="1061">
                  <c:v>1577.19819245487</c:v>
                </c:pt>
                <c:pt idx="1062">
                  <c:v>1578.0975095778699</c:v>
                </c:pt>
                <c:pt idx="1063">
                  <c:v>1578.6478353217201</c:v>
                </c:pt>
                <c:pt idx="1064">
                  <c:v>1577.4498417898999</c:v>
                </c:pt>
                <c:pt idx="1065">
                  <c:v>1579.0974781289699</c:v>
                </c:pt>
                <c:pt idx="1066">
                  <c:v>1578.1981398835801</c:v>
                </c:pt>
                <c:pt idx="1067">
                  <c:v>1577.0504817143101</c:v>
                </c:pt>
                <c:pt idx="1068">
                  <c:v>1578.6477825939701</c:v>
                </c:pt>
                <c:pt idx="1069">
                  <c:v>1576.2987800538499</c:v>
                </c:pt>
                <c:pt idx="1070">
                  <c:v>1575.79876943678</c:v>
                </c:pt>
                <c:pt idx="1071">
                  <c:v>1575.20144597441</c:v>
                </c:pt>
                <c:pt idx="1072">
                  <c:v>1576.39941951632</c:v>
                </c:pt>
                <c:pt idx="1073">
                  <c:v>1574.44974448532</c:v>
                </c:pt>
                <c:pt idx="1074">
                  <c:v>1572.40275578201</c:v>
                </c:pt>
                <c:pt idx="1075">
                  <c:v>1577.2483795508699</c:v>
                </c:pt>
                <c:pt idx="1076">
                  <c:v>1577.55038317293</c:v>
                </c:pt>
                <c:pt idx="1077">
                  <c:v>1578.79869376123</c:v>
                </c:pt>
                <c:pt idx="1078">
                  <c:v>1576.4530464187301</c:v>
                </c:pt>
                <c:pt idx="1079">
                  <c:v>1578.6006856188201</c:v>
                </c:pt>
                <c:pt idx="1080">
                  <c:v>1577.5033589974</c:v>
                </c:pt>
                <c:pt idx="1081">
                  <c:v>1581.6006632298199</c:v>
                </c:pt>
                <c:pt idx="1082">
                  <c:v>1581.4530003741399</c:v>
                </c:pt>
                <c:pt idx="1083">
                  <c:v>1581.94963427633</c:v>
                </c:pt>
                <c:pt idx="1084">
                  <c:v>1579.85230671614</c:v>
                </c:pt>
                <c:pt idx="1085">
                  <c:v>1578.4026306047999</c:v>
                </c:pt>
                <c:pt idx="1086">
                  <c:v>1576.0032897219101</c:v>
                </c:pt>
                <c:pt idx="1087">
                  <c:v>1573.5536133125399</c:v>
                </c:pt>
                <c:pt idx="1088">
                  <c:v>1572.10393684357</c:v>
                </c:pt>
                <c:pt idx="1089">
                  <c:v>1573.7045955434401</c:v>
                </c:pt>
                <c:pt idx="1090">
                  <c:v>1577.8019019737801</c:v>
                </c:pt>
                <c:pt idx="1091">
                  <c:v>1579.05356636643</c:v>
                </c:pt>
                <c:pt idx="1092">
                  <c:v>1580.80523011833</c:v>
                </c:pt>
                <c:pt idx="1093">
                  <c:v>1582.2045477926699</c:v>
                </c:pt>
                <c:pt idx="1094">
                  <c:v>1583.3052059114</c:v>
                </c:pt>
                <c:pt idx="1095">
                  <c:v>1589.90251389891</c:v>
                </c:pt>
                <c:pt idx="1096">
                  <c:v>1593.30518192053</c:v>
                </c:pt>
                <c:pt idx="1097">
                  <c:v>1596.50316020846</c:v>
                </c:pt>
                <c:pt idx="1098">
                  <c:v>1596.2078368812799</c:v>
                </c:pt>
                <c:pt idx="1099">
                  <c:v>1602.45280148089</c:v>
                </c:pt>
                <c:pt idx="1100">
                  <c:v>1599.6071421504</c:v>
                </c:pt>
                <c:pt idx="1101">
                  <c:v>1599.75478626788</c:v>
                </c:pt>
                <c:pt idx="1102">
                  <c:v>1599.6071172803599</c:v>
                </c:pt>
                <c:pt idx="1103">
                  <c:v>1601.6540924236201</c:v>
                </c:pt>
                <c:pt idx="1104">
                  <c:v>1598.2547497227799</c:v>
                </c:pt>
                <c:pt idx="1105">
                  <c:v>1594.1574145779</c:v>
                </c:pt>
                <c:pt idx="1106">
                  <c:v>1591.7580709308399</c:v>
                </c:pt>
                <c:pt idx="1107">
                  <c:v>1589.6573890447601</c:v>
                </c:pt>
                <c:pt idx="1108">
                  <c:v>1589.1573764234799</c:v>
                </c:pt>
                <c:pt idx="1109">
                  <c:v>1590.60702929646</c:v>
                </c:pt>
                <c:pt idx="1110">
                  <c:v>1593.9056790545601</c:v>
                </c:pt>
                <c:pt idx="1111">
                  <c:v>1593.8083415999999</c:v>
                </c:pt>
                <c:pt idx="1112">
                  <c:v>1596.10699141026</c:v>
                </c:pt>
                <c:pt idx="1113">
                  <c:v>1595.4593187272501</c:v>
                </c:pt>
                <c:pt idx="1114">
                  <c:v>1596.3083028793301</c:v>
                </c:pt>
                <c:pt idx="1115">
                  <c:v>1596.50962670892</c:v>
                </c:pt>
                <c:pt idx="1116">
                  <c:v>1599.0566059947</c:v>
                </c:pt>
                <c:pt idx="1117">
                  <c:v>1598.9592664465299</c:v>
                </c:pt>
                <c:pt idx="1118">
                  <c:v>1600.4592532441</c:v>
                </c:pt>
                <c:pt idx="1119">
                  <c:v>1601.0599081292701</c:v>
                </c:pt>
                <c:pt idx="1120">
                  <c:v>1601.0095607563901</c:v>
                </c:pt>
                <c:pt idx="1121">
                  <c:v>1601.4592135846599</c:v>
                </c:pt>
                <c:pt idx="1122">
                  <c:v>1601.45920034498</c:v>
                </c:pt>
                <c:pt idx="1123">
                  <c:v>1601.31152448803</c:v>
                </c:pt>
                <c:pt idx="1124">
                  <c:v>1605.8585060611399</c:v>
                </c:pt>
                <c:pt idx="1125">
                  <c:v>1604.76116342098</c:v>
                </c:pt>
                <c:pt idx="1126">
                  <c:v>1604.8618173375701</c:v>
                </c:pt>
                <c:pt idx="1127">
                  <c:v>1607.55980116874</c:v>
                </c:pt>
                <c:pt idx="1128">
                  <c:v>1608.1101214513201</c:v>
                </c:pt>
                <c:pt idx="1129">
                  <c:v>1608.7107753604701</c:v>
                </c:pt>
                <c:pt idx="1130">
                  <c:v>1608.01276329905</c:v>
                </c:pt>
                <c:pt idx="1131">
                  <c:v>1610.1604143977199</c:v>
                </c:pt>
                <c:pt idx="1132">
                  <c:v>1610.9120684117099</c:v>
                </c:pt>
                <c:pt idx="1133">
                  <c:v>1612.2107205837999</c:v>
                </c:pt>
                <c:pt idx="1134">
                  <c:v>1615.0597067922399</c:v>
                </c:pt>
                <c:pt idx="1135">
                  <c:v>1614.31471576542</c:v>
                </c:pt>
                <c:pt idx="1136">
                  <c:v>1611.4826737195301</c:v>
                </c:pt>
                <c:pt idx="1137">
                  <c:v>1613.8786708712601</c:v>
                </c:pt>
                <c:pt idx="1138">
                  <c:v>1612.5799972116899</c:v>
                </c:pt>
                <c:pt idx="1139">
                  <c:v>1611.1303233727799</c:v>
                </c:pt>
                <c:pt idx="1140">
                  <c:v>1609.3283166512799</c:v>
                </c:pt>
                <c:pt idx="1141">
                  <c:v>1602.88197527081</c:v>
                </c:pt>
                <c:pt idx="1142">
                  <c:v>1602.1303019449099</c:v>
                </c:pt>
                <c:pt idx="1143">
                  <c:v>1602.0296284332901</c:v>
                </c:pt>
                <c:pt idx="1144">
                  <c:v>1600.23095391691</c:v>
                </c:pt>
                <c:pt idx="1145">
                  <c:v>1599.4322790578001</c:v>
                </c:pt>
                <c:pt idx="1146">
                  <c:v>1600.28127229959</c:v>
                </c:pt>
                <c:pt idx="1147">
                  <c:v>1600.43226411194</c:v>
                </c:pt>
                <c:pt idx="1148">
                  <c:v>1600.5329225733899</c:v>
                </c:pt>
                <c:pt idx="1149">
                  <c:v>1602.2309171110401</c:v>
                </c:pt>
                <c:pt idx="1150">
                  <c:v>1600.9825744852401</c:v>
                </c:pt>
                <c:pt idx="1151">
                  <c:v>1600.78123527765</c:v>
                </c:pt>
                <c:pt idx="1152">
                  <c:v>1601.4322266429699</c:v>
                </c:pt>
                <c:pt idx="1153">
                  <c:v>1602.23421624303</c:v>
                </c:pt>
                <c:pt idx="1154">
                  <c:v>1605.48254422843</c:v>
                </c:pt>
                <c:pt idx="1155">
                  <c:v>1606.5328693911399</c:v>
                </c:pt>
                <c:pt idx="1156">
                  <c:v>1604.4355238452599</c:v>
                </c:pt>
                <c:pt idx="1157">
                  <c:v>1606.48252116144</c:v>
                </c:pt>
                <c:pt idx="1158">
                  <c:v>1607.03284627944</c:v>
                </c:pt>
                <c:pt idx="1159">
                  <c:v>1606.78450196981</c:v>
                </c:pt>
                <c:pt idx="1160">
                  <c:v>1608.4824981913</c:v>
                </c:pt>
                <c:pt idx="1161">
                  <c:v>1606.3348188027701</c:v>
                </c:pt>
                <c:pt idx="1162">
                  <c:v>1606.6838131025399</c:v>
                </c:pt>
                <c:pt idx="1163">
                  <c:v>1605.4354679584501</c:v>
                </c:pt>
                <c:pt idx="1164">
                  <c:v>1605.2844622954699</c:v>
                </c:pt>
                <c:pt idx="1165">
                  <c:v>1603.93545175344</c:v>
                </c:pt>
                <c:pt idx="1166">
                  <c:v>1603.4857761338401</c:v>
                </c:pt>
                <c:pt idx="1167">
                  <c:v>1604.93543551117</c:v>
                </c:pt>
                <c:pt idx="1168">
                  <c:v>1607.6334330290599</c:v>
                </c:pt>
                <c:pt idx="1169">
                  <c:v>1606.787745893</c:v>
                </c:pt>
                <c:pt idx="1170">
                  <c:v>1609.93541105092</c:v>
                </c:pt>
                <c:pt idx="1171">
                  <c:v>1610.13673203439</c:v>
                </c:pt>
                <c:pt idx="1172">
                  <c:v>1611.13672365248</c:v>
                </c:pt>
                <c:pt idx="1173">
                  <c:v>1611.98571852595</c:v>
                </c:pt>
                <c:pt idx="1174">
                  <c:v>1610.9857103228601</c:v>
                </c:pt>
                <c:pt idx="1175">
                  <c:v>1610.48570214957</c:v>
                </c:pt>
                <c:pt idx="1176">
                  <c:v>1609.28768672049</c:v>
                </c:pt>
                <c:pt idx="1177">
                  <c:v>1608.2876781001701</c:v>
                </c:pt>
                <c:pt idx="1178">
                  <c:v>1608.2876695617999</c:v>
                </c:pt>
                <c:pt idx="1179">
                  <c:v>1608.7373288646299</c:v>
                </c:pt>
                <c:pt idx="1180">
                  <c:v>1608.7876524180199</c:v>
                </c:pt>
                <c:pt idx="1181">
                  <c:v>1609.7876437827899</c:v>
                </c:pt>
                <c:pt idx="1182">
                  <c:v>1609.4386309981301</c:v>
                </c:pt>
                <c:pt idx="1183">
                  <c:v>1610.2876264900001</c:v>
                </c:pt>
                <c:pt idx="1184">
                  <c:v>1610.3379497826099</c:v>
                </c:pt>
                <c:pt idx="1185">
                  <c:v>1609.93860478699</c:v>
                </c:pt>
                <c:pt idx="1186">
                  <c:v>1608.69025502354</c:v>
                </c:pt>
                <c:pt idx="1187">
                  <c:v>1610.28759171814</c:v>
                </c:pt>
                <c:pt idx="1188">
                  <c:v>1608.34123226255</c:v>
                </c:pt>
                <c:pt idx="1189">
                  <c:v>1609.9889010042</c:v>
                </c:pt>
                <c:pt idx="1190">
                  <c:v>1610.7405505627401</c:v>
                </c:pt>
                <c:pt idx="1191">
                  <c:v>1614.2875565812001</c:v>
                </c:pt>
                <c:pt idx="1192">
                  <c:v>1612.44185888022</c:v>
                </c:pt>
                <c:pt idx="1193">
                  <c:v>1614.1398599669301</c:v>
                </c:pt>
                <c:pt idx="1194">
                  <c:v>1613.6901824399799</c:v>
                </c:pt>
                <c:pt idx="1195">
                  <c:v>1613.24050483108</c:v>
                </c:pt>
                <c:pt idx="1196">
                  <c:v>1614.1901642084099</c:v>
                </c:pt>
                <c:pt idx="1197">
                  <c:v>1615.1398236006501</c:v>
                </c:pt>
                <c:pt idx="1198">
                  <c:v>1613.9418029785199</c:v>
                </c:pt>
                <c:pt idx="1199">
                  <c:v>1615.2404680550101</c:v>
                </c:pt>
                <c:pt idx="1200">
                  <c:v>1615.0424468815299</c:v>
                </c:pt>
                <c:pt idx="1201">
                  <c:v>1615.8411120176299</c:v>
                </c:pt>
                <c:pt idx="1202">
                  <c:v>1614.54242779315</c:v>
                </c:pt>
                <c:pt idx="1203">
                  <c:v>1613.9920869171599</c:v>
                </c:pt>
                <c:pt idx="1204">
                  <c:v>1613.74042143673</c:v>
                </c:pt>
                <c:pt idx="1205">
                  <c:v>1611.99206803739</c:v>
                </c:pt>
                <c:pt idx="1206">
                  <c:v>1611.54238968343</c:v>
                </c:pt>
                <c:pt idx="1207">
                  <c:v>1611.19337337464</c:v>
                </c:pt>
                <c:pt idx="1208">
                  <c:v>1611.1933635473299</c:v>
                </c:pt>
                <c:pt idx="1209">
                  <c:v>1609.8946778178199</c:v>
                </c:pt>
                <c:pt idx="1210">
                  <c:v>1609.69334378093</c:v>
                </c:pt>
                <c:pt idx="1211">
                  <c:v>1611.3913482949099</c:v>
                </c:pt>
                <c:pt idx="1212">
                  <c:v>1608.84431707114</c:v>
                </c:pt>
                <c:pt idx="1213">
                  <c:v>1607.9416600167799</c:v>
                </c:pt>
                <c:pt idx="1214">
                  <c:v>1604.9952899515599</c:v>
                </c:pt>
                <c:pt idx="1215">
                  <c:v>1606.2436256557701</c:v>
                </c:pt>
                <c:pt idx="1216">
                  <c:v>1604.39460805058</c:v>
                </c:pt>
                <c:pt idx="1217">
                  <c:v>1603.3945980593601</c:v>
                </c:pt>
                <c:pt idx="1218">
                  <c:v>1602.74359574914</c:v>
                </c:pt>
                <c:pt idx="1219">
                  <c:v>1600.8442472889999</c:v>
                </c:pt>
                <c:pt idx="1220">
                  <c:v>1598.6965516954699</c:v>
                </c:pt>
                <c:pt idx="1221">
                  <c:v>1598.0455494150499</c:v>
                </c:pt>
                <c:pt idx="1222">
                  <c:v>1597.99520856142</c:v>
                </c:pt>
                <c:pt idx="1223">
                  <c:v>1597.1461899205999</c:v>
                </c:pt>
                <c:pt idx="1224">
                  <c:v>1598.04551852494</c:v>
                </c:pt>
                <c:pt idx="1225">
                  <c:v>1598.5455081909899</c:v>
                </c:pt>
                <c:pt idx="1226">
                  <c:v>1597.2468195855599</c:v>
                </c:pt>
                <c:pt idx="1227">
                  <c:v>1598.4448267072401</c:v>
                </c:pt>
                <c:pt idx="1228">
                  <c:v>1597.7971290051901</c:v>
                </c:pt>
                <c:pt idx="1229">
                  <c:v>1598.29711833596</c:v>
                </c:pt>
                <c:pt idx="1230">
                  <c:v>1597.8977682218001</c:v>
                </c:pt>
                <c:pt idx="1231">
                  <c:v>1598.7467667087899</c:v>
                </c:pt>
                <c:pt idx="1232">
                  <c:v>1597.8977467268701</c:v>
                </c:pt>
                <c:pt idx="1233">
                  <c:v>1597.7467454150301</c:v>
                </c:pt>
                <c:pt idx="1234">
                  <c:v>1596.64607451856</c:v>
                </c:pt>
                <c:pt idx="1235">
                  <c:v>1594.94804475456</c:v>
                </c:pt>
                <c:pt idx="1236">
                  <c:v>1594.9983638823001</c:v>
                </c:pt>
                <c:pt idx="1237">
                  <c:v>1593.9983529374001</c:v>
                </c:pt>
                <c:pt idx="1238">
                  <c:v>1593.1493319869001</c:v>
                </c:pt>
                <c:pt idx="1239">
                  <c:v>1593.4983309209299</c:v>
                </c:pt>
                <c:pt idx="1240">
                  <c:v>1592.5486498996599</c:v>
                </c:pt>
                <c:pt idx="1241">
                  <c:v>1592.0486388653501</c:v>
                </c:pt>
                <c:pt idx="1242">
                  <c:v>1591.4479681477001</c:v>
                </c:pt>
                <c:pt idx="1243">
                  <c:v>1588.6996062845001</c:v>
                </c:pt>
                <c:pt idx="1244">
                  <c:v>1588.1492653489099</c:v>
                </c:pt>
                <c:pt idx="1245">
                  <c:v>1587.3505730479999</c:v>
                </c:pt>
                <c:pt idx="1246">
                  <c:v>1588.04858341813</c:v>
                </c:pt>
                <c:pt idx="1247">
                  <c:v>1587.24989104271</c:v>
                </c:pt>
                <c:pt idx="1248">
                  <c:v>1587.74987971783</c:v>
                </c:pt>
                <c:pt idx="1249">
                  <c:v>1587.95118676126</c:v>
                </c:pt>
                <c:pt idx="1250">
                  <c:v>1589.8505160212501</c:v>
                </c:pt>
                <c:pt idx="1251">
                  <c:v>1590.74984554201</c:v>
                </c:pt>
                <c:pt idx="1252">
                  <c:v>1589.0518109872901</c:v>
                </c:pt>
                <c:pt idx="1253">
                  <c:v>1588.35048146546</c:v>
                </c:pt>
                <c:pt idx="1254">
                  <c:v>1587.8504700809699</c:v>
                </c:pt>
                <c:pt idx="1255">
                  <c:v>1587.5517759695599</c:v>
                </c:pt>
                <c:pt idx="1256">
                  <c:v>1587.0517642051</c:v>
                </c:pt>
                <c:pt idx="1257">
                  <c:v>1585.6020816713601</c:v>
                </c:pt>
                <c:pt idx="1258">
                  <c:v>1583.7027283385401</c:v>
                </c:pt>
                <c:pt idx="1259">
                  <c:v>1584.0517287626899</c:v>
                </c:pt>
                <c:pt idx="1260">
                  <c:v>1584.10203549266</c:v>
                </c:pt>
                <c:pt idx="1261">
                  <c:v>1583.1392978280801</c:v>
                </c:pt>
                <c:pt idx="1262">
                  <c:v>1586.1697725951699</c:v>
                </c:pt>
                <c:pt idx="1263">
                  <c:v>1584.0220705643301</c:v>
                </c:pt>
                <c:pt idx="1264">
                  <c:v>1583.07239371538</c:v>
                </c:pt>
                <c:pt idx="1265">
                  <c:v>1582.92140065134</c:v>
                </c:pt>
                <c:pt idx="1266">
                  <c:v>1580.6227108538201</c:v>
                </c:pt>
                <c:pt idx="1267">
                  <c:v>1580.1730338111499</c:v>
                </c:pt>
                <c:pt idx="1268">
                  <c:v>1583.4717120304699</c:v>
                </c:pt>
                <c:pt idx="1269">
                  <c:v>1585.07236394286</c:v>
                </c:pt>
                <c:pt idx="1270">
                  <c:v>1586.1226868927499</c:v>
                </c:pt>
                <c:pt idx="1271">
                  <c:v>1588.4716942831899</c:v>
                </c:pt>
                <c:pt idx="1272">
                  <c:v>1587.22333254665</c:v>
                </c:pt>
                <c:pt idx="1273">
                  <c:v>1585.42464161664</c:v>
                </c:pt>
                <c:pt idx="1274">
                  <c:v>1587.0220050886301</c:v>
                </c:pt>
                <c:pt idx="1275">
                  <c:v>1586.3743004053799</c:v>
                </c:pt>
                <c:pt idx="1276">
                  <c:v>1586.7736366614699</c:v>
                </c:pt>
                <c:pt idx="1277">
                  <c:v>1586.27363047004</c:v>
                </c:pt>
                <c:pt idx="1278">
                  <c:v>1585.6729669347401</c:v>
                </c:pt>
                <c:pt idx="1279">
                  <c:v>1583.4749327152999</c:v>
                </c:pt>
                <c:pt idx="1280">
                  <c:v>1584.3239404708099</c:v>
                </c:pt>
                <c:pt idx="1281">
                  <c:v>1584.0755771696599</c:v>
                </c:pt>
                <c:pt idx="1282">
                  <c:v>1584.5252420455199</c:v>
                </c:pt>
                <c:pt idx="1283">
                  <c:v>1584.1258926466101</c:v>
                </c:pt>
                <c:pt idx="1284">
                  <c:v>1585.9749006032901</c:v>
                </c:pt>
                <c:pt idx="1285">
                  <c:v>1587.52522265166</c:v>
                </c:pt>
                <c:pt idx="1286">
                  <c:v>1588.9748877361401</c:v>
                </c:pt>
                <c:pt idx="1287">
                  <c:v>1589.02520971745</c:v>
                </c:pt>
                <c:pt idx="1288">
                  <c:v>1588.57553163171</c:v>
                </c:pt>
                <c:pt idx="1289">
                  <c:v>1588.52519676834</c:v>
                </c:pt>
                <c:pt idx="1290">
                  <c:v>1586.87748859823</c:v>
                </c:pt>
                <c:pt idx="1291">
                  <c:v>1588.62584026903</c:v>
                </c:pt>
                <c:pt idx="1292">
                  <c:v>1588.67616190016</c:v>
                </c:pt>
                <c:pt idx="1293">
                  <c:v>1586.8774682432399</c:v>
                </c:pt>
                <c:pt idx="1294">
                  <c:v>1585.37746136636</c:v>
                </c:pt>
                <c:pt idx="1295">
                  <c:v>1584.22646994144</c:v>
                </c:pt>
                <c:pt idx="1296">
                  <c:v>1582.7767914235601</c:v>
                </c:pt>
                <c:pt idx="1297">
                  <c:v>1582.27678467333</c:v>
                </c:pt>
                <c:pt idx="1298">
                  <c:v>1582.77677794546</c:v>
                </c:pt>
                <c:pt idx="1299">
                  <c:v>1581.12906762958</c:v>
                </c:pt>
                <c:pt idx="1300">
                  <c:v>1582.47807640582</c:v>
                </c:pt>
                <c:pt idx="1301">
                  <c:v>1583.9277413785501</c:v>
                </c:pt>
                <c:pt idx="1302">
                  <c:v>1583.5787184089399</c:v>
                </c:pt>
                <c:pt idx="1303">
                  <c:v>1583.7296951338601</c:v>
                </c:pt>
                <c:pt idx="1304">
                  <c:v>1586.9780483320401</c:v>
                </c:pt>
                <c:pt idx="1305">
                  <c:v>1588.77672968805</c:v>
                </c:pt>
                <c:pt idx="1306">
                  <c:v>1586.07869011909</c:v>
                </c:pt>
                <c:pt idx="1307">
                  <c:v>1584.6793386787199</c:v>
                </c:pt>
                <c:pt idx="1308">
                  <c:v>1583.3806426748599</c:v>
                </c:pt>
                <c:pt idx="1309">
                  <c:v>1585.0283408462999</c:v>
                </c:pt>
                <c:pt idx="1310">
                  <c:v>1583.72964472324</c:v>
                </c:pt>
                <c:pt idx="1311">
                  <c:v>1582.1793097183099</c:v>
                </c:pt>
                <c:pt idx="1312">
                  <c:v>1581.1289748475001</c:v>
                </c:pt>
                <c:pt idx="1313">
                  <c:v>1578.9309335649</c:v>
                </c:pt>
                <c:pt idx="1314">
                  <c:v>1579.17928796262</c:v>
                </c:pt>
                <c:pt idx="1315">
                  <c:v>1579.77993596345</c:v>
                </c:pt>
                <c:pt idx="1316">
                  <c:v>1580.5315664187101</c:v>
                </c:pt>
                <c:pt idx="1317">
                  <c:v>1581.9812312424201</c:v>
                </c:pt>
                <c:pt idx="1318">
                  <c:v>1580.48122356832</c:v>
                </c:pt>
                <c:pt idx="1319">
                  <c:v>1578.18252591789</c:v>
                </c:pt>
                <c:pt idx="1320">
                  <c:v>1578.88055342436</c:v>
                </c:pt>
                <c:pt idx="1321">
                  <c:v>1577.8805460035801</c:v>
                </c:pt>
                <c:pt idx="1322">
                  <c:v>1577.1321754381099</c:v>
                </c:pt>
                <c:pt idx="1323">
                  <c:v>1579.93085833639</c:v>
                </c:pt>
                <c:pt idx="1324">
                  <c:v>1579.3334692493099</c:v>
                </c:pt>
                <c:pt idx="1325">
                  <c:v>1581.0314975827901</c:v>
                </c:pt>
                <c:pt idx="1326">
                  <c:v>1581.3334534391799</c:v>
                </c:pt>
                <c:pt idx="1327">
                  <c:v>1582.83344547451</c:v>
                </c:pt>
                <c:pt idx="1328">
                  <c:v>1586.7831102907701</c:v>
                </c:pt>
                <c:pt idx="1329">
                  <c:v>1590.5817936435301</c:v>
                </c:pt>
                <c:pt idx="1330">
                  <c:v>1592.23276735842</c:v>
                </c:pt>
                <c:pt idx="1331">
                  <c:v>1593.0817780345701</c:v>
                </c:pt>
                <c:pt idx="1332">
                  <c:v>1589.2830786034499</c:v>
                </c:pt>
                <c:pt idx="1333">
                  <c:v>1584.9340517297401</c:v>
                </c:pt>
                <c:pt idx="1334">
                  <c:v>1581.48437063396</c:v>
                </c:pt>
                <c:pt idx="1335">
                  <c:v>1579.93403544277</c:v>
                </c:pt>
                <c:pt idx="1336">
                  <c:v>1579.8837004378399</c:v>
                </c:pt>
                <c:pt idx="1337">
                  <c:v>1581.83336549252</c:v>
                </c:pt>
                <c:pt idx="1338">
                  <c:v>1581.28629928082</c:v>
                </c:pt>
                <c:pt idx="1339">
                  <c:v>1583.4843296855699</c:v>
                </c:pt>
                <c:pt idx="1340">
                  <c:v>1584.88366779685</c:v>
                </c:pt>
                <c:pt idx="1341">
                  <c:v>1583.73594717681</c:v>
                </c:pt>
                <c:pt idx="1342">
                  <c:v>1585.08495842665</c:v>
                </c:pt>
                <c:pt idx="1343">
                  <c:v>1585.13527679443</c:v>
                </c:pt>
                <c:pt idx="1344">
                  <c:v>1585.23592176288</c:v>
                </c:pt>
                <c:pt idx="1345">
                  <c:v>1587.43395333737</c:v>
                </c:pt>
                <c:pt idx="1346">
                  <c:v>1588.23590496927</c:v>
                </c:pt>
                <c:pt idx="1347">
                  <c:v>1590.5849165990901</c:v>
                </c:pt>
                <c:pt idx="1348">
                  <c:v>1589.43719414622</c:v>
                </c:pt>
                <c:pt idx="1349">
                  <c:v>1588.9842465817901</c:v>
                </c:pt>
                <c:pt idx="1350">
                  <c:v>1582.3868502751</c:v>
                </c:pt>
                <c:pt idx="1351">
                  <c:v>1577.38684154302</c:v>
                </c:pt>
                <c:pt idx="1352">
                  <c:v>1571.43715920299</c:v>
                </c:pt>
                <c:pt idx="1353">
                  <c:v>1567.3868241310099</c:v>
                </c:pt>
                <c:pt idx="1354">
                  <c:v>1566.3868154361801</c:v>
                </c:pt>
                <c:pt idx="1355">
                  <c:v>1567.2358277365599</c:v>
                </c:pt>
                <c:pt idx="1356">
                  <c:v>1566.03777695447</c:v>
                </c:pt>
                <c:pt idx="1357">
                  <c:v>1565.7390731200601</c:v>
                </c:pt>
                <c:pt idx="1358">
                  <c:v>1567.8867802992499</c:v>
                </c:pt>
                <c:pt idx="1359">
                  <c:v>1567.4403597936</c:v>
                </c:pt>
                <c:pt idx="1360">
                  <c:v>1571.8867625370599</c:v>
                </c:pt>
                <c:pt idx="1361">
                  <c:v>1573.9841329902399</c:v>
                </c:pt>
                <c:pt idx="1362">
                  <c:v>1576.7567895576401</c:v>
                </c:pt>
                <c:pt idx="1363">
                  <c:v>1576.2567398920701</c:v>
                </c:pt>
                <c:pt idx="1364">
                  <c:v>1572.25673609972</c:v>
                </c:pt>
                <c:pt idx="1365">
                  <c:v>1567.20966681093</c:v>
                </c:pt>
                <c:pt idx="1366">
                  <c:v>1569.2064024880499</c:v>
                </c:pt>
                <c:pt idx="1367">
                  <c:v>1565.15933272243</c:v>
                </c:pt>
                <c:pt idx="1368">
                  <c:v>1563.3070468381</c:v>
                </c:pt>
                <c:pt idx="1369">
                  <c:v>1559.5083468630901</c:v>
                </c:pt>
                <c:pt idx="1370">
                  <c:v>1556.15932071209</c:v>
                </c:pt>
                <c:pt idx="1371">
                  <c:v>1554.9076870977899</c:v>
                </c:pt>
                <c:pt idx="1372">
                  <c:v>1552.9580091237999</c:v>
                </c:pt>
                <c:pt idx="1373">
                  <c:v>1550.25996036828</c:v>
                </c:pt>
                <c:pt idx="1374">
                  <c:v>1551.5083270668999</c:v>
                </c:pt>
                <c:pt idx="1375">
                  <c:v>1551.3102779835499</c:v>
                </c:pt>
                <c:pt idx="1376">
                  <c:v>1551.3102737814199</c:v>
                </c:pt>
                <c:pt idx="1377">
                  <c:v>1553.7096180245301</c:v>
                </c:pt>
                <c:pt idx="1378">
                  <c:v>1556.2631971836099</c:v>
                </c:pt>
                <c:pt idx="1379">
                  <c:v>1565.6089581549199</c:v>
                </c:pt>
                <c:pt idx="1380">
                  <c:v>1571.8102568984</c:v>
                </c:pt>
                <c:pt idx="1381">
                  <c:v>1576.6592755839199</c:v>
                </c:pt>
                <c:pt idx="1382">
                  <c:v>1576.2095971033</c:v>
                </c:pt>
                <c:pt idx="1383">
                  <c:v>1575.20959302038</c:v>
                </c:pt>
                <c:pt idx="1384">
                  <c:v>1574.4108913093801</c:v>
                </c:pt>
                <c:pt idx="1385">
                  <c:v>1575.31023586541</c:v>
                </c:pt>
                <c:pt idx="1386">
                  <c:v>1573.4612082392</c:v>
                </c:pt>
                <c:pt idx="1387">
                  <c:v>1569.71283162385</c:v>
                </c:pt>
                <c:pt idx="1388">
                  <c:v>1568.86054839194</c:v>
                </c:pt>
                <c:pt idx="1389">
                  <c:v>1564.3134735748199</c:v>
                </c:pt>
                <c:pt idx="1390">
                  <c:v>1562.6624924913001</c:v>
                </c:pt>
                <c:pt idx="1391">
                  <c:v>1561.1624879613501</c:v>
                </c:pt>
                <c:pt idx="1392">
                  <c:v>1560.86378515512</c:v>
                </c:pt>
                <c:pt idx="1393">
                  <c:v>1563.7598755732199</c:v>
                </c:pt>
                <c:pt idx="1394">
                  <c:v>1559.56182360649</c:v>
                </c:pt>
                <c:pt idx="1395">
                  <c:v>1554.4611684531001</c:v>
                </c:pt>
                <c:pt idx="1396">
                  <c:v>1548.7127907499701</c:v>
                </c:pt>
                <c:pt idx="1397">
                  <c:v>1542.5650632605</c:v>
                </c:pt>
                <c:pt idx="1398">
                  <c:v>1541.3134320527299</c:v>
                </c:pt>
                <c:pt idx="1399">
                  <c:v>1543.36375263333</c:v>
                </c:pt>
                <c:pt idx="1400">
                  <c:v>1545.9643983542901</c:v>
                </c:pt>
                <c:pt idx="1401">
                  <c:v>1549.7127674818</c:v>
                </c:pt>
                <c:pt idx="1402">
                  <c:v>1552.81341327727</c:v>
                </c:pt>
                <c:pt idx="1403">
                  <c:v>1554.0650343224399</c:v>
                </c:pt>
                <c:pt idx="1404">
                  <c:v>1557.4643792063</c:v>
                </c:pt>
                <c:pt idx="1405">
                  <c:v>1562.6624236479399</c:v>
                </c:pt>
                <c:pt idx="1406">
                  <c:v>1563.8133943826001</c:v>
                </c:pt>
                <c:pt idx="1407">
                  <c:v>1562.5146898850801</c:v>
                </c:pt>
                <c:pt idx="1408">
                  <c:v>1560.0650100410001</c:v>
                </c:pt>
                <c:pt idx="1409">
                  <c:v>1559.2159801945099</c:v>
                </c:pt>
                <c:pt idx="1410">
                  <c:v>1562.7159751653701</c:v>
                </c:pt>
                <c:pt idx="1411">
                  <c:v>1568.06499519199</c:v>
                </c:pt>
                <c:pt idx="1412">
                  <c:v>1571.66564011574</c:v>
                </c:pt>
                <c:pt idx="1413">
                  <c:v>1576.1153101846601</c:v>
                </c:pt>
                <c:pt idx="1414">
                  <c:v>1581.5649803429801</c:v>
                </c:pt>
                <c:pt idx="1415">
                  <c:v>1585.0146504566101</c:v>
                </c:pt>
                <c:pt idx="1416">
                  <c:v>1584.86367099732</c:v>
                </c:pt>
                <c:pt idx="1417">
                  <c:v>1578.7662647441</c:v>
                </c:pt>
                <c:pt idx="1418">
                  <c:v>1571.86690919846</c:v>
                </c:pt>
                <c:pt idx="1419">
                  <c:v>1566.81657922268</c:v>
                </c:pt>
                <c:pt idx="1420">
                  <c:v>1562.01787300408</c:v>
                </c:pt>
                <c:pt idx="1421">
                  <c:v>1558.81656876951</c:v>
                </c:pt>
                <c:pt idx="1422">
                  <c:v>1555.51786239445</c:v>
                </c:pt>
                <c:pt idx="1423">
                  <c:v>1555.51785700768</c:v>
                </c:pt>
                <c:pt idx="1424">
                  <c:v>1557.4675270170001</c:v>
                </c:pt>
                <c:pt idx="1425">
                  <c:v>1560.9171970784701</c:v>
                </c:pt>
                <c:pt idx="1426">
                  <c:v>1563.0178409442301</c:v>
                </c:pt>
                <c:pt idx="1427">
                  <c:v>1563.91718640924</c:v>
                </c:pt>
                <c:pt idx="1428">
                  <c:v>1561.6688037812701</c:v>
                </c:pt>
                <c:pt idx="1429">
                  <c:v>1562.1184737905901</c:v>
                </c:pt>
                <c:pt idx="1430">
                  <c:v>1562.92041519284</c:v>
                </c:pt>
                <c:pt idx="1431">
                  <c:v>1566.26943604648</c:v>
                </c:pt>
                <c:pt idx="1432">
                  <c:v>1571.7191060110899</c:v>
                </c:pt>
                <c:pt idx="1433">
                  <c:v>1575.81650506705</c:v>
                </c:pt>
                <c:pt idx="1434">
                  <c:v>1571.56812170893</c:v>
                </c:pt>
                <c:pt idx="1435">
                  <c:v>1567.5681163147101</c:v>
                </c:pt>
                <c:pt idx="1436">
                  <c:v>1564.5713541954799</c:v>
                </c:pt>
                <c:pt idx="1437">
                  <c:v>1566.7190781310201</c:v>
                </c:pt>
                <c:pt idx="1438">
                  <c:v>1565.47069387138</c:v>
                </c:pt>
                <c:pt idx="1439">
                  <c:v>1565.8700395599001</c:v>
                </c:pt>
                <c:pt idx="1440">
                  <c:v>1566.87003380805</c:v>
                </c:pt>
                <c:pt idx="1441">
                  <c:v>1566.5210006013499</c:v>
                </c:pt>
                <c:pt idx="1442">
                  <c:v>1567.3700222223999</c:v>
                </c:pt>
                <c:pt idx="1443">
                  <c:v>1565.7726095169801</c:v>
                </c:pt>
                <c:pt idx="1444">
                  <c:v>1569.6687141135301</c:v>
                </c:pt>
                <c:pt idx="1445">
                  <c:v>1571.4203289672701</c:v>
                </c:pt>
                <c:pt idx="1446">
                  <c:v>1571.31967494637</c:v>
                </c:pt>
                <c:pt idx="1447">
                  <c:v>1566.32290953398</c:v>
                </c:pt>
                <c:pt idx="1448">
                  <c:v>1565.77257936448</c:v>
                </c:pt>
                <c:pt idx="1449">
                  <c:v>1567.1719252243599</c:v>
                </c:pt>
                <c:pt idx="1450">
                  <c:v>1566.47062331438</c:v>
                </c:pt>
                <c:pt idx="1451">
                  <c:v>1563.67191316187</c:v>
                </c:pt>
                <c:pt idx="1452">
                  <c:v>1562.9235265776499</c:v>
                </c:pt>
                <c:pt idx="1453">
                  <c:v>1567.2693100050101</c:v>
                </c:pt>
                <c:pt idx="1454">
                  <c:v>1565.72221884131</c:v>
                </c:pt>
                <c:pt idx="1455">
                  <c:v>1564.8731841742999</c:v>
                </c:pt>
                <c:pt idx="1456">
                  <c:v>1562.92350158095</c:v>
                </c:pt>
                <c:pt idx="1457">
                  <c:v>1561.62479037046</c:v>
                </c:pt>
                <c:pt idx="1458">
                  <c:v>1564.7725176215199</c:v>
                </c:pt>
                <c:pt idx="1459">
                  <c:v>1565.6247774138999</c:v>
                </c:pt>
                <c:pt idx="1460">
                  <c:v>1572.42347621918</c:v>
                </c:pt>
                <c:pt idx="1461">
                  <c:v>1578.5712042599901</c:v>
                </c:pt>
                <c:pt idx="1462">
                  <c:v>1578.8731399625501</c:v>
                </c:pt>
                <c:pt idx="1463">
                  <c:v>1580.22216290236</c:v>
                </c:pt>
                <c:pt idx="1464">
                  <c:v>1580.9234510511201</c:v>
                </c:pt>
                <c:pt idx="1465">
                  <c:v>1581.4737681597501</c:v>
                </c:pt>
                <c:pt idx="1466">
                  <c:v>1580.5744087621599</c:v>
                </c:pt>
                <c:pt idx="1467">
                  <c:v>1579.8731083124901</c:v>
                </c:pt>
                <c:pt idx="1468">
                  <c:v>1573.67504263669</c:v>
                </c:pt>
                <c:pt idx="1469">
                  <c:v>1570.0240658223599</c:v>
                </c:pt>
                <c:pt idx="1470">
                  <c:v>1566.8763230592001</c:v>
                </c:pt>
                <c:pt idx="1471">
                  <c:v>1568.52405273914</c:v>
                </c:pt>
                <c:pt idx="1472">
                  <c:v>1571.3259863406399</c:v>
                </c:pt>
                <c:pt idx="1473">
                  <c:v>1576.9233930632499</c:v>
                </c:pt>
                <c:pt idx="1474">
                  <c:v>1577.7756496146301</c:v>
                </c:pt>
                <c:pt idx="1475">
                  <c:v>1579.37628936023</c:v>
                </c:pt>
                <c:pt idx="1476">
                  <c:v>1580.17498955876</c:v>
                </c:pt>
                <c:pt idx="1477">
                  <c:v>1577.02724523097</c:v>
                </c:pt>
                <c:pt idx="1478">
                  <c:v>1578.2756224572699</c:v>
                </c:pt>
                <c:pt idx="1479">
                  <c:v>1579.32593880594</c:v>
                </c:pt>
                <c:pt idx="1480">
                  <c:v>1579.62463956326</c:v>
                </c:pt>
                <c:pt idx="1481">
                  <c:v>1576.4265713915199</c:v>
                </c:pt>
                <c:pt idx="1482">
                  <c:v>1573.3259183391899</c:v>
                </c:pt>
                <c:pt idx="1483">
                  <c:v>1569.07752664387</c:v>
                </c:pt>
                <c:pt idx="1484">
                  <c:v>1568.0271966084799</c:v>
                </c:pt>
                <c:pt idx="1485">
                  <c:v>1564.0271894335699</c:v>
                </c:pt>
                <c:pt idx="1486">
                  <c:v>1558.57750537992</c:v>
                </c:pt>
                <c:pt idx="1487">
                  <c:v>1555.4768524766</c:v>
                </c:pt>
                <c:pt idx="1488">
                  <c:v>1551.12781410664</c:v>
                </c:pt>
                <c:pt idx="1489">
                  <c:v>1549.62780701369</c:v>
                </c:pt>
                <c:pt idx="1490">
                  <c:v>1551.7787683382601</c:v>
                </c:pt>
                <c:pt idx="1491">
                  <c:v>1558.4768243655601</c:v>
                </c:pt>
                <c:pt idx="1492">
                  <c:v>1563.2787538617799</c:v>
                </c:pt>
                <c:pt idx="1493">
                  <c:v>1568.67810107023</c:v>
                </c:pt>
                <c:pt idx="1494">
                  <c:v>1571.3290618732599</c:v>
                </c:pt>
                <c:pt idx="1495">
                  <c:v>1575.6780865415899</c:v>
                </c:pt>
                <c:pt idx="1496">
                  <c:v>1578.2284018620801</c:v>
                </c:pt>
                <c:pt idx="1497">
                  <c:v>1578.8258137553901</c:v>
                </c:pt>
                <c:pt idx="1498">
                  <c:v>1574.08064548671</c:v>
                </c:pt>
                <c:pt idx="1499">
                  <c:v>1574.17805747688</c:v>
                </c:pt>
                <c:pt idx="1500">
                  <c:v>1574.17805033177</c:v>
                </c:pt>
                <c:pt idx="1501">
                  <c:v>1570.78191269934</c:v>
                </c:pt>
                <c:pt idx="1502">
                  <c:v>1568.03029254079</c:v>
                </c:pt>
                <c:pt idx="1503">
                  <c:v>1567.0806074068</c:v>
                </c:pt>
                <c:pt idx="1504">
                  <c:v>1568.27866534144</c:v>
                </c:pt>
                <c:pt idx="1505">
                  <c:v>1566.08059215546</c:v>
                </c:pt>
                <c:pt idx="1506">
                  <c:v>1566.8289728090199</c:v>
                </c:pt>
                <c:pt idx="1507">
                  <c:v>1566.42961001396</c:v>
                </c:pt>
                <c:pt idx="1508">
                  <c:v>1564.4328250736</c:v>
                </c:pt>
                <c:pt idx="1509">
                  <c:v>1564.7315280214</c:v>
                </c:pt>
                <c:pt idx="1510">
                  <c:v>1565.5805535689001</c:v>
                </c:pt>
                <c:pt idx="1511">
                  <c:v>1565.53344539553</c:v>
                </c:pt>
                <c:pt idx="1512">
                  <c:v>1570.17796141654</c:v>
                </c:pt>
                <c:pt idx="1513">
                  <c:v>1569.2954901829401</c:v>
                </c:pt>
                <c:pt idx="1514">
                  <c:v>1569.7451679855601</c:v>
                </c:pt>
                <c:pt idx="1515">
                  <c:v>1571.59420154244</c:v>
                </c:pt>
                <c:pt idx="1516">
                  <c:v>1572.79549007118</c:v>
                </c:pt>
                <c:pt idx="1517">
                  <c:v>1574.0438793227099</c:v>
                </c:pt>
                <c:pt idx="1518">
                  <c:v>1571.69484572858</c:v>
                </c:pt>
                <c:pt idx="1519">
                  <c:v>1568.5974228382099</c:v>
                </c:pt>
                <c:pt idx="1520">
                  <c:v>1571.64452352375</c:v>
                </c:pt>
                <c:pt idx="1521">
                  <c:v>1571.8458120897401</c:v>
                </c:pt>
                <c:pt idx="1522">
                  <c:v>1570.6445234641401</c:v>
                </c:pt>
                <c:pt idx="1523">
                  <c:v>1568.7451677173401</c:v>
                </c:pt>
                <c:pt idx="1524">
                  <c:v>1564.9464563280301</c:v>
                </c:pt>
                <c:pt idx="1525">
                  <c:v>1561.3961341530101</c:v>
                </c:pt>
                <c:pt idx="1526">
                  <c:v>1558.99677842855</c:v>
                </c:pt>
                <c:pt idx="1527">
                  <c:v>1559.24516762793</c:v>
                </c:pt>
                <c:pt idx="1528">
                  <c:v>1557.5471005663301</c:v>
                </c:pt>
                <c:pt idx="1529">
                  <c:v>1556.0974227339</c:v>
                </c:pt>
                <c:pt idx="1530">
                  <c:v>1554.9967783838499</c:v>
                </c:pt>
                <c:pt idx="1531">
                  <c:v>1554.0471005439799</c:v>
                </c:pt>
                <c:pt idx="1532">
                  <c:v>1553.74516756088</c:v>
                </c:pt>
                <c:pt idx="1533">
                  <c:v>1548.2987113371501</c:v>
                </c:pt>
                <c:pt idx="1534">
                  <c:v>1547.2483891844699</c:v>
                </c:pt>
                <c:pt idx="1535">
                  <c:v>1548.1477448344201</c:v>
                </c:pt>
                <c:pt idx="1536">
                  <c:v>1549.198067002</c:v>
                </c:pt>
                <c:pt idx="1537">
                  <c:v>1552.9464561715699</c:v>
                </c:pt>
                <c:pt idx="1538">
                  <c:v>1554.39935567975</c:v>
                </c:pt>
                <c:pt idx="1539">
                  <c:v>1557.5974226370499</c:v>
                </c:pt>
                <c:pt idx="1540">
                  <c:v>1559.1980669796501</c:v>
                </c:pt>
                <c:pt idx="1541">
                  <c:v>1559.6477448046201</c:v>
                </c:pt>
                <c:pt idx="1542">
                  <c:v>1556.79871132225</c:v>
                </c:pt>
                <c:pt idx="1543">
                  <c:v>1554.9496778324201</c:v>
                </c:pt>
                <c:pt idx="1544">
                  <c:v>1555.34903348237</c:v>
                </c:pt>
                <c:pt idx="1545">
                  <c:v>1555.8993556499499</c:v>
                </c:pt>
                <c:pt idx="1546">
                  <c:v>1556.84903348237</c:v>
                </c:pt>
                <c:pt idx="1547">
                  <c:v>1558.55032216012</c:v>
                </c:pt>
                <c:pt idx="1548">
                  <c:v>1562.6006443500501</c:v>
                </c:pt>
                <c:pt idx="1549">
                  <c:v>1567.2987112999001</c:v>
                </c:pt>
                <c:pt idx="1550">
                  <c:v>1568.8490334972701</c:v>
                </c:pt>
                <c:pt idx="1551">
                  <c:v>1567.5503221824799</c:v>
                </c:pt>
                <c:pt idx="1552">
                  <c:v>1566.1509665399799</c:v>
                </c:pt>
                <c:pt idx="1553">
                  <c:v>1566.2012887000999</c:v>
                </c:pt>
                <c:pt idx="1554">
                  <c:v>1568.0503221824799</c:v>
                </c:pt>
                <c:pt idx="1555">
                  <c:v>1570.0000000149</c:v>
                </c:pt>
                <c:pt idx="1556">
                  <c:v>1569.6006443500501</c:v>
                </c:pt>
                <c:pt idx="1557">
                  <c:v>1567.75161086768</c:v>
                </c:pt>
                <c:pt idx="1558">
                  <c:v>1566.20128869265</c:v>
                </c:pt>
                <c:pt idx="1559">
                  <c:v>1563.44967782497</c:v>
                </c:pt>
                <c:pt idx="1560">
                  <c:v>1556.8019330129</c:v>
                </c:pt>
                <c:pt idx="1561">
                  <c:v>1552.40257737041</c:v>
                </c:pt>
                <c:pt idx="1562">
                  <c:v>1552.15096651763</c:v>
                </c:pt>
                <c:pt idx="1563">
                  <c:v>1551.9025773554999</c:v>
                </c:pt>
                <c:pt idx="1564">
                  <c:v>1553.8019330054501</c:v>
                </c:pt>
                <c:pt idx="1565">
                  <c:v>1555.0032216832001</c:v>
                </c:pt>
                <c:pt idx="1566">
                  <c:v>1559.301932998</c:v>
                </c:pt>
                <c:pt idx="1567">
                  <c:v>1561.55354381353</c:v>
                </c:pt>
                <c:pt idx="1568">
                  <c:v>1565.45289946347</c:v>
                </c:pt>
                <c:pt idx="1569">
                  <c:v>1569.2012886628499</c:v>
                </c:pt>
                <c:pt idx="1570">
                  <c:v>1567.3522551357701</c:v>
                </c:pt>
                <c:pt idx="1571">
                  <c:v>1561.0032215937999</c:v>
                </c:pt>
                <c:pt idx="1572">
                  <c:v>1553.6541880592699</c:v>
                </c:pt>
                <c:pt idx="1573">
                  <c:v>1549.4528994187699</c:v>
                </c:pt>
                <c:pt idx="1574">
                  <c:v>1544.90579880774</c:v>
                </c:pt>
                <c:pt idx="1575">
                  <c:v>1545.00322155654</c:v>
                </c:pt>
                <c:pt idx="1576">
                  <c:v>1541.9561208933601</c:v>
                </c:pt>
                <c:pt idx="1577">
                  <c:v>1544.75483227521</c:v>
                </c:pt>
                <c:pt idx="1578">
                  <c:v>1549.1541879475101</c:v>
                </c:pt>
                <c:pt idx="1579">
                  <c:v>1552.15418790281</c:v>
                </c:pt>
                <c:pt idx="1580">
                  <c:v>1552.7548321858001</c:v>
                </c:pt>
                <c:pt idx="1581">
                  <c:v>1552.8051542937801</c:v>
                </c:pt>
                <c:pt idx="1582">
                  <c:v>1551.8554764166499</c:v>
                </c:pt>
                <c:pt idx="1583">
                  <c:v>1551.2548320963999</c:v>
                </c:pt>
                <c:pt idx="1584">
                  <c:v>1550.8554763346899</c:v>
                </c:pt>
                <c:pt idx="1585">
                  <c:v>1549.05676483363</c:v>
                </c:pt>
                <c:pt idx="1586">
                  <c:v>1549.9057983979601</c:v>
                </c:pt>
                <c:pt idx="1587">
                  <c:v>1550.9561204761301</c:v>
                </c:pt>
                <c:pt idx="1588">
                  <c:v>1551.75483193994</c:v>
                </c:pt>
                <c:pt idx="1589">
                  <c:v>1548.00644249469</c:v>
                </c:pt>
                <c:pt idx="1590">
                  <c:v>1544.45612036437</c:v>
                </c:pt>
                <c:pt idx="1591">
                  <c:v>1540.7077308893199</c:v>
                </c:pt>
                <c:pt idx="1592">
                  <c:v>1538.10708659887</c:v>
                </c:pt>
                <c:pt idx="1593">
                  <c:v>1535.85547596216</c:v>
                </c:pt>
                <c:pt idx="1594">
                  <c:v>1531.90901915729</c:v>
                </c:pt>
                <c:pt idx="1595">
                  <c:v>1535.1070864349599</c:v>
                </c:pt>
                <c:pt idx="1596">
                  <c:v>1538.20773058385</c:v>
                </c:pt>
                <c:pt idx="1597">
                  <c:v>1542.7580526173101</c:v>
                </c:pt>
                <c:pt idx="1598">
                  <c:v>1549.3554757386401</c:v>
                </c:pt>
                <c:pt idx="1599">
                  <c:v>1549.1103071570401</c:v>
                </c:pt>
                <c:pt idx="1600">
                  <c:v>1553.5064419135499</c:v>
                </c:pt>
                <c:pt idx="1601">
                  <c:v>1553.3586964905301</c:v>
                </c:pt>
                <c:pt idx="1602">
                  <c:v>1555.1574080586399</c:v>
                </c:pt>
                <c:pt idx="1603">
                  <c:v>1556.2077300846599</c:v>
                </c:pt>
                <c:pt idx="1604">
                  <c:v>1556.9593404308</c:v>
                </c:pt>
                <c:pt idx="1605">
                  <c:v>1559.75805199146</c:v>
                </c:pt>
                <c:pt idx="1606">
                  <c:v>1562.5064415633699</c:v>
                </c:pt>
                <c:pt idx="1607">
                  <c:v>1559.7612726017801</c:v>
                </c:pt>
                <c:pt idx="1608">
                  <c:v>1562.3083738088601</c:v>
                </c:pt>
                <c:pt idx="1609">
                  <c:v>1564.2077296078201</c:v>
                </c:pt>
                <c:pt idx="1610">
                  <c:v>1569.6038647517601</c:v>
                </c:pt>
                <c:pt idx="1611">
                  <c:v>1570.9637643098799</c:v>
                </c:pt>
                <c:pt idx="1612">
                  <c:v>1571.46375997365</c:v>
                </c:pt>
                <c:pt idx="1613">
                  <c:v>1572.01407711208</c:v>
                </c:pt>
                <c:pt idx="1614">
                  <c:v>1572.0643941834601</c:v>
                </c:pt>
                <c:pt idx="1615">
                  <c:v>1570.2656769529001</c:v>
                </c:pt>
                <c:pt idx="1616">
                  <c:v>1571.16502808779</c:v>
                </c:pt>
                <c:pt idx="1617">
                  <c:v>1574.91341363639</c:v>
                </c:pt>
                <c:pt idx="1618">
                  <c:v>1576.5140525624199</c:v>
                </c:pt>
                <c:pt idx="1619">
                  <c:v>1578.66180800647</c:v>
                </c:pt>
                <c:pt idx="1620">
                  <c:v>1579.5128409639001</c:v>
                </c:pt>
                <c:pt idx="1621">
                  <c:v>1581.1102984026099</c:v>
                </c:pt>
                <c:pt idx="1622">
                  <c:v>1581.2612637355901</c:v>
                </c:pt>
                <c:pt idx="1623">
                  <c:v>1582.26126359403</c:v>
                </c:pt>
                <c:pt idx="1624">
                  <c:v>1583.9090108349901</c:v>
                </c:pt>
                <c:pt idx="1625">
                  <c:v>1584.36307153851</c:v>
                </c:pt>
                <c:pt idx="1626">
                  <c:v>1581.41660675406</c:v>
                </c:pt>
                <c:pt idx="1627">
                  <c:v>1581.4669232741001</c:v>
                </c:pt>
                <c:pt idx="1628">
                  <c:v>1583.3662744983999</c:v>
                </c:pt>
                <c:pt idx="1629">
                  <c:v>1584.8159475848099</c:v>
                </c:pt>
                <c:pt idx="1630">
                  <c:v>1585.0675506591799</c:v>
                </c:pt>
                <c:pt idx="1631">
                  <c:v>1586.3159370496901</c:v>
                </c:pt>
                <c:pt idx="1632">
                  <c:v>1585.8159318640801</c:v>
                </c:pt>
                <c:pt idx="1633">
                  <c:v>1585.61464037001</c:v>
                </c:pt>
                <c:pt idx="1634">
                  <c:v>1582.1178509444001</c:v>
                </c:pt>
                <c:pt idx="1635">
                  <c:v>1582.3662378266499</c:v>
                </c:pt>
                <c:pt idx="1636">
                  <c:v>1580.1681615933801</c:v>
                </c:pt>
                <c:pt idx="1637">
                  <c:v>1580.0675131231501</c:v>
                </c:pt>
                <c:pt idx="1638">
                  <c:v>1580.61782913655</c:v>
                </c:pt>
                <c:pt idx="1639">
                  <c:v>1583.86621655524</c:v>
                </c:pt>
                <c:pt idx="1640">
                  <c:v>1583.4700680896599</c:v>
                </c:pt>
                <c:pt idx="1641">
                  <c:v>1583.7184553295399</c:v>
                </c:pt>
                <c:pt idx="1642">
                  <c:v>1584.01716437191</c:v>
                </c:pt>
                <c:pt idx="1643">
                  <c:v>1584.6178016439101</c:v>
                </c:pt>
                <c:pt idx="1644">
                  <c:v>1585.7687600702</c:v>
                </c:pt>
                <c:pt idx="1645">
                  <c:v>1588.2184331640599</c:v>
                </c:pt>
                <c:pt idx="1646">
                  <c:v>1588.86939125508</c:v>
                </c:pt>
                <c:pt idx="1647">
                  <c:v>1589.8190643042301</c:v>
                </c:pt>
                <c:pt idx="1648">
                  <c:v>1590.6680949926399</c:v>
                </c:pt>
                <c:pt idx="1649">
                  <c:v>1587.9196952432401</c:v>
                </c:pt>
                <c:pt idx="1650">
                  <c:v>1585.8693682998401</c:v>
                </c:pt>
                <c:pt idx="1651">
                  <c:v>1582.0706469640099</c:v>
                </c:pt>
                <c:pt idx="1652">
                  <c:v>1581.66807240248</c:v>
                </c:pt>
                <c:pt idx="1653">
                  <c:v>1579.8693510517501</c:v>
                </c:pt>
                <c:pt idx="1654">
                  <c:v>1578.0203084126099</c:v>
                </c:pt>
                <c:pt idx="1655">
                  <c:v>1577.5706235170401</c:v>
                </c:pt>
                <c:pt idx="1656">
                  <c:v>1576.9228643775</c:v>
                </c:pt>
                <c:pt idx="1657">
                  <c:v>1579.4196485281</c:v>
                </c:pt>
                <c:pt idx="1658">
                  <c:v>1578.6712473407399</c:v>
                </c:pt>
                <c:pt idx="1659">
                  <c:v>1577.8222039043901</c:v>
                </c:pt>
                <c:pt idx="1660">
                  <c:v>1578.46995165199</c:v>
                </c:pt>
                <c:pt idx="1661">
                  <c:v>1577.77187082916</c:v>
                </c:pt>
                <c:pt idx="1662">
                  <c:v>1581.0202606394901</c:v>
                </c:pt>
                <c:pt idx="1663">
                  <c:v>1583.27185861766</c:v>
                </c:pt>
                <c:pt idx="1664">
                  <c:v>1585.0202485770001</c:v>
                </c:pt>
                <c:pt idx="1665">
                  <c:v>1581.37248774618</c:v>
                </c:pt>
                <c:pt idx="1666">
                  <c:v>1579.7718400880699</c:v>
                </c:pt>
                <c:pt idx="1667">
                  <c:v>1576.4731165543201</c:v>
                </c:pt>
                <c:pt idx="1668">
                  <c:v>1574.4227895364199</c:v>
                </c:pt>
                <c:pt idx="1669">
                  <c:v>1573.7718213200601</c:v>
                </c:pt>
                <c:pt idx="1670">
                  <c:v>1571.4730974808299</c:v>
                </c:pt>
                <c:pt idx="1671">
                  <c:v>1572.27180886269</c:v>
                </c:pt>
                <c:pt idx="1672">
                  <c:v>1573.3724437728499</c:v>
                </c:pt>
                <c:pt idx="1673">
                  <c:v>1576.2717964723699</c:v>
                </c:pt>
                <c:pt idx="1674">
                  <c:v>1577.1240336149899</c:v>
                </c:pt>
                <c:pt idx="1675">
                  <c:v>1580.0233861803999</c:v>
                </c:pt>
                <c:pt idx="1676">
                  <c:v>1581.62402047962</c:v>
                </c:pt>
                <c:pt idx="1677">
                  <c:v>1583.0736935436701</c:v>
                </c:pt>
                <c:pt idx="1678">
                  <c:v>1584.27176478505</c:v>
                </c:pt>
                <c:pt idx="1679">
                  <c:v>1581.4730399325499</c:v>
                </c:pt>
                <c:pt idx="1680">
                  <c:v>1579.4227132052199</c:v>
                </c:pt>
                <c:pt idx="1681">
                  <c:v>1577.57366771996</c:v>
                </c:pt>
                <c:pt idx="1682">
                  <c:v>1576.02334091067</c:v>
                </c:pt>
                <c:pt idx="1683">
                  <c:v>1572.7246153727201</c:v>
                </c:pt>
                <c:pt idx="1684">
                  <c:v>1571.6742884740199</c:v>
                </c:pt>
                <c:pt idx="1685">
                  <c:v>1568.8755624666801</c:v>
                </c:pt>
                <c:pt idx="1686">
                  <c:v>1567.27491537482</c:v>
                </c:pt>
                <c:pt idx="1687">
                  <c:v>1567.7245885580801</c:v>
                </c:pt>
                <c:pt idx="1688">
                  <c:v>1570.47298147529</c:v>
                </c:pt>
                <c:pt idx="1689">
                  <c:v>1571.7748953923599</c:v>
                </c:pt>
                <c:pt idx="1690">
                  <c:v>1575.1742485836101</c:v>
                </c:pt>
                <c:pt idx="1691">
                  <c:v>1578.57360196114</c:v>
                </c:pt>
                <c:pt idx="1692">
                  <c:v>1580.6239153742799</c:v>
                </c:pt>
                <c:pt idx="1693">
                  <c:v>1580.0264682844299</c:v>
                </c:pt>
                <c:pt idx="1694">
                  <c:v>1580.02646122128</c:v>
                </c:pt>
                <c:pt idx="1695">
                  <c:v>1581.07357527316</c:v>
                </c:pt>
                <c:pt idx="1696">
                  <c:v>1577.1742083504801</c:v>
                </c:pt>
                <c:pt idx="1697">
                  <c:v>1572.77484143525</c:v>
                </c:pt>
                <c:pt idx="1698">
                  <c:v>1569.87547422945</c:v>
                </c:pt>
                <c:pt idx="1699">
                  <c:v>1567.87546740472</c:v>
                </c:pt>
                <c:pt idx="1700">
                  <c:v>1565.5767394602301</c:v>
                </c:pt>
                <c:pt idx="1701">
                  <c:v>1564.9257732927799</c:v>
                </c:pt>
                <c:pt idx="1702">
                  <c:v>1562.9760859683199</c:v>
                </c:pt>
                <c:pt idx="1703">
                  <c:v>1560.2779968976999</c:v>
                </c:pt>
                <c:pt idx="1704">
                  <c:v>1561.42575227469</c:v>
                </c:pt>
                <c:pt idx="1705">
                  <c:v>1562.5263845697</c:v>
                </c:pt>
                <c:pt idx="1706">
                  <c:v>1566.32509928942</c:v>
                </c:pt>
                <c:pt idx="1707">
                  <c:v>1568.9257315248301</c:v>
                </c:pt>
                <c:pt idx="1708">
                  <c:v>1569.6270025596</c:v>
                </c:pt>
                <c:pt idx="1709">
                  <c:v>1568.9289122447401</c:v>
                </c:pt>
                <c:pt idx="1710">
                  <c:v>1572.0766686499101</c:v>
                </c:pt>
                <c:pt idx="1711">
                  <c:v>1571.42889738083</c:v>
                </c:pt>
                <c:pt idx="1712">
                  <c:v>1572.17729296535</c:v>
                </c:pt>
                <c:pt idx="1713">
                  <c:v>1571.1269663646799</c:v>
                </c:pt>
                <c:pt idx="1714">
                  <c:v>1567.72759781778</c:v>
                </c:pt>
                <c:pt idx="1715">
                  <c:v>1567.02631345391</c:v>
                </c:pt>
                <c:pt idx="1716">
                  <c:v>1567.1772641688599</c:v>
                </c:pt>
                <c:pt idx="1717">
                  <c:v>1565.1301299706099</c:v>
                </c:pt>
                <c:pt idx="1718">
                  <c:v>1565.82820705324</c:v>
                </c:pt>
                <c:pt idx="1719">
                  <c:v>1564.52947629243</c:v>
                </c:pt>
                <c:pt idx="1720">
                  <c:v>1566.6269156262299</c:v>
                </c:pt>
                <c:pt idx="1721">
                  <c:v>1563.7810567393899</c:v>
                </c:pt>
                <c:pt idx="1722">
                  <c:v>1563.52945349365</c:v>
                </c:pt>
                <c:pt idx="1723">
                  <c:v>1565.9759363457599</c:v>
                </c:pt>
                <c:pt idx="1724">
                  <c:v>1565.5294385775901</c:v>
                </c:pt>
                <c:pt idx="1725">
                  <c:v>1565.7307067960501</c:v>
                </c:pt>
                <c:pt idx="1726">
                  <c:v>1565.33133685589</c:v>
                </c:pt>
                <c:pt idx="1727">
                  <c:v>1568.52941531688</c:v>
                </c:pt>
                <c:pt idx="1728">
                  <c:v>1569.3816399201801</c:v>
                </c:pt>
                <c:pt idx="1729">
                  <c:v>1573.0797186791899</c:v>
                </c:pt>
                <c:pt idx="1730">
                  <c:v>1575.630029805</c:v>
                </c:pt>
                <c:pt idx="1731">
                  <c:v>1578.9287468418499</c:v>
                </c:pt>
                <c:pt idx="1732">
                  <c:v>1578.33128939569</c:v>
                </c:pt>
                <c:pt idx="1733">
                  <c:v>1578.47905019671</c:v>
                </c:pt>
                <c:pt idx="1734">
                  <c:v>1573.98222964257</c:v>
                </c:pt>
                <c:pt idx="1735">
                  <c:v>1571.8312654271699</c:v>
                </c:pt>
                <c:pt idx="1736">
                  <c:v>1569.58285066485</c:v>
                </c:pt>
                <c:pt idx="1737">
                  <c:v>1569.2809306234101</c:v>
                </c:pt>
                <c:pt idx="1738">
                  <c:v>1567.2306041270499</c:v>
                </c:pt>
                <c:pt idx="1739">
                  <c:v>1565.28091476858</c:v>
                </c:pt>
                <c:pt idx="1740">
                  <c:v>1561.98218084872</c:v>
                </c:pt>
                <c:pt idx="1741">
                  <c:v>1559.98217266798</c:v>
                </c:pt>
                <c:pt idx="1742">
                  <c:v>1558.73375675082</c:v>
                </c:pt>
                <c:pt idx="1743">
                  <c:v>1559.98215612024</c:v>
                </c:pt>
                <c:pt idx="1744">
                  <c:v>1559.26818425581</c:v>
                </c:pt>
                <c:pt idx="1745">
                  <c:v>1562.95348269492</c:v>
                </c:pt>
                <c:pt idx="1746">
                  <c:v>1564.7522111609601</c:v>
                </c:pt>
                <c:pt idx="1747">
                  <c:v>1565.3528444692499</c:v>
                </c:pt>
                <c:pt idx="1748">
                  <c:v>1567.2018861696099</c:v>
                </c:pt>
                <c:pt idx="1749">
                  <c:v>1570.1012463122599</c:v>
                </c:pt>
                <c:pt idx="1750">
                  <c:v>1569.4031526818901</c:v>
                </c:pt>
                <c:pt idx="1751">
                  <c:v>1570.25219455361</c:v>
                </c:pt>
                <c:pt idx="1752">
                  <c:v>1571.30250944197</c:v>
                </c:pt>
                <c:pt idx="1753">
                  <c:v>1570.40314248204</c:v>
                </c:pt>
                <c:pt idx="1754">
                  <c:v>1569.453427203</c:v>
                </c:pt>
                <c:pt idx="1755">
                  <c:v>1569.9820900857401</c:v>
                </c:pt>
                <c:pt idx="1756">
                  <c:v>1568.8343057930499</c:v>
                </c:pt>
                <c:pt idx="1757">
                  <c:v>1568.8342970982201</c:v>
                </c:pt>
                <c:pt idx="1758">
                  <c:v>1568.7839801683999</c:v>
                </c:pt>
                <c:pt idx="1759">
                  <c:v>1568.36545093358</c:v>
                </c:pt>
                <c:pt idx="1760">
                  <c:v>1572.50692453235</c:v>
                </c:pt>
                <c:pt idx="1761">
                  <c:v>1573.60437677801</c:v>
                </c:pt>
                <c:pt idx="1762">
                  <c:v>1575.15469113737</c:v>
                </c:pt>
                <c:pt idx="1763">
                  <c:v>1577.0540516004</c:v>
                </c:pt>
                <c:pt idx="1764">
                  <c:v>1577.7553197294501</c:v>
                </c:pt>
                <c:pt idx="1765">
                  <c:v>1582.20499815792</c:v>
                </c:pt>
                <c:pt idx="1766">
                  <c:v>1582.7553121820099</c:v>
                </c:pt>
                <c:pt idx="1767">
                  <c:v>1581.0540370941201</c:v>
                </c:pt>
                <c:pt idx="1768">
                  <c:v>1578.65466914326</c:v>
                </c:pt>
                <c:pt idx="1769">
                  <c:v>1576.7049833685201</c:v>
                </c:pt>
                <c:pt idx="1770">
                  <c:v>1577.3056152761001</c:v>
                </c:pt>
                <c:pt idx="1771">
                  <c:v>1577.8559292554901</c:v>
                </c:pt>
                <c:pt idx="1772">
                  <c:v>1580.9533834829899</c:v>
                </c:pt>
                <c:pt idx="1773">
                  <c:v>1581.2552863434</c:v>
                </c:pt>
                <c:pt idx="1774">
                  <c:v>1579.9062356874299</c:v>
                </c:pt>
                <c:pt idx="1775">
                  <c:v>1580.30559650809</c:v>
                </c:pt>
                <c:pt idx="1776">
                  <c:v>1580.9062280282401</c:v>
                </c:pt>
                <c:pt idx="1777">
                  <c:v>1580.4565417915601</c:v>
                </c:pt>
                <c:pt idx="1778">
                  <c:v>1579.95653791726</c:v>
                </c:pt>
                <c:pt idx="1779">
                  <c:v>1580.3055812120399</c:v>
                </c:pt>
                <c:pt idx="1780">
                  <c:v>1578.95653013885</c:v>
                </c:pt>
                <c:pt idx="1781">
                  <c:v>1580.1546209528999</c:v>
                </c:pt>
                <c:pt idx="1782">
                  <c:v>1580.30556989461</c:v>
                </c:pt>
                <c:pt idx="1783">
                  <c:v>1578.6074711456899</c:v>
                </c:pt>
                <c:pt idx="1784">
                  <c:v>1578.9061971828301</c:v>
                </c:pt>
                <c:pt idx="1785">
                  <c:v>1579.90619332343</c:v>
                </c:pt>
                <c:pt idx="1786">
                  <c:v>1578.75841154158</c:v>
                </c:pt>
                <c:pt idx="1787">
                  <c:v>1578.2080899477</c:v>
                </c:pt>
                <c:pt idx="1788">
                  <c:v>1578.5571336150199</c:v>
                </c:pt>
                <c:pt idx="1789">
                  <c:v>1579.6074470430599</c:v>
                </c:pt>
                <c:pt idx="1790">
                  <c:v>1581.0571256056401</c:v>
                </c:pt>
                <c:pt idx="1791">
                  <c:v>1580.20807359368</c:v>
                </c:pt>
                <c:pt idx="1792">
                  <c:v>1581.6074349135199</c:v>
                </c:pt>
                <c:pt idx="1793">
                  <c:v>1582.6074308156999</c:v>
                </c:pt>
                <c:pt idx="1794">
                  <c:v>1582.1074267849301</c:v>
                </c:pt>
                <c:pt idx="1795">
                  <c:v>1581.7080572545501</c:v>
                </c:pt>
                <c:pt idx="1796">
                  <c:v>1581.2583703100699</c:v>
                </c:pt>
                <c:pt idx="1797">
                  <c:v>1579.35900051147</c:v>
                </c:pt>
                <c:pt idx="1798">
                  <c:v>1577.9596306309099</c:v>
                </c:pt>
                <c:pt idx="1799">
                  <c:v>1578.3086748123201</c:v>
                </c:pt>
                <c:pt idx="1800">
                  <c:v>1578.8589877560701</c:v>
                </c:pt>
                <c:pt idx="1801">
                  <c:v>1579.85898346454</c:v>
                </c:pt>
                <c:pt idx="1802">
                  <c:v>1580.80866213888</c:v>
                </c:pt>
                <c:pt idx="1803">
                  <c:v>1581.3589749410701</c:v>
                </c:pt>
                <c:pt idx="1804">
                  <c:v>1581.7080195769699</c:v>
                </c:pt>
                <c:pt idx="1805">
                  <c:v>1579.6105515286299</c:v>
                </c:pt>
                <c:pt idx="1806">
                  <c:v>1580.30864510685</c:v>
                </c:pt>
                <c:pt idx="1807">
                  <c:v>1579.11054269224</c:v>
                </c:pt>
                <c:pt idx="1808">
                  <c:v>1581.3589535132101</c:v>
                </c:pt>
                <c:pt idx="1809">
                  <c:v>1579.76148454845</c:v>
                </c:pt>
                <c:pt idx="1810">
                  <c:v>1579.6105292439499</c:v>
                </c:pt>
                <c:pt idx="1811">
                  <c:v>1579.1105247139899</c:v>
                </c:pt>
                <c:pt idx="1812">
                  <c:v>1579.0098865702701</c:v>
                </c:pt>
                <c:pt idx="1813">
                  <c:v>1578.90924847871</c:v>
                </c:pt>
                <c:pt idx="1814">
                  <c:v>1575.9124121964001</c:v>
                </c:pt>
                <c:pt idx="1815">
                  <c:v>1578.3086060881601</c:v>
                </c:pt>
                <c:pt idx="1816">
                  <c:v>1577.76145269722</c:v>
                </c:pt>
                <c:pt idx="1817">
                  <c:v>1577.01303164661</c:v>
                </c:pt>
                <c:pt idx="1818">
                  <c:v>1577.3620766848301</c:v>
                </c:pt>
                <c:pt idx="1819">
                  <c:v>1579.76143860817</c:v>
                </c:pt>
                <c:pt idx="1820">
                  <c:v>1581.26143392175</c:v>
                </c:pt>
                <c:pt idx="1821">
                  <c:v>1579.46269579977</c:v>
                </c:pt>
                <c:pt idx="1822">
                  <c:v>1578.9123743995999</c:v>
                </c:pt>
                <c:pt idx="1823">
                  <c:v>1579.76458575577</c:v>
                </c:pt>
                <c:pt idx="1824">
                  <c:v>1584.1104652807101</c:v>
                </c:pt>
                <c:pt idx="1825">
                  <c:v>1583.01299310476</c:v>
                </c:pt>
                <c:pt idx="1826">
                  <c:v>1586.16077264398</c:v>
                </c:pt>
                <c:pt idx="1827">
                  <c:v>1587.86203406751</c:v>
                </c:pt>
                <c:pt idx="1828">
                  <c:v>1589.5632951632099</c:v>
                </c:pt>
                <c:pt idx="1829">
                  <c:v>1591.0632902085799</c:v>
                </c:pt>
                <c:pt idx="1830">
                  <c:v>1593.4626524820901</c:v>
                </c:pt>
                <c:pt idx="1831">
                  <c:v>1593.06328033656</c:v>
                </c:pt>
                <c:pt idx="1832">
                  <c:v>1590.76454091817</c:v>
                </c:pt>
                <c:pt idx="1833">
                  <c:v>1592.0129540786099</c:v>
                </c:pt>
                <c:pt idx="1834">
                  <c:v>1592.0129491984801</c:v>
                </c:pt>
                <c:pt idx="1835">
                  <c:v>1591.2142094820699</c:v>
                </c:pt>
                <c:pt idx="1836">
                  <c:v>1593.41230682284</c:v>
                </c:pt>
                <c:pt idx="1837">
                  <c:v>1593.0632507354001</c:v>
                </c:pt>
                <c:pt idx="1838">
                  <c:v>1591.3148268759301</c:v>
                </c:pt>
                <c:pt idx="1839">
                  <c:v>1594.4122922346</c:v>
                </c:pt>
                <c:pt idx="1840">
                  <c:v>1593.0663975551699</c:v>
                </c:pt>
                <c:pt idx="1841">
                  <c:v>1594.96259843558</c:v>
                </c:pt>
                <c:pt idx="1842">
                  <c:v>1591.6167031079499</c:v>
                </c:pt>
                <c:pt idx="1843">
                  <c:v>1593.16385281831</c:v>
                </c:pt>
                <c:pt idx="1844">
                  <c:v>1593.6638477891699</c:v>
                </c:pt>
                <c:pt idx="1845">
                  <c:v>1593.16384275258</c:v>
                </c:pt>
                <c:pt idx="1846">
                  <c:v>1592.71415373683</c:v>
                </c:pt>
                <c:pt idx="1847">
                  <c:v>1592.41541261971</c:v>
                </c:pt>
                <c:pt idx="1848">
                  <c:v>1593.1638275012399</c:v>
                </c:pt>
                <c:pt idx="1849">
                  <c:v>1590.9657181277901</c:v>
                </c:pt>
                <c:pt idx="1850">
                  <c:v>1590.8650809600899</c:v>
                </c:pt>
                <c:pt idx="1851">
                  <c:v>1590.0160233900001</c:v>
                </c:pt>
                <c:pt idx="1852">
                  <c:v>1589.11664973199</c:v>
                </c:pt>
                <c:pt idx="1853">
                  <c:v>1589.76443336904</c:v>
                </c:pt>
                <c:pt idx="1854">
                  <c:v>1589.76442827284</c:v>
                </c:pt>
                <c:pt idx="1855">
                  <c:v>1588.9656862541999</c:v>
                </c:pt>
                <c:pt idx="1856">
                  <c:v>1590.3147336915099</c:v>
                </c:pt>
                <c:pt idx="1857">
                  <c:v>1593.2140970304599</c:v>
                </c:pt>
                <c:pt idx="1858">
                  <c:v>1591.2675647065</c:v>
                </c:pt>
                <c:pt idx="1859">
                  <c:v>1591.61661204696</c:v>
                </c:pt>
                <c:pt idx="1860">
                  <c:v>1594.8147126138199</c:v>
                </c:pt>
                <c:pt idx="1861">
                  <c:v>1594.51596993208</c:v>
                </c:pt>
                <c:pt idx="1862">
                  <c:v>1591.91848940402</c:v>
                </c:pt>
                <c:pt idx="1863">
                  <c:v>1593.5159589648199</c:v>
                </c:pt>
                <c:pt idx="1864">
                  <c:v>1593.56627844274</c:v>
                </c:pt>
                <c:pt idx="1865">
                  <c:v>1590.85229916871</c:v>
                </c:pt>
                <c:pt idx="1866">
                  <c:v>1592.73597017676</c:v>
                </c:pt>
                <c:pt idx="1867">
                  <c:v>1593.8869150728001</c:v>
                </c:pt>
                <c:pt idx="1868">
                  <c:v>1595.78628240526</c:v>
                </c:pt>
                <c:pt idx="1869">
                  <c:v>1596.3365962430801</c:v>
                </c:pt>
                <c:pt idx="1870">
                  <c:v>1596.88691004366</c:v>
                </c:pt>
                <c:pt idx="1871">
                  <c:v>1597.8869083598299</c:v>
                </c:pt>
                <c:pt idx="1872">
                  <c:v>1599.2862758040401</c:v>
                </c:pt>
                <c:pt idx="1873">
                  <c:v>1598.6384820938099</c:v>
                </c:pt>
                <c:pt idx="1874">
                  <c:v>1599.8869032561799</c:v>
                </c:pt>
                <c:pt idx="1875">
                  <c:v>1599.5378477126401</c:v>
                </c:pt>
                <c:pt idx="1876">
                  <c:v>1599.9875305667499</c:v>
                </c:pt>
                <c:pt idx="1877">
                  <c:v>1599.1384748891001</c:v>
                </c:pt>
                <c:pt idx="1878">
                  <c:v>1599.1887884437999</c:v>
                </c:pt>
                <c:pt idx="1879">
                  <c:v>1599.48752520978</c:v>
                </c:pt>
                <c:pt idx="1880">
                  <c:v>1597.53783880174</c:v>
                </c:pt>
                <c:pt idx="1881">
                  <c:v>1595.8397288397</c:v>
                </c:pt>
                <c:pt idx="1882">
                  <c:v>1597.4875198602699</c:v>
                </c:pt>
                <c:pt idx="1883">
                  <c:v>1597.53783340007</c:v>
                </c:pt>
                <c:pt idx="1884">
                  <c:v>1597.18877739459</c:v>
                </c:pt>
                <c:pt idx="1885">
                  <c:v>1597.6887755319499</c:v>
                </c:pt>
                <c:pt idx="1886">
                  <c:v>1597.3397193476601</c:v>
                </c:pt>
                <c:pt idx="1887">
                  <c:v>1599.0378261282999</c:v>
                </c:pt>
                <c:pt idx="1888">
                  <c:v>1597.8900307118899</c:v>
                </c:pt>
                <c:pt idx="1889">
                  <c:v>1596.9906590953501</c:v>
                </c:pt>
                <c:pt idx="1890">
                  <c:v>1599.18876606971</c:v>
                </c:pt>
                <c:pt idx="1891">
                  <c:v>1599.9906550794799</c:v>
                </c:pt>
                <c:pt idx="1892">
                  <c:v>1598.5912832543299</c:v>
                </c:pt>
                <c:pt idx="1893">
                  <c:v>1597.4906509444099</c:v>
                </c:pt>
                <c:pt idx="1894">
                  <c:v>1598.6887582838499</c:v>
                </c:pt>
                <c:pt idx="1895">
                  <c:v>1595.6415921673199</c:v>
                </c:pt>
                <c:pt idx="1896">
                  <c:v>1594.9403297603101</c:v>
                </c:pt>
                <c:pt idx="1897">
                  <c:v>1593.8396976143099</c:v>
                </c:pt>
                <c:pt idx="1898">
                  <c:v>1593.1415859460801</c:v>
                </c:pt>
                <c:pt idx="1899">
                  <c:v>1594.5912687405901</c:v>
                </c:pt>
                <c:pt idx="1900">
                  <c:v>1596.33969161659</c:v>
                </c:pt>
                <c:pt idx="1901">
                  <c:v>1596.2422095537199</c:v>
                </c:pt>
                <c:pt idx="1902">
                  <c:v>1598.3900025263399</c:v>
                </c:pt>
                <c:pt idx="1903">
                  <c:v>1597.6918902769701</c:v>
                </c:pt>
                <c:pt idx="1904">
                  <c:v>1598.3428329303899</c:v>
                </c:pt>
                <c:pt idx="1905">
                  <c:v>1599.2925157100001</c:v>
                </c:pt>
                <c:pt idx="1906">
                  <c:v>1600.6415687650399</c:v>
                </c:pt>
                <c:pt idx="1907">
                  <c:v>1601.2421963885399</c:v>
                </c:pt>
                <c:pt idx="1908">
                  <c:v>1600.29250902683</c:v>
                </c:pt>
                <c:pt idx="1909">
                  <c:v>1599.89313651621</c:v>
                </c:pt>
                <c:pt idx="1910">
                  <c:v>1601.7925045117699</c:v>
                </c:pt>
                <c:pt idx="1911">
                  <c:v>1602.29250226915</c:v>
                </c:pt>
                <c:pt idx="1912">
                  <c:v>1602.1415555998699</c:v>
                </c:pt>
                <c:pt idx="1913">
                  <c:v>1600.9434421956501</c:v>
                </c:pt>
                <c:pt idx="1914">
                  <c:v>1602.19186597317</c:v>
                </c:pt>
                <c:pt idx="1915">
                  <c:v>1602.6415490433601</c:v>
                </c:pt>
                <c:pt idx="1916">
                  <c:v>1602.79249112308</c:v>
                </c:pt>
                <c:pt idx="1917">
                  <c:v>1602.5943772196799</c:v>
                </c:pt>
                <c:pt idx="1918">
                  <c:v>1603.39311592281</c:v>
                </c:pt>
                <c:pt idx="1919">
                  <c:v>1604.2421695738999</c:v>
                </c:pt>
                <c:pt idx="1920">
                  <c:v>1603.99374070764</c:v>
                </c:pt>
                <c:pt idx="1921">
                  <c:v>1604.14468231052</c:v>
                </c:pt>
                <c:pt idx="1922">
                  <c:v>1606.94342127442</c:v>
                </c:pt>
                <c:pt idx="1923">
                  <c:v>1607.3931042551999</c:v>
                </c:pt>
                <c:pt idx="1924">
                  <c:v>1604.9465626254701</c:v>
                </c:pt>
                <c:pt idx="1925">
                  <c:v>1608.34278488159</c:v>
                </c:pt>
                <c:pt idx="1926">
                  <c:v>1609.04404090345</c:v>
                </c:pt>
                <c:pt idx="1927">
                  <c:v>1609.0943529829401</c:v>
                </c:pt>
                <c:pt idx="1928">
                  <c:v>1608.9937214776901</c:v>
                </c:pt>
                <c:pt idx="1929">
                  <c:v>1607.5943481326101</c:v>
                </c:pt>
                <c:pt idx="1930">
                  <c:v>1608.44340221584</c:v>
                </c:pt>
                <c:pt idx="1931">
                  <c:v>1608.0943432822801</c:v>
                </c:pt>
                <c:pt idx="1932">
                  <c:v>1606.64465529472</c:v>
                </c:pt>
                <c:pt idx="1933">
                  <c:v>1606.5943383574499</c:v>
                </c:pt>
                <c:pt idx="1934">
                  <c:v>1607.2955936640501</c:v>
                </c:pt>
                <c:pt idx="1935">
                  <c:v>1609.6949622333</c:v>
                </c:pt>
                <c:pt idx="1936">
                  <c:v>1611.14464534074</c:v>
                </c:pt>
                <c:pt idx="1937">
                  <c:v>1611.6949571892601</c:v>
                </c:pt>
                <c:pt idx="1938">
                  <c:v>1610.2955833747999</c:v>
                </c:pt>
                <c:pt idx="1939">
                  <c:v>1609.74526645988</c:v>
                </c:pt>
                <c:pt idx="1940">
                  <c:v>1608.99683552235</c:v>
                </c:pt>
                <c:pt idx="1941">
                  <c:v>1610.3458898737999</c:v>
                </c:pt>
                <c:pt idx="1942">
                  <c:v>1611.24525868148</c:v>
                </c:pt>
                <c:pt idx="1943">
                  <c:v>1611.7452561333801</c:v>
                </c:pt>
                <c:pt idx="1944">
                  <c:v>1612.79556782544</c:v>
                </c:pt>
                <c:pt idx="1945">
                  <c:v>1614.3458794727901</c:v>
                </c:pt>
                <c:pt idx="1946">
                  <c:v>1616.6949342042201</c:v>
                </c:pt>
                <c:pt idx="1947">
                  <c:v>1615.5974452272101</c:v>
                </c:pt>
                <c:pt idx="1948">
                  <c:v>1616.0471282452299</c:v>
                </c:pt>
                <c:pt idx="1949">
                  <c:v>1618.29555467516</c:v>
                </c:pt>
                <c:pt idx="1950">
                  <c:v>1616.64775104821</c:v>
                </c:pt>
                <c:pt idx="1951">
                  <c:v>1616.946491763</c:v>
                </c:pt>
                <c:pt idx="1952">
                  <c:v>1616.9464890286299</c:v>
                </c:pt>
                <c:pt idx="1953">
                  <c:v>1613.7986849024901</c:v>
                </c:pt>
                <c:pt idx="1954">
                  <c:v>1615.0471116751401</c:v>
                </c:pt>
                <c:pt idx="1955">
                  <c:v>1616.3458526432501</c:v>
                </c:pt>
                <c:pt idx="1956">
                  <c:v>1615.0471061468099</c:v>
                </c:pt>
                <c:pt idx="1957">
                  <c:v>1614.6477314010299</c:v>
                </c:pt>
                <c:pt idx="1958">
                  <c:v>1615.64772861451</c:v>
                </c:pt>
                <c:pt idx="1959">
                  <c:v>1617.9967837706199</c:v>
                </c:pt>
                <c:pt idx="1960">
                  <c:v>1616.19803684205</c:v>
                </c:pt>
                <c:pt idx="1961">
                  <c:v>1615.1477200612401</c:v>
                </c:pt>
                <c:pt idx="1962">
                  <c:v>1614.9496007263699</c:v>
                </c:pt>
                <c:pt idx="1963">
                  <c:v>1616.3992837667499</c:v>
                </c:pt>
                <c:pt idx="1964">
                  <c:v>1616.7986529469499</c:v>
                </c:pt>
                <c:pt idx="1965">
                  <c:v>1615.29864994437</c:v>
                </c:pt>
                <c:pt idx="1966">
                  <c:v>1612.4999023750399</c:v>
                </c:pt>
                <c:pt idx="1967">
                  <c:v>1614.2483301907801</c:v>
                </c:pt>
                <c:pt idx="1968">
                  <c:v>1613.4998962059601</c:v>
                </c:pt>
                <c:pt idx="1969">
                  <c:v>1612.89926559478</c:v>
                </c:pt>
                <c:pt idx="1970">
                  <c:v>1614.34894878417</c:v>
                </c:pt>
                <c:pt idx="1971">
                  <c:v>1614.8992595002101</c:v>
                </c:pt>
                <c:pt idx="1972">
                  <c:v>1615.3489427566501</c:v>
                </c:pt>
                <c:pt idx="1973">
                  <c:v>1615.39925345033</c:v>
                </c:pt>
                <c:pt idx="1974">
                  <c:v>1613.6005051433999</c:v>
                </c:pt>
                <c:pt idx="1975">
                  <c:v>1612.15081562102</c:v>
                </c:pt>
                <c:pt idx="1976">
                  <c:v>1613.0501851066899</c:v>
                </c:pt>
                <c:pt idx="1977">
                  <c:v>1613.0501819253</c:v>
                </c:pt>
                <c:pt idx="1978">
                  <c:v>1610.050178729</c:v>
                </c:pt>
                <c:pt idx="1979">
                  <c:v>1607.2514299750301</c:v>
                </c:pt>
                <c:pt idx="1980">
                  <c:v>1606.4023673608899</c:v>
                </c:pt>
                <c:pt idx="1981">
                  <c:v>1606.99985553324</c:v>
                </c:pt>
                <c:pt idx="1982">
                  <c:v>1606.2011065706599</c:v>
                </c:pt>
                <c:pt idx="1983">
                  <c:v>1607.8017303049601</c:v>
                </c:pt>
                <c:pt idx="1984">
                  <c:v>1609.9495324939501</c:v>
                </c:pt>
                <c:pt idx="1985">
                  <c:v>1608.2514102309899</c:v>
                </c:pt>
                <c:pt idx="1986">
                  <c:v>1609.25140696019</c:v>
                </c:pt>
                <c:pt idx="1987">
                  <c:v>1611.2514036372299</c:v>
                </c:pt>
                <c:pt idx="1988">
                  <c:v>1611.0532807260799</c:v>
                </c:pt>
                <c:pt idx="1989">
                  <c:v>1613.60045672208</c:v>
                </c:pt>
                <c:pt idx="1990">
                  <c:v>1611.8520202785701</c:v>
                </c:pt>
                <c:pt idx="1991">
                  <c:v>1611.2010768949999</c:v>
                </c:pt>
                <c:pt idx="1992">
                  <c:v>1609.5532668754499</c:v>
                </c:pt>
                <c:pt idx="1993">
                  <c:v>1610.2513834983099</c:v>
                </c:pt>
                <c:pt idx="1994">
                  <c:v>1608.30169343948</c:v>
                </c:pt>
                <c:pt idx="1995">
                  <c:v>1608.15075034648</c:v>
                </c:pt>
                <c:pt idx="1996">
                  <c:v>1607.4526265561601</c:v>
                </c:pt>
                <c:pt idx="1997">
                  <c:v>1608.45262309909</c:v>
                </c:pt>
                <c:pt idx="1998">
                  <c:v>1608.35199315101</c:v>
                </c:pt>
                <c:pt idx="1999">
                  <c:v>1606.3016766011699</c:v>
                </c:pt>
                <c:pt idx="2000">
                  <c:v>1603.2544916719201</c:v>
                </c:pt>
                <c:pt idx="2001">
                  <c:v>1604.35198286176</c:v>
                </c:pt>
                <c:pt idx="2002">
                  <c:v>1604.0029188096501</c:v>
                </c:pt>
                <c:pt idx="2003">
                  <c:v>1603.00291527063</c:v>
                </c:pt>
                <c:pt idx="2004">
                  <c:v>1601.6538509726499</c:v>
                </c:pt>
                <c:pt idx="2005">
                  <c:v>1601.5532212108401</c:v>
                </c:pt>
                <c:pt idx="2006">
                  <c:v>1600.45259156823</c:v>
                </c:pt>
                <c:pt idx="2007">
                  <c:v>1600.30164909363</c:v>
                </c:pt>
                <c:pt idx="2008">
                  <c:v>1599.0028976798101</c:v>
                </c:pt>
                <c:pt idx="2009">
                  <c:v>1597.70414606482</c:v>
                </c:pt>
                <c:pt idx="2010">
                  <c:v>1599.05320353806</c:v>
                </c:pt>
                <c:pt idx="2011">
                  <c:v>1599.15382580459</c:v>
                </c:pt>
                <c:pt idx="2012">
                  <c:v>1601.9022576734401</c:v>
                </c:pt>
                <c:pt idx="2013">
                  <c:v>1600.6066346094001</c:v>
                </c:pt>
                <c:pt idx="2014">
                  <c:v>1602.65381480008</c:v>
                </c:pt>
                <c:pt idx="2015">
                  <c:v>1602.7041239738501</c:v>
                </c:pt>
                <c:pt idx="2016">
                  <c:v>1602.6538141071801</c:v>
                </c:pt>
                <c:pt idx="2017">
                  <c:v>1603.28257077187</c:v>
                </c:pt>
                <c:pt idx="2018">
                  <c:v>1602.4838238954501</c:v>
                </c:pt>
                <c:pt idx="2019">
                  <c:v>1603.7825641408599</c:v>
                </c:pt>
                <c:pt idx="2020">
                  <c:v>1604.732242845</c:v>
                </c:pt>
                <c:pt idx="2021">
                  <c:v>1603.0341102406401</c:v>
                </c:pt>
                <c:pt idx="2022">
                  <c:v>1601.63472661376</c:v>
                </c:pt>
                <c:pt idx="2023">
                  <c:v>1600.58440492302</c:v>
                </c:pt>
                <c:pt idx="2024">
                  <c:v>1599.58439598978</c:v>
                </c:pt>
                <c:pt idx="2025">
                  <c:v>1597.1850119456601</c:v>
                </c:pt>
                <c:pt idx="2026">
                  <c:v>1596.43344046175</c:v>
                </c:pt>
                <c:pt idx="2027">
                  <c:v>1596.03405658156</c:v>
                </c:pt>
                <c:pt idx="2028">
                  <c:v>1595.2352973893301</c:v>
                </c:pt>
                <c:pt idx="2029">
                  <c:v>1595.83591300994</c:v>
                </c:pt>
                <c:pt idx="2030">
                  <c:v>1598.1849665939801</c:v>
                </c:pt>
                <c:pt idx="2031">
                  <c:v>1600.1346451491099</c:v>
                </c:pt>
                <c:pt idx="2032">
                  <c:v>1600.6346360594</c:v>
                </c:pt>
                <c:pt idx="2033">
                  <c:v>1599.68493925035</c:v>
                </c:pt>
                <c:pt idx="2034">
                  <c:v>1600.6849301904399</c:v>
                </c:pt>
                <c:pt idx="2035">
                  <c:v>1601.38617118448</c:v>
                </c:pt>
                <c:pt idx="2036">
                  <c:v>1600.2574404105501</c:v>
                </c:pt>
                <c:pt idx="2037">
                  <c:v>1600.2574371025</c:v>
                </c:pt>
                <c:pt idx="2038">
                  <c:v>1600.7071208208799</c:v>
                </c:pt>
                <c:pt idx="2039">
                  <c:v>1599.80774084479</c:v>
                </c:pt>
                <c:pt idx="2040">
                  <c:v>1598.8077366575601</c:v>
                </c:pt>
                <c:pt idx="2041">
                  <c:v>1596.8580444604199</c:v>
                </c:pt>
                <c:pt idx="2042">
                  <c:v>1595.7071041092299</c:v>
                </c:pt>
                <c:pt idx="2043">
                  <c:v>1594.3077239915699</c:v>
                </c:pt>
                <c:pt idx="2044">
                  <c:v>1592.25740777701</c:v>
                </c:pt>
                <c:pt idx="2045">
                  <c:v>1590.80771561712</c:v>
                </c:pt>
                <c:pt idx="2046">
                  <c:v>1591.25739944726</c:v>
                </c:pt>
                <c:pt idx="2047">
                  <c:v>1589.95864293724</c:v>
                </c:pt>
                <c:pt idx="2048">
                  <c:v>1588.60957427323</c:v>
                </c:pt>
                <c:pt idx="2049">
                  <c:v>1589.7573862373799</c:v>
                </c:pt>
                <c:pt idx="2050">
                  <c:v>1591.18794471771</c:v>
                </c:pt>
                <c:pt idx="2051">
                  <c:v>1591.63762224466</c:v>
                </c:pt>
                <c:pt idx="2052">
                  <c:v>1591.18792424351</c:v>
                </c:pt>
                <c:pt idx="2053">
                  <c:v>1591.08729099482</c:v>
                </c:pt>
                <c:pt idx="2054">
                  <c:v>1591.9363462179899</c:v>
                </c:pt>
                <c:pt idx="2055">
                  <c:v>1592.1375834420301</c:v>
                </c:pt>
                <c:pt idx="2056">
                  <c:v>1592.2885086014901</c:v>
                </c:pt>
                <c:pt idx="2057">
                  <c:v>1592.13756382465</c:v>
                </c:pt>
                <c:pt idx="2058">
                  <c:v>1590.3891119360901</c:v>
                </c:pt>
                <c:pt idx="2059">
                  <c:v>1591.1878557428699</c:v>
                </c:pt>
                <c:pt idx="2060">
                  <c:v>1592.2381574660501</c:v>
                </c:pt>
                <c:pt idx="2061">
                  <c:v>1594.1878361031399</c:v>
                </c:pt>
                <c:pt idx="2062">
                  <c:v>1595.63751488924</c:v>
                </c:pt>
                <c:pt idx="2063">
                  <c:v>1593.14061892778</c:v>
                </c:pt>
                <c:pt idx="2064">
                  <c:v>1593.3387404456701</c:v>
                </c:pt>
                <c:pt idx="2065">
                  <c:v>1592.48966435343</c:v>
                </c:pt>
                <c:pt idx="2066">
                  <c:v>1591.7380976975001</c:v>
                </c:pt>
                <c:pt idx="2067">
                  <c:v>1588.88902159035</c:v>
                </c:pt>
                <c:pt idx="2068">
                  <c:v>1588.2883891239801</c:v>
                </c:pt>
                <c:pt idx="2069">
                  <c:v>1588.73806797713</c:v>
                </c:pt>
                <c:pt idx="2070">
                  <c:v>1587.6405472531901</c:v>
                </c:pt>
                <c:pt idx="2071">
                  <c:v>1589.3889812976099</c:v>
                </c:pt>
                <c:pt idx="2072">
                  <c:v>1589.09021546692</c:v>
                </c:pt>
                <c:pt idx="2073">
                  <c:v>1588.64051610976</c:v>
                </c:pt>
                <c:pt idx="2074">
                  <c:v>1588.8889506906301</c:v>
                </c:pt>
                <c:pt idx="2075">
                  <c:v>1589.38894063979</c:v>
                </c:pt>
                <c:pt idx="2076">
                  <c:v>1591.18769126385</c:v>
                </c:pt>
                <c:pt idx="2077">
                  <c:v>1592.8360633403099</c:v>
                </c:pt>
                <c:pt idx="2078">
                  <c:v>1592.4366870448</c:v>
                </c:pt>
                <c:pt idx="2079">
                  <c:v>1593.33606358618</c:v>
                </c:pt>
                <c:pt idx="2080">
                  <c:v>1593.9366836547899</c:v>
                </c:pt>
                <c:pt idx="2081">
                  <c:v>1594.98699281365</c:v>
                </c:pt>
                <c:pt idx="2082">
                  <c:v>1597.2354368418501</c:v>
                </c:pt>
                <c:pt idx="2083">
                  <c:v>1594.6379218325001</c:v>
                </c:pt>
                <c:pt idx="2084">
                  <c:v>1593.53729839623</c:v>
                </c:pt>
                <c:pt idx="2085">
                  <c:v>1593.5876074135299</c:v>
                </c:pt>
                <c:pt idx="2086">
                  <c:v>1594.48698402941</c:v>
                </c:pt>
                <c:pt idx="2087">
                  <c:v>1592.98698227108</c:v>
                </c:pt>
                <c:pt idx="2088">
                  <c:v>1589.6882235482301</c:v>
                </c:pt>
                <c:pt idx="2089">
                  <c:v>1588.5876002162699</c:v>
                </c:pt>
                <c:pt idx="2090">
                  <c:v>1589.3360448107101</c:v>
                </c:pt>
                <c:pt idx="2091">
                  <c:v>1587.6882180795101</c:v>
                </c:pt>
                <c:pt idx="2092">
                  <c:v>1586.8894590288401</c:v>
                </c:pt>
                <c:pt idx="2093">
                  <c:v>1589.5875929743099</c:v>
                </c:pt>
                <c:pt idx="2094">
                  <c:v>1590.238523148</c:v>
                </c:pt>
                <c:pt idx="2095">
                  <c:v>1591.23852125555</c:v>
                </c:pt>
                <c:pt idx="2096">
                  <c:v>1591.8391406163601</c:v>
                </c:pt>
                <c:pt idx="2097">
                  <c:v>1593.83913869411</c:v>
                </c:pt>
                <c:pt idx="2098">
                  <c:v>1596.2888261005301</c:v>
                </c:pt>
                <c:pt idx="2099">
                  <c:v>1595.88944533467</c:v>
                </c:pt>
                <c:pt idx="2100">
                  <c:v>1596.1882010772799</c:v>
                </c:pt>
                <c:pt idx="2101">
                  <c:v>1595.38944143802</c:v>
                </c:pt>
                <c:pt idx="2102">
                  <c:v>1594.8894394487099</c:v>
                </c:pt>
                <c:pt idx="2103">
                  <c:v>1594.3391269296401</c:v>
                </c:pt>
                <c:pt idx="2104">
                  <c:v>1592.88943547755</c:v>
                </c:pt>
                <c:pt idx="2105">
                  <c:v>1591.8894334808001</c:v>
                </c:pt>
                <c:pt idx="2106">
                  <c:v>1592.23850317299</c:v>
                </c:pt>
                <c:pt idx="2107">
                  <c:v>1591.4925110787201</c:v>
                </c:pt>
                <c:pt idx="2108">
                  <c:v>1591.09312743694</c:v>
                </c:pt>
                <c:pt idx="2109">
                  <c:v>1590.84466820955</c:v>
                </c:pt>
                <c:pt idx="2110">
                  <c:v>1590.44527733326</c:v>
                </c:pt>
                <c:pt idx="2111">
                  <c:v>1590.7943348884601</c:v>
                </c:pt>
                <c:pt idx="2112">
                  <c:v>1591.6433926969801</c:v>
                </c:pt>
                <c:pt idx="2113">
                  <c:v>1591.7440020143999</c:v>
                </c:pt>
                <c:pt idx="2114">
                  <c:v>1593.69368051738</c:v>
                </c:pt>
                <c:pt idx="2115">
                  <c:v>1594.2942895144199</c:v>
                </c:pt>
                <c:pt idx="2116">
                  <c:v>1593.89487361908</c:v>
                </c:pt>
                <c:pt idx="2117">
                  <c:v>1592.14103852212</c:v>
                </c:pt>
                <c:pt idx="2118">
                  <c:v>1590.74155008048</c:v>
                </c:pt>
                <c:pt idx="2119">
                  <c:v>1589.8924780413499</c:v>
                </c:pt>
                <c:pt idx="2120">
                  <c:v>1590.3924757167699</c:v>
                </c:pt>
                <c:pt idx="2121">
                  <c:v>1592.19123335928</c:v>
                </c:pt>
                <c:pt idx="2122">
                  <c:v>1594.29185117781</c:v>
                </c:pt>
                <c:pt idx="2123">
                  <c:v>1594.09370881319</c:v>
                </c:pt>
                <c:pt idx="2124">
                  <c:v>1596.1912266537499</c:v>
                </c:pt>
                <c:pt idx="2125">
                  <c:v>1597.2918443605299</c:v>
                </c:pt>
                <c:pt idx="2126">
                  <c:v>1598.34215204418</c:v>
                </c:pt>
                <c:pt idx="2127">
                  <c:v>1598.29183982313</c:v>
                </c:pt>
                <c:pt idx="2128">
                  <c:v>1596.0936969742199</c:v>
                </c:pt>
                <c:pt idx="2129">
                  <c:v>1595.9427648931701</c:v>
                </c:pt>
                <c:pt idx="2130">
                  <c:v>1595.3924526795699</c:v>
                </c:pt>
                <c:pt idx="2131">
                  <c:v>1594.04337989539</c:v>
                </c:pt>
                <c:pt idx="2132">
                  <c:v>1592.09368730336</c:v>
                </c:pt>
                <c:pt idx="2133">
                  <c:v>1592.04337507486</c:v>
                </c:pt>
                <c:pt idx="2134">
                  <c:v>1592.2446118220701</c:v>
                </c:pt>
                <c:pt idx="2135">
                  <c:v>1593.9427506029599</c:v>
                </c:pt>
                <c:pt idx="2136">
                  <c:v>1593.49305800349</c:v>
                </c:pt>
                <c:pt idx="2137">
                  <c:v>1591.19429460168</c:v>
                </c:pt>
                <c:pt idx="2138">
                  <c:v>1591.8924337402</c:v>
                </c:pt>
                <c:pt idx="2139">
                  <c:v>1592.5433605685801</c:v>
                </c:pt>
                <c:pt idx="2140">
                  <c:v>1593.09366781265</c:v>
                </c:pt>
                <c:pt idx="2141">
                  <c:v>1591.14397501945</c:v>
                </c:pt>
                <c:pt idx="2142">
                  <c:v>1591.1439725831201</c:v>
                </c:pt>
                <c:pt idx="2143">
                  <c:v>1592.79489900917</c:v>
                </c:pt>
                <c:pt idx="2144">
                  <c:v>1594.2948964014599</c:v>
                </c:pt>
                <c:pt idx="2145">
                  <c:v>1597.64396502823</c:v>
                </c:pt>
                <c:pt idx="2146">
                  <c:v>1599.79489127547</c:v>
                </c:pt>
                <c:pt idx="2147">
                  <c:v>1601.09365039319</c:v>
                </c:pt>
                <c:pt idx="2148">
                  <c:v>1599.74457658082</c:v>
                </c:pt>
                <c:pt idx="2149">
                  <c:v>1600.24457405508</c:v>
                </c:pt>
                <c:pt idx="2150">
                  <c:v>1601.6439524591001</c:v>
                </c:pt>
                <c:pt idx="2151">
                  <c:v>1599.74456893653</c:v>
                </c:pt>
                <c:pt idx="2152">
                  <c:v>1598.7445664182301</c:v>
                </c:pt>
                <c:pt idx="2153">
                  <c:v>1598.14394488931</c:v>
                </c:pt>
                <c:pt idx="2154">
                  <c:v>1597.7445613667401</c:v>
                </c:pt>
                <c:pt idx="2155">
                  <c:v>1598.29486817867</c:v>
                </c:pt>
                <c:pt idx="2156">
                  <c:v>1597.7948656231199</c:v>
                </c:pt>
                <c:pt idx="2157">
                  <c:v>1597.2948629781599</c:v>
                </c:pt>
                <c:pt idx="2158">
                  <c:v>1594.2476447522599</c:v>
                </c:pt>
                <c:pt idx="2159">
                  <c:v>1596.89547641575</c:v>
                </c:pt>
                <c:pt idx="2160">
                  <c:v>1598.5464017167701</c:v>
                </c:pt>
                <c:pt idx="2161">
                  <c:v>1600.29485236853</c:v>
                </c:pt>
                <c:pt idx="2162">
                  <c:v>1599.14701484889</c:v>
                </c:pt>
                <c:pt idx="2163">
                  <c:v>1599.9960841685499</c:v>
                </c:pt>
                <c:pt idx="2164">
                  <c:v>1600.8954629153</c:v>
                </c:pt>
                <c:pt idx="2165">
                  <c:v>1599.09669720381</c:v>
                </c:pt>
                <c:pt idx="2166">
                  <c:v>1599.2445298507801</c:v>
                </c:pt>
                <c:pt idx="2167">
                  <c:v>1597.5463825091699</c:v>
                </c:pt>
                <c:pt idx="2168">
                  <c:v>1598.7948338240401</c:v>
                </c:pt>
                <c:pt idx="2169">
                  <c:v>1596.6973045319301</c:v>
                </c:pt>
                <c:pt idx="2170">
                  <c:v>1595.24761083722</c:v>
                </c:pt>
                <c:pt idx="2171">
                  <c:v>1597.7948257401599</c:v>
                </c:pt>
                <c:pt idx="2172">
                  <c:v>1595.3482233658401</c:v>
                </c:pt>
                <c:pt idx="2173">
                  <c:v>1595.5966749265799</c:v>
                </c:pt>
                <c:pt idx="2174">
                  <c:v>1595.2475993335199</c:v>
                </c:pt>
                <c:pt idx="2175">
                  <c:v>1595.1972873434399</c:v>
                </c:pt>
                <c:pt idx="2176">
                  <c:v>1594.74759350717</c:v>
                </c:pt>
                <c:pt idx="2177">
                  <c:v>1593.74759056419</c:v>
                </c:pt>
                <c:pt idx="2178">
                  <c:v>1592.24758765101</c:v>
                </c:pt>
                <c:pt idx="2179">
                  <c:v>1590.3985116705301</c:v>
                </c:pt>
                <c:pt idx="2180">
                  <c:v>1591.19727281481</c:v>
                </c:pt>
                <c:pt idx="2181">
                  <c:v>1590.74757882208</c:v>
                </c:pt>
                <c:pt idx="2182">
                  <c:v>1589.8985027149299</c:v>
                </c:pt>
                <c:pt idx="2183">
                  <c:v>1590.8481907621001</c:v>
                </c:pt>
                <c:pt idx="2184">
                  <c:v>1591.74757000059</c:v>
                </c:pt>
                <c:pt idx="2185">
                  <c:v>1589.8512734696301</c:v>
                </c:pt>
                <c:pt idx="2186">
                  <c:v>1591.7978727370501</c:v>
                </c:pt>
                <c:pt idx="2187">
                  <c:v>1589.99910508841</c:v>
                </c:pt>
                <c:pt idx="2188">
                  <c:v>1586.4991019070101</c:v>
                </c:pt>
                <c:pt idx="2189">
                  <c:v>1584.49909888208</c:v>
                </c:pt>
                <c:pt idx="2190">
                  <c:v>1585.04940451682</c:v>
                </c:pt>
                <c:pt idx="2191">
                  <c:v>1585.04940135777</c:v>
                </c:pt>
                <c:pt idx="2192">
                  <c:v>1585.6500156745301</c:v>
                </c:pt>
                <c:pt idx="2193">
                  <c:v>1586.9990863129501</c:v>
                </c:pt>
                <c:pt idx="2194">
                  <c:v>1588.4487745240299</c:v>
                </c:pt>
                <c:pt idx="2195">
                  <c:v>1588.6500060707299</c:v>
                </c:pt>
                <c:pt idx="2196">
                  <c:v>1589.70031154156</c:v>
                </c:pt>
                <c:pt idx="2197">
                  <c:v>1590.75061684102</c:v>
                </c:pt>
                <c:pt idx="2198">
                  <c:v>1590.2506135404101</c:v>
                </c:pt>
                <c:pt idx="2199">
                  <c:v>1590.7506102397999</c:v>
                </c:pt>
                <c:pt idx="2200">
                  <c:v>1589.7506068795899</c:v>
                </c:pt>
                <c:pt idx="2201">
                  <c:v>1588.20029503107</c:v>
                </c:pt>
                <c:pt idx="2202">
                  <c:v>1587.40152590722</c:v>
                </c:pt>
                <c:pt idx="2203">
                  <c:v>1587.7002884000501</c:v>
                </c:pt>
                <c:pt idx="2204">
                  <c:v>1586.2002851218001</c:v>
                </c:pt>
                <c:pt idx="2205">
                  <c:v>1585.85120729357</c:v>
                </c:pt>
                <c:pt idx="2206">
                  <c:v>1587.9990447387099</c:v>
                </c:pt>
                <c:pt idx="2207">
                  <c:v>1586.5021259114101</c:v>
                </c:pt>
                <c:pt idx="2208">
                  <c:v>1588.7505803629799</c:v>
                </c:pt>
                <c:pt idx="2209">
                  <c:v>1589.3511938080201</c:v>
                </c:pt>
                <c:pt idx="2210">
                  <c:v>1589.5021154955</c:v>
                </c:pt>
                <c:pt idx="2211">
                  <c:v>1589.60272866488</c:v>
                </c:pt>
                <c:pt idx="2212">
                  <c:v>1591.9518001154099</c:v>
                </c:pt>
                <c:pt idx="2213">
                  <c:v>1593.90148831904</c:v>
                </c:pt>
                <c:pt idx="2214">
                  <c:v>1595.10271802545</c:v>
                </c:pt>
                <c:pt idx="2215">
                  <c:v>1596.4014812856899</c:v>
                </c:pt>
                <c:pt idx="2216">
                  <c:v>1594.9014779031299</c:v>
                </c:pt>
                <c:pt idx="2217">
                  <c:v>1593.1530155539499</c:v>
                </c:pt>
                <c:pt idx="2218">
                  <c:v>1593.30085450411</c:v>
                </c:pt>
                <c:pt idx="2219">
                  <c:v>1590.9517756626001</c:v>
                </c:pt>
                <c:pt idx="2220">
                  <c:v>1589.0523885115999</c:v>
                </c:pt>
                <c:pt idx="2221">
                  <c:v>1588.4517686888601</c:v>
                </c:pt>
                <c:pt idx="2222">
                  <c:v>1587.15299766511</c:v>
                </c:pt>
                <c:pt idx="2223">
                  <c:v>1587.6026859358001</c:v>
                </c:pt>
                <c:pt idx="2224">
                  <c:v>1587.5523742586399</c:v>
                </c:pt>
                <c:pt idx="2225">
                  <c:v>1587.4517545998101</c:v>
                </c:pt>
                <c:pt idx="2226">
                  <c:v>1585.5051394551999</c:v>
                </c:pt>
                <c:pt idx="2227">
                  <c:v>1589.00205545872</c:v>
                </c:pt>
                <c:pt idx="2228">
                  <c:v>1590.2535918653</c:v>
                </c:pt>
                <c:pt idx="2229">
                  <c:v>1592.5523562431299</c:v>
                </c:pt>
                <c:pt idx="2230">
                  <c:v>1593.0523526668501</c:v>
                </c:pt>
                <c:pt idx="2231">
                  <c:v>1593.2535808533401</c:v>
                </c:pt>
                <c:pt idx="2232">
                  <c:v>1595.65296129137</c:v>
                </c:pt>
                <c:pt idx="2233">
                  <c:v>1596.55234183371</c:v>
                </c:pt>
                <c:pt idx="2234">
                  <c:v>1594.2535697072699</c:v>
                </c:pt>
                <c:pt idx="2235">
                  <c:v>1592.8038738369901</c:v>
                </c:pt>
                <c:pt idx="2236">
                  <c:v>1590.85417785496</c:v>
                </c:pt>
                <c:pt idx="2237">
                  <c:v>1591.4014039188601</c:v>
                </c:pt>
                <c:pt idx="2238">
                  <c:v>1587.2566326111601</c:v>
                </c:pt>
                <c:pt idx="2239">
                  <c:v>1588.20324317366</c:v>
                </c:pt>
                <c:pt idx="2240">
                  <c:v>1587.80385497212</c:v>
                </c:pt>
                <c:pt idx="2241">
                  <c:v>1588.75354346633</c:v>
                </c:pt>
                <c:pt idx="2242">
                  <c:v>1590.70323207974</c:v>
                </c:pt>
                <c:pt idx="2243">
                  <c:v>1592.40445905924</c:v>
                </c:pt>
                <c:pt idx="2244">
                  <c:v>1595.5050705224301</c:v>
                </c:pt>
                <c:pt idx="2245">
                  <c:v>1599.1529131382699</c:v>
                </c:pt>
                <c:pt idx="2246">
                  <c:v>1598.1559855565399</c:v>
                </c:pt>
                <c:pt idx="2247">
                  <c:v>1600.0553662926</c:v>
                </c:pt>
                <c:pt idx="2248">
                  <c:v>1601.90443962067</c:v>
                </c:pt>
                <c:pt idx="2249">
                  <c:v>1603.8541282266399</c:v>
                </c:pt>
                <c:pt idx="2250">
                  <c:v>1602.15596944094</c:v>
                </c:pt>
                <c:pt idx="2251">
                  <c:v>1600.0553503856099</c:v>
                </c:pt>
                <c:pt idx="2252">
                  <c:v>1599.5050389468699</c:v>
                </c:pt>
                <c:pt idx="2253">
                  <c:v>1600.8541126847299</c:v>
                </c:pt>
                <c:pt idx="2254">
                  <c:v>1600.1559533774901</c:v>
                </c:pt>
                <c:pt idx="2255">
                  <c:v>1600.55533448607</c:v>
                </c:pt>
                <c:pt idx="2256">
                  <c:v>1599.6559452563499</c:v>
                </c:pt>
                <c:pt idx="2257">
                  <c:v>1599.6559411734299</c:v>
                </c:pt>
                <c:pt idx="2258">
                  <c:v>1600.2565517872599</c:v>
                </c:pt>
                <c:pt idx="2259">
                  <c:v>1602.2062403336199</c:v>
                </c:pt>
                <c:pt idx="2260">
                  <c:v>1602.00807989389</c:v>
                </c:pt>
                <c:pt idx="2261">
                  <c:v>1603.75653916597</c:v>
                </c:pt>
                <c:pt idx="2262">
                  <c:v>1604.80684223771</c:v>
                </c:pt>
                <c:pt idx="2263">
                  <c:v>1605.7062235698099</c:v>
                </c:pt>
                <c:pt idx="2264">
                  <c:v>1605.7062194049399</c:v>
                </c:pt>
                <c:pt idx="2265">
                  <c:v>1605.1559081077601</c:v>
                </c:pt>
                <c:pt idx="2266">
                  <c:v>1604.15590401739</c:v>
                </c:pt>
                <c:pt idx="2267">
                  <c:v>1601.1086641177501</c:v>
                </c:pt>
                <c:pt idx="2268">
                  <c:v>1600.9074312001501</c:v>
                </c:pt>
                <c:pt idx="2269">
                  <c:v>1600.05834813416</c:v>
                </c:pt>
                <c:pt idx="2270">
                  <c:v>1600.35711543262</c:v>
                </c:pt>
                <c:pt idx="2271">
                  <c:v>1599.2092604637101</c:v>
                </c:pt>
                <c:pt idx="2272">
                  <c:v>1601.1558786779599</c:v>
                </c:pt>
                <c:pt idx="2273">
                  <c:v>1599.1086375638799</c:v>
                </c:pt>
                <c:pt idx="2274">
                  <c:v>1601.0080191269501</c:v>
                </c:pt>
                <c:pt idx="2275">
                  <c:v>1602.90740082413</c:v>
                </c:pt>
                <c:pt idx="2276">
                  <c:v>1604.4577034413801</c:v>
                </c:pt>
                <c:pt idx="2277">
                  <c:v>1606.50800599903</c:v>
                </c:pt>
                <c:pt idx="2278">
                  <c:v>1607.5583084300199</c:v>
                </c:pt>
                <c:pt idx="2279">
                  <c:v>1608.00799713284</c:v>
                </c:pt>
                <c:pt idx="2280">
                  <c:v>1607.7092200443101</c:v>
                </c:pt>
                <c:pt idx="2281">
                  <c:v>1607.6589086055801</c:v>
                </c:pt>
                <c:pt idx="2282">
                  <c:v>1607.2092108875499</c:v>
                </c:pt>
                <c:pt idx="2283">
                  <c:v>1606.9576724544199</c:v>
                </c:pt>
                <c:pt idx="2284">
                  <c:v>1604.1588950529699</c:v>
                </c:pt>
                <c:pt idx="2285">
                  <c:v>1604.1588905379199</c:v>
                </c:pt>
                <c:pt idx="2286">
                  <c:v>1604.8067391365801</c:v>
                </c:pt>
                <c:pt idx="2287">
                  <c:v>1603.05826829374</c:v>
                </c:pt>
                <c:pt idx="2288">
                  <c:v>1602.25949037075</c:v>
                </c:pt>
                <c:pt idx="2289">
                  <c:v>1602.7594857737399</c:v>
                </c:pt>
                <c:pt idx="2290">
                  <c:v>1603.8600943014001</c:v>
                </c:pt>
                <c:pt idx="2291">
                  <c:v>1605.9103961661499</c:v>
                </c:pt>
                <c:pt idx="2292">
                  <c:v>1609.45763243735</c:v>
                </c:pt>
                <c:pt idx="2293">
                  <c:v>1607.91038677096</c:v>
                </c:pt>
                <c:pt idx="2294">
                  <c:v>1607.9606884792399</c:v>
                </c:pt>
                <c:pt idx="2295">
                  <c:v>1607.6588447690001</c:v>
                </c:pt>
                <c:pt idx="2296">
                  <c:v>1605.2594531550999</c:v>
                </c:pt>
                <c:pt idx="2297">
                  <c:v>1604.65883565694</c:v>
                </c:pt>
                <c:pt idx="2298">
                  <c:v>1602.9606695324201</c:v>
                </c:pt>
                <c:pt idx="2299">
                  <c:v>1604.20913282782</c:v>
                </c:pt>
                <c:pt idx="2300">
                  <c:v>1604.5612727329101</c:v>
                </c:pt>
                <c:pt idx="2301">
                  <c:v>1606.3097360879201</c:v>
                </c:pt>
                <c:pt idx="2302">
                  <c:v>1605.9103440567901</c:v>
                </c:pt>
                <c:pt idx="2303">
                  <c:v>1605.16187062114</c:v>
                </c:pt>
                <c:pt idx="2304">
                  <c:v>1605.11155936867</c:v>
                </c:pt>
                <c:pt idx="2305">
                  <c:v>1606.4606356993299</c:v>
                </c:pt>
                <c:pt idx="2306">
                  <c:v>1608.8097122833101</c:v>
                </c:pt>
                <c:pt idx="2307">
                  <c:v>1608.4103198796499</c:v>
                </c:pt>
                <c:pt idx="2308">
                  <c:v>1607.3600089848001</c:v>
                </c:pt>
                <c:pt idx="2309">
                  <c:v>1606.0612287521401</c:v>
                </c:pt>
                <c:pt idx="2310">
                  <c:v>1605.5612238273</c:v>
                </c:pt>
                <c:pt idx="2311">
                  <c:v>1605.6618310809099</c:v>
                </c:pt>
                <c:pt idx="2312">
                  <c:v>1606.56121391803</c:v>
                </c:pt>
                <c:pt idx="2313">
                  <c:v>1606.9102908894399</c:v>
                </c:pt>
                <c:pt idx="2314">
                  <c:v>1605.26242817193</c:v>
                </c:pt>
                <c:pt idx="2315">
                  <c:v>1605.11150508374</c:v>
                </c:pt>
                <c:pt idx="2316">
                  <c:v>1604.06119414419</c:v>
                </c:pt>
                <c:pt idx="2317">
                  <c:v>1602.66180106252</c:v>
                </c:pt>
                <c:pt idx="2318">
                  <c:v>1602.91026649624</c:v>
                </c:pt>
                <c:pt idx="2319">
                  <c:v>1601.8630146980299</c:v>
                </c:pt>
                <c:pt idx="2320">
                  <c:v>1603.31270360947</c:v>
                </c:pt>
                <c:pt idx="2321">
                  <c:v>1605.4636159762699</c:v>
                </c:pt>
                <c:pt idx="2322">
                  <c:v>1607.6617756784001</c:v>
                </c:pt>
                <c:pt idx="2323">
                  <c:v>1606.16177068651</c:v>
                </c:pt>
                <c:pt idx="2324">
                  <c:v>1605.3629887029499</c:v>
                </c:pt>
                <c:pt idx="2325">
                  <c:v>1605.2623719722001</c:v>
                </c:pt>
                <c:pt idx="2326">
                  <c:v>1604.26236683875</c:v>
                </c:pt>
                <c:pt idx="2327">
                  <c:v>1604.1617503687701</c:v>
                </c:pt>
                <c:pt idx="2328">
                  <c:v>1603.66174533963</c:v>
                </c:pt>
                <c:pt idx="2329">
                  <c:v>1604.2120459899299</c:v>
                </c:pt>
                <c:pt idx="2330">
                  <c:v>1603.0641800835699</c:v>
                </c:pt>
                <c:pt idx="2331">
                  <c:v>1604.2120356261701</c:v>
                </c:pt>
                <c:pt idx="2332">
                  <c:v>1604.11447498947</c:v>
                </c:pt>
                <c:pt idx="2333">
                  <c:v>1605.31263627112</c:v>
                </c:pt>
                <c:pt idx="2334">
                  <c:v>1604.4635476395499</c:v>
                </c:pt>
                <c:pt idx="2335">
                  <c:v>1605.8629313707399</c:v>
                </c:pt>
                <c:pt idx="2336">
                  <c:v>1606.4132315665499</c:v>
                </c:pt>
                <c:pt idx="2337">
                  <c:v>1605.0138370990801</c:v>
                </c:pt>
                <c:pt idx="2338">
                  <c:v>1605.26230474561</c:v>
                </c:pt>
                <c:pt idx="2339">
                  <c:v>1604.5641318708699</c:v>
                </c:pt>
                <c:pt idx="2340">
                  <c:v>1605.8629050478301</c:v>
                </c:pt>
                <c:pt idx="2341">
                  <c:v>1605.71503710002</c:v>
                </c:pt>
                <c:pt idx="2342">
                  <c:v>1608.36289441586</c:v>
                </c:pt>
                <c:pt idx="2343">
                  <c:v>1607.1144155114901</c:v>
                </c:pt>
                <c:pt idx="2344">
                  <c:v>1607.91318906844</c:v>
                </c:pt>
                <c:pt idx="2345">
                  <c:v>1605.8156254887599</c:v>
                </c:pt>
                <c:pt idx="2346">
                  <c:v>1606.21500948071</c:v>
                </c:pt>
                <c:pt idx="2347">
                  <c:v>1607.01378311962</c:v>
                </c:pt>
                <c:pt idx="2348">
                  <c:v>1606.4634726494601</c:v>
                </c:pt>
                <c:pt idx="2349">
                  <c:v>1605.26529798657</c:v>
                </c:pt>
                <c:pt idx="2350">
                  <c:v>1604.3155974522199</c:v>
                </c:pt>
                <c:pt idx="2351">
                  <c:v>1603.8658968284701</c:v>
                </c:pt>
                <c:pt idx="2352">
                  <c:v>1604.26528099179</c:v>
                </c:pt>
                <c:pt idx="2353">
                  <c:v>1604.1646653115699</c:v>
                </c:pt>
                <c:pt idx="2354">
                  <c:v>1602.8155747205001</c:v>
                </c:pt>
                <c:pt idx="2355">
                  <c:v>1601.8155690133599</c:v>
                </c:pt>
                <c:pt idx="2356">
                  <c:v>1601.31556335092</c:v>
                </c:pt>
                <c:pt idx="2357">
                  <c:v>1602.96342328936</c:v>
                </c:pt>
                <c:pt idx="2358">
                  <c:v>1600.1676862910399</c:v>
                </c:pt>
                <c:pt idx="2359">
                  <c:v>1602.3155462816401</c:v>
                </c:pt>
                <c:pt idx="2360">
                  <c:v>1602.01675983518</c:v>
                </c:pt>
                <c:pt idx="2361">
                  <c:v>1603.4664491787601</c:v>
                </c:pt>
                <c:pt idx="2362">
                  <c:v>1604.76522415876</c:v>
                </c:pt>
                <c:pt idx="2363">
                  <c:v>1603.01674230397</c:v>
                </c:pt>
                <c:pt idx="2364">
                  <c:v>1600.26825987548</c:v>
                </c:pt>
                <c:pt idx="2365">
                  <c:v>1602.1142928153299</c:v>
                </c:pt>
                <c:pt idx="2366">
                  <c:v>1601.06702926755</c:v>
                </c:pt>
                <c:pt idx="2367">
                  <c:v>1603.26519551873</c:v>
                </c:pt>
                <c:pt idx="2368">
                  <c:v>1603.6173221245399</c:v>
                </c:pt>
                <c:pt idx="2369">
                  <c:v>1603.56701149791</c:v>
                </c:pt>
                <c:pt idx="2370">
                  <c:v>1603.7179192528099</c:v>
                </c:pt>
                <c:pt idx="2371">
                  <c:v>1604.7179130613799</c:v>
                </c:pt>
                <c:pt idx="2372">
                  <c:v>1604.6676024422</c:v>
                </c:pt>
                <c:pt idx="2373">
                  <c:v>1604.61729190499</c:v>
                </c:pt>
                <c:pt idx="2374">
                  <c:v>1603.16759029031</c:v>
                </c:pt>
                <c:pt idx="2375">
                  <c:v>1603.6172798648499</c:v>
                </c:pt>
                <c:pt idx="2376">
                  <c:v>1605.5166650414501</c:v>
                </c:pt>
                <c:pt idx="2377">
                  <c:v>1605.2178765609899</c:v>
                </c:pt>
                <c:pt idx="2378">
                  <c:v>1606.06695741415</c:v>
                </c:pt>
                <c:pt idx="2379">
                  <c:v>1604.4693859368599</c:v>
                </c:pt>
                <c:pt idx="2380">
                  <c:v>1607.5166410133199</c:v>
                </c:pt>
                <c:pt idx="2381">
                  <c:v>1605.86876481026</c:v>
                </c:pt>
                <c:pt idx="2382">
                  <c:v>1604.3184543103</c:v>
                </c:pt>
                <c:pt idx="2383">
                  <c:v>1603.7681438699401</c:v>
                </c:pt>
                <c:pt idx="2384">
                  <c:v>1602.7681376784999</c:v>
                </c:pt>
                <c:pt idx="2385">
                  <c:v>1602.7681315243201</c:v>
                </c:pt>
                <c:pt idx="2386">
                  <c:v>1601.91903762519</c:v>
                </c:pt>
                <c:pt idx="2387">
                  <c:v>1600.86872722208</c:v>
                </c:pt>
                <c:pt idx="2388">
                  <c:v>1600.4190249964599</c:v>
                </c:pt>
                <c:pt idx="2389">
                  <c:v>1599.5196266621399</c:v>
                </c:pt>
                <c:pt idx="2390">
                  <c:v>1600.26810023189</c:v>
                </c:pt>
                <c:pt idx="2391">
                  <c:v>1597.22082974762</c:v>
                </c:pt>
                <c:pt idx="2392">
                  <c:v>1596.2680875733499</c:v>
                </c:pt>
                <c:pt idx="2393">
                  <c:v>1593.51960097253</c:v>
                </c:pt>
                <c:pt idx="2394">
                  <c:v>1594.3686828836801</c:v>
                </c:pt>
                <c:pt idx="2395">
                  <c:v>1595.46928430349</c:v>
                </c:pt>
                <c:pt idx="2396">
                  <c:v>1597.3686702474999</c:v>
                </c:pt>
                <c:pt idx="2397">
                  <c:v>1595.5226134285299</c:v>
                </c:pt>
                <c:pt idx="2398">
                  <c:v>1599.36865731329</c:v>
                </c:pt>
                <c:pt idx="2399">
                  <c:v>1598.82138469815</c:v>
                </c:pt>
                <c:pt idx="2400">
                  <c:v>1600.0698593035299</c:v>
                </c:pt>
                <c:pt idx="2401">
                  <c:v>1600.1201564595101</c:v>
                </c:pt>
                <c:pt idx="2402">
                  <c:v>1600.5698462426701</c:v>
                </c:pt>
                <c:pt idx="2403">
                  <c:v>1602.21771423519</c:v>
                </c:pt>
                <c:pt idx="2404">
                  <c:v>1601.0698333978701</c:v>
                </c:pt>
                <c:pt idx="2405">
                  <c:v>1601.2207375988401</c:v>
                </c:pt>
                <c:pt idx="2406">
                  <c:v>1601.4722486808901</c:v>
                </c:pt>
                <c:pt idx="2407">
                  <c:v>1604.6201170459401</c:v>
                </c:pt>
                <c:pt idx="2408">
                  <c:v>1603.7710208967301</c:v>
                </c:pt>
                <c:pt idx="2409">
                  <c:v>1602.82131765038</c:v>
                </c:pt>
                <c:pt idx="2410">
                  <c:v>1602.7207039222101</c:v>
                </c:pt>
                <c:pt idx="2411">
                  <c:v>1600.8213040605201</c:v>
                </c:pt>
                <c:pt idx="2412">
                  <c:v>1600.0697803273799</c:v>
                </c:pt>
                <c:pt idx="2413">
                  <c:v>1599.8212906569199</c:v>
                </c:pt>
                <c:pt idx="2414">
                  <c:v>1599.32128370553</c:v>
                </c:pt>
                <c:pt idx="2415">
                  <c:v>1597.4721868783199</c:v>
                </c:pt>
                <c:pt idx="2416">
                  <c:v>1598.2709667757199</c:v>
                </c:pt>
                <c:pt idx="2417">
                  <c:v>1596.32126329839</c:v>
                </c:pt>
                <c:pt idx="2418">
                  <c:v>1594.8715596720599</c:v>
                </c:pt>
                <c:pt idx="2419">
                  <c:v>1594.82124964893</c:v>
                </c:pt>
                <c:pt idx="2420">
                  <c:v>1595.2206365540601</c:v>
                </c:pt>
                <c:pt idx="2421">
                  <c:v>1595.82123614848</c:v>
                </c:pt>
                <c:pt idx="2422">
                  <c:v>1595.92183543742</c:v>
                </c:pt>
                <c:pt idx="2423">
                  <c:v>1594.02243463695</c:v>
                </c:pt>
                <c:pt idx="2424">
                  <c:v>1592.6733367070599</c:v>
                </c:pt>
                <c:pt idx="2425">
                  <c:v>1592.5224204584999</c:v>
                </c:pt>
                <c:pt idx="2426">
                  <c:v>1591.1230193823601</c:v>
                </c:pt>
                <c:pt idx="2427">
                  <c:v>1590.72058863193</c:v>
                </c:pt>
                <c:pt idx="2428">
                  <c:v>1587.47209655493</c:v>
                </c:pt>
                <c:pt idx="2429">
                  <c:v>1589.77087812126</c:v>
                </c:pt>
                <c:pt idx="2430">
                  <c:v>1590.6732941344401</c:v>
                </c:pt>
                <c:pt idx="2431">
                  <c:v>1591.97207561135</c:v>
                </c:pt>
                <c:pt idx="2432">
                  <c:v>1591.62297701836</c:v>
                </c:pt>
                <c:pt idx="2433">
                  <c:v>1593.87145606428</c:v>
                </c:pt>
                <c:pt idx="2434">
                  <c:v>1591.9247791990599</c:v>
                </c:pt>
                <c:pt idx="2435">
                  <c:v>1593.5223501026601</c:v>
                </c:pt>
                <c:pt idx="2436">
                  <c:v>1591.22355366498</c:v>
                </c:pt>
                <c:pt idx="2437">
                  <c:v>1590.3714279532401</c:v>
                </c:pt>
                <c:pt idx="2438">
                  <c:v>1588.67323675752</c:v>
                </c:pt>
                <c:pt idx="2439">
                  <c:v>1590.9720192775101</c:v>
                </c:pt>
                <c:pt idx="2440">
                  <c:v>1590.37443263829</c:v>
                </c:pt>
                <c:pt idx="2441">
                  <c:v>1591.77382022142</c:v>
                </c:pt>
                <c:pt idx="2442">
                  <c:v>1593.1732077971101</c:v>
                </c:pt>
                <c:pt idx="2443">
                  <c:v>1593.8241080790799</c:v>
                </c:pt>
                <c:pt idx="2444">
                  <c:v>1595.37440301478</c:v>
                </c:pt>
                <c:pt idx="2445">
                  <c:v>1596.67318598926</c:v>
                </c:pt>
                <c:pt idx="2446">
                  <c:v>1598.12287637591</c:v>
                </c:pt>
                <c:pt idx="2447">
                  <c:v>1598.2737762629999</c:v>
                </c:pt>
                <c:pt idx="2448">
                  <c:v>1597.42467580736</c:v>
                </c:pt>
                <c:pt idx="2449">
                  <c:v>1597.8240637853701</c:v>
                </c:pt>
                <c:pt idx="2450">
                  <c:v>1597.47496309131</c:v>
                </c:pt>
                <c:pt idx="2451">
                  <c:v>1596.5755602791901</c:v>
                </c:pt>
                <c:pt idx="2452">
                  <c:v>1597.5997276753201</c:v>
                </c:pt>
                <c:pt idx="2453">
                  <c:v>1597.4015275239899</c:v>
                </c:pt>
                <c:pt idx="2454">
                  <c:v>1598.9015135690599</c:v>
                </c:pt>
                <c:pt idx="2455">
                  <c:v>1600.4014996886301</c:v>
                </c:pt>
                <c:pt idx="2456">
                  <c:v>1601.15299585462</c:v>
                </c:pt>
                <c:pt idx="2457">
                  <c:v>1601.0523774400399</c:v>
                </c:pt>
                <c:pt idx="2458">
                  <c:v>1600.3008536398399</c:v>
                </c:pt>
                <c:pt idx="2459">
                  <c:v>1597.9517455324501</c:v>
                </c:pt>
                <c:pt idx="2460">
                  <c:v>1596.5020356401801</c:v>
                </c:pt>
                <c:pt idx="2461">
                  <c:v>1594.4426488056799</c:v>
                </c:pt>
                <c:pt idx="2462">
                  <c:v>1597.6257518157399</c:v>
                </c:pt>
                <c:pt idx="2463">
                  <c:v>1596.3269510939699</c:v>
                </c:pt>
                <c:pt idx="2464">
                  <c:v>1597.0754344463301</c:v>
                </c:pt>
                <c:pt idx="2465">
                  <c:v>1595.37722443044</c:v>
                </c:pt>
                <c:pt idx="2466">
                  <c:v>1594.3008736893501</c:v>
                </c:pt>
                <c:pt idx="2467">
                  <c:v>1593.5019518434999</c:v>
                </c:pt>
                <c:pt idx="2468">
                  <c:v>1594.6528425440199</c:v>
                </c:pt>
                <c:pt idx="2469">
                  <c:v>1595.40433575213</c:v>
                </c:pt>
                <c:pt idx="2470">
                  <c:v>1595.4042937755601</c:v>
                </c:pt>
                <c:pt idx="2471">
                  <c:v>1597.73230102658</c:v>
                </c:pt>
                <c:pt idx="2472">
                  <c:v>1595.67596209049</c:v>
                </c:pt>
                <c:pt idx="2473">
                  <c:v>1593.82685854286</c:v>
                </c:pt>
                <c:pt idx="2474">
                  <c:v>1595.1759464070201</c:v>
                </c:pt>
                <c:pt idx="2475">
                  <c:v>1595.9746524244499</c:v>
                </c:pt>
                <c:pt idx="2476">
                  <c:v>1595.2030652537901</c:v>
                </c:pt>
                <c:pt idx="2477">
                  <c:v>1594.8036340475101</c:v>
                </c:pt>
                <c:pt idx="2478">
                  <c:v>1594.00482424349</c:v>
                </c:pt>
                <c:pt idx="2479">
                  <c:v>1594.3036046698701</c:v>
                </c:pt>
                <c:pt idx="2480">
                  <c:v>1595.20298792422</c:v>
                </c:pt>
                <c:pt idx="2481">
                  <c:v>1595.4544788152</c:v>
                </c:pt>
                <c:pt idx="2482">
                  <c:v>1595.9041629210101</c:v>
                </c:pt>
                <c:pt idx="2483">
                  <c:v>1595.45444913954</c:v>
                </c:pt>
                <c:pt idx="2484">
                  <c:v>1594.6053371354899</c:v>
                </c:pt>
                <c:pt idx="2485">
                  <c:v>1593.85381746292</c:v>
                </c:pt>
                <c:pt idx="2486">
                  <c:v>1592.75320116431</c:v>
                </c:pt>
                <c:pt idx="2487">
                  <c:v>1592.1052923724101</c:v>
                </c:pt>
                <c:pt idx="2488">
                  <c:v>1592.20587880164</c:v>
                </c:pt>
                <c:pt idx="2489">
                  <c:v>1592.55496130139</c:v>
                </c:pt>
                <c:pt idx="2490">
                  <c:v>1592.6555477157201</c:v>
                </c:pt>
                <c:pt idx="2491">
                  <c:v>1592.7058330923301</c:v>
                </c:pt>
                <c:pt idx="2492">
                  <c:v>1596.60221076012</c:v>
                </c:pt>
                <c:pt idx="2493">
                  <c:v>1595.8567047640699</c:v>
                </c:pt>
                <c:pt idx="2494">
                  <c:v>1598.1554872244601</c:v>
                </c:pt>
                <c:pt idx="2495">
                  <c:v>1597.30637328327</c:v>
                </c:pt>
                <c:pt idx="2496">
                  <c:v>1597.0548558160699</c:v>
                </c:pt>
                <c:pt idx="2497">
                  <c:v>1597.20574194193</c:v>
                </c:pt>
                <c:pt idx="2498">
                  <c:v>1598.1051259636899</c:v>
                </c:pt>
                <c:pt idx="2499">
                  <c:v>1598.5045157223899</c:v>
                </c:pt>
                <c:pt idx="2500">
                  <c:v>1597.5480283796801</c:v>
                </c:pt>
                <c:pt idx="2501">
                  <c:v>1598.0480414107401</c:v>
                </c:pt>
                <c:pt idx="2502">
                  <c:v>1597.49773799628</c:v>
                </c:pt>
                <c:pt idx="2503">
                  <c:v>1596.09833532572</c:v>
                </c:pt>
                <c:pt idx="2504">
                  <c:v>1598.09833218157</c:v>
                </c:pt>
                <c:pt idx="2505">
                  <c:v>1598.9977285638499</c:v>
                </c:pt>
                <c:pt idx="2506">
                  <c:v>1599.24622473866</c:v>
                </c:pt>
                <c:pt idx="2507">
                  <c:v>1598.0983227193401</c:v>
                </c:pt>
                <c:pt idx="2508">
                  <c:v>1599.8468189984601</c:v>
                </c:pt>
                <c:pt idx="2509">
                  <c:v>1598.29951676726</c:v>
                </c:pt>
                <c:pt idx="2510">
                  <c:v>1598.59831316024</c:v>
                </c:pt>
                <c:pt idx="2511">
                  <c:v>1599.59830996394</c:v>
                </c:pt>
                <c:pt idx="2512">
                  <c:v>1598.9001069590399</c:v>
                </c:pt>
                <c:pt idx="2513">
                  <c:v>1600.99770343304</c:v>
                </c:pt>
                <c:pt idx="2514">
                  <c:v>1601.74920029193</c:v>
                </c:pt>
                <c:pt idx="2515">
                  <c:v>1601.2994968891101</c:v>
                </c:pt>
                <c:pt idx="2516">
                  <c:v>1600.2491936087599</c:v>
                </c:pt>
                <c:pt idx="2517">
                  <c:v>1599.84979016334</c:v>
                </c:pt>
                <c:pt idx="2518">
                  <c:v>1600.04798726737</c:v>
                </c:pt>
                <c:pt idx="2519">
                  <c:v>1597.3497834801699</c:v>
                </c:pt>
                <c:pt idx="2520">
                  <c:v>1598.19888050854</c:v>
                </c:pt>
                <c:pt idx="2521">
                  <c:v>1598.5982774868601</c:v>
                </c:pt>
                <c:pt idx="2522">
                  <c:v>1596.90007331222</c:v>
                </c:pt>
                <c:pt idx="2523">
                  <c:v>1598.7994702681899</c:v>
                </c:pt>
                <c:pt idx="2524">
                  <c:v>1599.4503662586201</c:v>
                </c:pt>
                <c:pt idx="2525">
                  <c:v>1600.5006625577801</c:v>
                </c:pt>
                <c:pt idx="2526">
                  <c:v>1603.79946005344</c:v>
                </c:pt>
                <c:pt idx="2527">
                  <c:v>1603.4000560715799</c:v>
                </c:pt>
                <c:pt idx="2528">
                  <c:v>1602.95035239309</c:v>
                </c:pt>
                <c:pt idx="2529">
                  <c:v>1604.4000492319501</c:v>
                </c:pt>
                <c:pt idx="2530">
                  <c:v>1604.8497461080599</c:v>
                </c:pt>
                <c:pt idx="2531">
                  <c:v>1604.5006416440001</c:v>
                </c:pt>
                <c:pt idx="2532">
                  <c:v>1604.84973923862</c:v>
                </c:pt>
                <c:pt idx="2533">
                  <c:v>1604.5006346851601</c:v>
                </c:pt>
                <c:pt idx="2534">
                  <c:v>1604.05093070865</c:v>
                </c:pt>
                <c:pt idx="2535">
                  <c:v>1603.10122671723</c:v>
                </c:pt>
                <c:pt idx="2536">
                  <c:v>1602.6012231037</c:v>
                </c:pt>
                <c:pt idx="2537">
                  <c:v>1601.15151901543</c:v>
                </c:pt>
                <c:pt idx="2538">
                  <c:v>1602.55091641843</c:v>
                </c:pt>
                <c:pt idx="2539">
                  <c:v>1602.65151175857</c:v>
                </c:pt>
                <c:pt idx="2540">
                  <c:v>1602.1012086644801</c:v>
                </c:pt>
                <c:pt idx="2541">
                  <c:v>1603.20180397481</c:v>
                </c:pt>
                <c:pt idx="2542">
                  <c:v>1603.7520996257699</c:v>
                </c:pt>
                <c:pt idx="2543">
                  <c:v>1604.4502995908299</c:v>
                </c:pt>
                <c:pt idx="2544">
                  <c:v>1604.6011942252501</c:v>
                </c:pt>
                <c:pt idx="2545">
                  <c:v>1605.0005918741199</c:v>
                </c:pt>
                <c:pt idx="2546">
                  <c:v>1604.80238439143</c:v>
                </c:pt>
                <c:pt idx="2547">
                  <c:v>1605.8526798635701</c:v>
                </c:pt>
                <c:pt idx="2548">
                  <c:v>1606.2017782032499</c:v>
                </c:pt>
                <c:pt idx="2549">
                  <c:v>1605.50357010216</c:v>
                </c:pt>
                <c:pt idx="2550">
                  <c:v>1607.20177070051</c:v>
                </c:pt>
                <c:pt idx="2551">
                  <c:v>1607.6011685579999</c:v>
                </c:pt>
                <c:pt idx="2552">
                  <c:v>1605.5035585462999</c:v>
                </c:pt>
                <c:pt idx="2553">
                  <c:v>1607.25205875188</c:v>
                </c:pt>
                <c:pt idx="2554">
                  <c:v>1608.2017558217001</c:v>
                </c:pt>
                <c:pt idx="2555">
                  <c:v>1606.2520512417</c:v>
                </c:pt>
                <c:pt idx="2556">
                  <c:v>1603.8526457697201</c:v>
                </c:pt>
                <c:pt idx="2557">
                  <c:v>1603.7017446607399</c:v>
                </c:pt>
                <c:pt idx="2558">
                  <c:v>1602.3526381924701</c:v>
                </c:pt>
                <c:pt idx="2559">
                  <c:v>1600.95323245227</c:v>
                </c:pt>
                <c:pt idx="2560">
                  <c:v>1600.8023314625</c:v>
                </c:pt>
                <c:pt idx="2561">
                  <c:v>1600.4532247260199</c:v>
                </c:pt>
                <c:pt idx="2562">
                  <c:v>1600.55381876975</c:v>
                </c:pt>
                <c:pt idx="2563">
                  <c:v>1600.4029178768401</c:v>
                </c:pt>
                <c:pt idx="2564">
                  <c:v>1599.60410983115</c:v>
                </c:pt>
                <c:pt idx="2565">
                  <c:v>1601.1041057780401</c:v>
                </c:pt>
                <c:pt idx="2566">
                  <c:v>1601.4532050266901</c:v>
                </c:pt>
                <c:pt idx="2567">
                  <c:v>1600.5537988692499</c:v>
                </c:pt>
                <c:pt idx="2568">
                  <c:v>1603.2017029523799</c:v>
                </c:pt>
                <c:pt idx="2569">
                  <c:v>1601.6040898486999</c:v>
                </c:pt>
                <c:pt idx="2570">
                  <c:v>1600.5537870153801</c:v>
                </c:pt>
                <c:pt idx="2571">
                  <c:v>1599.9531854316599</c:v>
                </c:pt>
                <c:pt idx="2572">
                  <c:v>1598.75497414917</c:v>
                </c:pt>
                <c:pt idx="2573">
                  <c:v>1600.55377501249</c:v>
                </c:pt>
                <c:pt idx="2574">
                  <c:v>1600.5537710040801</c:v>
                </c:pt>
                <c:pt idx="2575">
                  <c:v>1600.5537670254701</c:v>
                </c:pt>
                <c:pt idx="2576">
                  <c:v>1599.8052563518299</c:v>
                </c:pt>
                <c:pt idx="2577">
                  <c:v>1600.15435619652</c:v>
                </c:pt>
                <c:pt idx="2578">
                  <c:v>1599.7549493536401</c:v>
                </c:pt>
                <c:pt idx="2579">
                  <c:v>1600.1040493696901</c:v>
                </c:pt>
                <c:pt idx="2580">
                  <c:v>1600.2046425118999</c:v>
                </c:pt>
                <c:pt idx="2581">
                  <c:v>1602.6543398573999</c:v>
                </c:pt>
                <c:pt idx="2582">
                  <c:v>1602.85552987456</c:v>
                </c:pt>
                <c:pt idx="2583">
                  <c:v>1601.90582411736</c:v>
                </c:pt>
                <c:pt idx="2584">
                  <c:v>1603.35552134365</c:v>
                </c:pt>
                <c:pt idx="2585">
                  <c:v>1604.6070094183101</c:v>
                </c:pt>
                <c:pt idx="2586">
                  <c:v>1607.1543189138199</c:v>
                </c:pt>
                <c:pt idx="2587">
                  <c:v>1605.90580692142</c:v>
                </c:pt>
                <c:pt idx="2588">
                  <c:v>1604.8555041700599</c:v>
                </c:pt>
                <c:pt idx="2589">
                  <c:v>1602.9560966864201</c:v>
                </c:pt>
                <c:pt idx="2590">
                  <c:v>1602.70460055023</c:v>
                </c:pt>
                <c:pt idx="2591">
                  <c:v>1600.7548947483299</c:v>
                </c:pt>
                <c:pt idx="2592">
                  <c:v>1598.0566804334501</c:v>
                </c:pt>
                <c:pt idx="2593">
                  <c:v>1598.40578115731</c:v>
                </c:pt>
                <c:pt idx="2594">
                  <c:v>1596.2075663656001</c:v>
                </c:pt>
                <c:pt idx="2595">
                  <c:v>1595.05666708946</c:v>
                </c:pt>
                <c:pt idx="2596">
                  <c:v>1594.55666264147</c:v>
                </c:pt>
                <c:pt idx="2597">
                  <c:v>1595.0566582009201</c:v>
                </c:pt>
                <c:pt idx="2598">
                  <c:v>1594.75784639269</c:v>
                </c:pt>
                <c:pt idx="2599">
                  <c:v>1595.90575475991</c:v>
                </c:pt>
                <c:pt idx="2600">
                  <c:v>1594.75783729553</c:v>
                </c:pt>
                <c:pt idx="2601">
                  <c:v>1596.8554478958199</c:v>
                </c:pt>
                <c:pt idx="2602">
                  <c:v>1596.1069339886301</c:v>
                </c:pt>
                <c:pt idx="2603">
                  <c:v>1596.0566314309799</c:v>
                </c:pt>
                <c:pt idx="2604">
                  <c:v>1597.0063290074499</c:v>
                </c:pt>
                <c:pt idx="2605">
                  <c:v>1595.85841052979</c:v>
                </c:pt>
                <c:pt idx="2606">
                  <c:v>1596.2075119242099</c:v>
                </c:pt>
                <c:pt idx="2607">
                  <c:v>1597.1572093591101</c:v>
                </c:pt>
                <c:pt idx="2608">
                  <c:v>1597.3080986216701</c:v>
                </c:pt>
                <c:pt idx="2609">
                  <c:v>1598.65720017999</c:v>
                </c:pt>
                <c:pt idx="2610">
                  <c:v>1597.30808925629</c:v>
                </c:pt>
                <c:pt idx="2611">
                  <c:v>1596.7577867433399</c:v>
                </c:pt>
                <c:pt idx="2612">
                  <c:v>1596.60688859224</c:v>
                </c:pt>
                <c:pt idx="2613">
                  <c:v>1594.7577775120701</c:v>
                </c:pt>
                <c:pt idx="2614">
                  <c:v>1594.85836849362</c:v>
                </c:pt>
                <c:pt idx="2615">
                  <c:v>1595.20747041702</c:v>
                </c:pt>
                <c:pt idx="2616">
                  <c:v>1593.45895455033</c:v>
                </c:pt>
                <c:pt idx="2617">
                  <c:v>1596.2074611857499</c:v>
                </c:pt>
                <c:pt idx="2618">
                  <c:v>1596.4589450061301</c:v>
                </c:pt>
                <c:pt idx="2619">
                  <c:v>1597.8583448603699</c:v>
                </c:pt>
                <c:pt idx="2620">
                  <c:v>1599.2577448114801</c:v>
                </c:pt>
                <c:pt idx="2621">
                  <c:v>1599.9086330533</c:v>
                </c:pt>
                <c:pt idx="2622">
                  <c:v>1603.05654508621</c:v>
                </c:pt>
                <c:pt idx="2623">
                  <c:v>1601.8080284446501</c:v>
                </c:pt>
                <c:pt idx="2624">
                  <c:v>1602.05951159447</c:v>
                </c:pt>
                <c:pt idx="2625">
                  <c:v>1603.8080189377099</c:v>
                </c:pt>
                <c:pt idx="2626">
                  <c:v>1599.7606917247199</c:v>
                </c:pt>
                <c:pt idx="2627">
                  <c:v>1601.35830689967</c:v>
                </c:pt>
                <c:pt idx="2628">
                  <c:v>1600.00919441879</c:v>
                </c:pt>
                <c:pt idx="2629">
                  <c:v>1598.16008185595</c:v>
                </c:pt>
                <c:pt idx="2630">
                  <c:v>1600.90858987719</c:v>
                </c:pt>
                <c:pt idx="2631">
                  <c:v>1601.5091797933001</c:v>
                </c:pt>
                <c:pt idx="2632">
                  <c:v>1601.90858022869</c:v>
                </c:pt>
                <c:pt idx="2633">
                  <c:v>1603.80798080564</c:v>
                </c:pt>
                <c:pt idx="2634">
                  <c:v>1602.7103544548199</c:v>
                </c:pt>
                <c:pt idx="2635">
                  <c:v>1603.4085657671101</c:v>
                </c:pt>
                <c:pt idx="2636">
                  <c:v>1602.6600472330999</c:v>
                </c:pt>
                <c:pt idx="2637">
                  <c:v>1603.71033947915</c:v>
                </c:pt>
                <c:pt idx="2638">
                  <c:v>1604.5594427138601</c:v>
                </c:pt>
                <c:pt idx="2639">
                  <c:v>1602.46181523055</c:v>
                </c:pt>
                <c:pt idx="2640">
                  <c:v>1606.5091355740999</c:v>
                </c:pt>
                <c:pt idx="2641">
                  <c:v>1606.6097248718099</c:v>
                </c:pt>
                <c:pt idx="2642">
                  <c:v>1604.7606112286401</c:v>
                </c:pt>
                <c:pt idx="2643">
                  <c:v>1605.45882361382</c:v>
                </c:pt>
                <c:pt idx="2644">
                  <c:v>1603.21030404419</c:v>
                </c:pt>
                <c:pt idx="2645">
                  <c:v>1602.7102989703401</c:v>
                </c:pt>
                <c:pt idx="2646">
                  <c:v>1604.4588088840201</c:v>
                </c:pt>
                <c:pt idx="2647">
                  <c:v>1602.6629617363201</c:v>
                </c:pt>
                <c:pt idx="2648">
                  <c:v>1605.1096897274299</c:v>
                </c:pt>
                <c:pt idx="2649">
                  <c:v>1603.9617632403999</c:v>
                </c:pt>
                <c:pt idx="2650">
                  <c:v>1605.5120548382399</c:v>
                </c:pt>
                <c:pt idx="2651">
                  <c:v>1608.10967440903</c:v>
                </c:pt>
                <c:pt idx="2652">
                  <c:v>1608.2102631479499</c:v>
                </c:pt>
                <c:pt idx="2653">
                  <c:v>1607.8611485138499</c:v>
                </c:pt>
                <c:pt idx="2654">
                  <c:v>1609.1096593141599</c:v>
                </c:pt>
                <c:pt idx="2655">
                  <c:v>1606.6126220375299</c:v>
                </c:pt>
                <c:pt idx="2656">
                  <c:v>1605.41142956913</c:v>
                </c:pt>
                <c:pt idx="2657">
                  <c:v>1605.46172106266</c:v>
                </c:pt>
                <c:pt idx="2658">
                  <c:v>1604.9114189371501</c:v>
                </c:pt>
                <c:pt idx="2659">
                  <c:v>1602.91141369194</c:v>
                </c:pt>
                <c:pt idx="2660">
                  <c:v>1601.5120017007</c:v>
                </c:pt>
                <c:pt idx="2661">
                  <c:v>1599.86110641807</c:v>
                </c:pt>
                <c:pt idx="2662">
                  <c:v>1597.9616944193799</c:v>
                </c:pt>
                <c:pt idx="2663">
                  <c:v>1598.11257880926</c:v>
                </c:pt>
                <c:pt idx="2664">
                  <c:v>1599.4616836682001</c:v>
                </c:pt>
                <c:pt idx="2665">
                  <c:v>1601.0622714459901</c:v>
                </c:pt>
                <c:pt idx="2666">
                  <c:v>1604.4616730064199</c:v>
                </c:pt>
                <c:pt idx="2667">
                  <c:v>1604.4143358469</c:v>
                </c:pt>
                <c:pt idx="2668">
                  <c:v>1606.1125513762199</c:v>
                </c:pt>
                <c:pt idx="2669">
                  <c:v>1605.61254587024</c:v>
                </c:pt>
                <c:pt idx="2670">
                  <c:v>1606.2131332158999</c:v>
                </c:pt>
                <c:pt idx="2671">
                  <c:v>1607.56223849207</c:v>
                </c:pt>
                <c:pt idx="2672">
                  <c:v>1607.51193672419</c:v>
                </c:pt>
                <c:pt idx="2673">
                  <c:v>1608.1125239580899</c:v>
                </c:pt>
                <c:pt idx="2674">
                  <c:v>1609.96162960678</c:v>
                </c:pt>
                <c:pt idx="2675">
                  <c:v>1608.81369806826</c:v>
                </c:pt>
                <c:pt idx="2676">
                  <c:v>1607.41428481042</c:v>
                </c:pt>
                <c:pt idx="2677">
                  <c:v>1608.6627980470701</c:v>
                </c:pt>
                <c:pt idx="2678">
                  <c:v>1607.56516189128</c:v>
                </c:pt>
                <c:pt idx="2679">
                  <c:v>1607.36397130042</c:v>
                </c:pt>
                <c:pt idx="2680">
                  <c:v>1607.3639656007299</c:v>
                </c:pt>
                <c:pt idx="2681">
                  <c:v>1608.61247933656</c:v>
                </c:pt>
                <c:pt idx="2682">
                  <c:v>1608.6627699211199</c:v>
                </c:pt>
                <c:pt idx="2683">
                  <c:v>1608.46454067528</c:v>
                </c:pt>
                <c:pt idx="2684">
                  <c:v>1609.8639427646999</c:v>
                </c:pt>
                <c:pt idx="2685">
                  <c:v>1608.9142329394799</c:v>
                </c:pt>
                <c:pt idx="2686">
                  <c:v>1607.96452317387</c:v>
                </c:pt>
                <c:pt idx="2687">
                  <c:v>1608.2130375653501</c:v>
                </c:pt>
                <c:pt idx="2688">
                  <c:v>1603.9171747416301</c:v>
                </c:pt>
                <c:pt idx="2689">
                  <c:v>1606.71302604675</c:v>
                </c:pt>
                <c:pt idx="2690">
                  <c:v>1605.96449974179</c:v>
                </c:pt>
                <c:pt idx="2691">
                  <c:v>1606.06508554518</c:v>
                </c:pt>
                <c:pt idx="2692">
                  <c:v>1606.06507955492</c:v>
                </c:pt>
                <c:pt idx="2693">
                  <c:v>1605.1153693720701</c:v>
                </c:pt>
                <c:pt idx="2694">
                  <c:v>1605.1153633669001</c:v>
                </c:pt>
                <c:pt idx="2695">
                  <c:v>1606.51476592571</c:v>
                </c:pt>
                <c:pt idx="2696">
                  <c:v>1607.66564710438</c:v>
                </c:pt>
                <c:pt idx="2697">
                  <c:v>1608.61534530669</c:v>
                </c:pt>
                <c:pt idx="2698">
                  <c:v>1608.66563493013</c:v>
                </c:pt>
                <c:pt idx="2699">
                  <c:v>1608.16562883556</c:v>
                </c:pt>
                <c:pt idx="2700">
                  <c:v>1608.5650316327799</c:v>
                </c:pt>
                <c:pt idx="2701">
                  <c:v>1610.61532123387</c:v>
                </c:pt>
                <c:pt idx="2702">
                  <c:v>1612.6656107306501</c:v>
                </c:pt>
                <c:pt idx="2703">
                  <c:v>1613.66560462862</c:v>
                </c:pt>
                <c:pt idx="2704">
                  <c:v>1614.6153030917001</c:v>
                </c:pt>
                <c:pt idx="2705">
                  <c:v>1614.81647883356</c:v>
                </c:pt>
                <c:pt idx="2706">
                  <c:v>1612.3667679354501</c:v>
                </c:pt>
                <c:pt idx="2707">
                  <c:v>1609.9170571193099</c:v>
                </c:pt>
                <c:pt idx="2708">
                  <c:v>1610.1152785271399</c:v>
                </c:pt>
                <c:pt idx="2709">
                  <c:v>1607.8667492345</c:v>
                </c:pt>
                <c:pt idx="2710">
                  <c:v>1608.5649710744599</c:v>
                </c:pt>
                <c:pt idx="2711">
                  <c:v>1608.7158510163399</c:v>
                </c:pt>
                <c:pt idx="2712">
                  <c:v>1608.3667305558899</c:v>
                </c:pt>
                <c:pt idx="2713">
                  <c:v>1608.2661338672001</c:v>
                </c:pt>
                <c:pt idx="2714">
                  <c:v>1608.4673084467599</c:v>
                </c:pt>
                <c:pt idx="2715">
                  <c:v>1610.1655310317899</c:v>
                </c:pt>
                <c:pt idx="2716">
                  <c:v>1608.61818122864</c:v>
                </c:pt>
                <c:pt idx="2717">
                  <c:v>1608.4672892615199</c:v>
                </c:pt>
                <c:pt idx="2718">
                  <c:v>1607.7661025375101</c:v>
                </c:pt>
                <c:pt idx="2719">
                  <c:v>1608.7660964131401</c:v>
                </c:pt>
                <c:pt idx="2720">
                  <c:v>1608.96727026999</c:v>
                </c:pt>
                <c:pt idx="2721">
                  <c:v>1608.46726389229</c:v>
                </c:pt>
                <c:pt idx="2722">
                  <c:v>1609.5678474828601</c:v>
                </c:pt>
                <c:pt idx="2723">
                  <c:v>1612.8163661956801</c:v>
                </c:pt>
                <c:pt idx="2724">
                  <c:v>1612.5175395906001</c:v>
                </c:pt>
                <c:pt idx="2725">
                  <c:v>1613.0175331682001</c:v>
                </c:pt>
                <c:pt idx="2726">
                  <c:v>1613.9672165587499</c:v>
                </c:pt>
                <c:pt idx="2727">
                  <c:v>1614.53835678101</c:v>
                </c:pt>
                <c:pt idx="2728">
                  <c:v>1612.13891840726</c:v>
                </c:pt>
                <c:pt idx="2729">
                  <c:v>1609.28980071098</c:v>
                </c:pt>
                <c:pt idx="2730">
                  <c:v>1609.7395037040101</c:v>
                </c:pt>
                <c:pt idx="2731">
                  <c:v>1610.28979626298</c:v>
                </c:pt>
                <c:pt idx="2732">
                  <c:v>1613.0383202135599</c:v>
                </c:pt>
                <c:pt idx="2733">
                  <c:v>1613.49097084254</c:v>
                </c:pt>
                <c:pt idx="2734">
                  <c:v>1616.0886106118601</c:v>
                </c:pt>
                <c:pt idx="2735">
                  <c:v>1615.14185035229</c:v>
                </c:pt>
                <c:pt idx="2736">
                  <c:v>1617.6891955733299</c:v>
                </c:pt>
                <c:pt idx="2737">
                  <c:v>1618.2394881174</c:v>
                </c:pt>
                <c:pt idx="2738">
                  <c:v>1616.0412538051601</c:v>
                </c:pt>
                <c:pt idx="2739">
                  <c:v>1615.34007287025</c:v>
                </c:pt>
                <c:pt idx="2740">
                  <c:v>1614.99095446616</c:v>
                </c:pt>
                <c:pt idx="2741">
                  <c:v>1615.3400907144</c:v>
                </c:pt>
                <c:pt idx="2742">
                  <c:v>1613.6653357595201</c:v>
                </c:pt>
                <c:pt idx="2743">
                  <c:v>1611.1683406606301</c:v>
                </c:pt>
                <c:pt idx="2744">
                  <c:v>1611.6683340817699</c:v>
                </c:pt>
                <c:pt idx="2745">
                  <c:v>1611.8695054203299</c:v>
                </c:pt>
                <c:pt idx="2746">
                  <c:v>1613.6180262044099</c:v>
                </c:pt>
                <c:pt idx="2747">
                  <c:v>1613.36949184537</c:v>
                </c:pt>
                <c:pt idx="2748">
                  <c:v>1610.47007369995</c:v>
                </c:pt>
                <c:pt idx="2749">
                  <c:v>1608.97006683052</c:v>
                </c:pt>
                <c:pt idx="2750">
                  <c:v>1609.76888235658</c:v>
                </c:pt>
                <c:pt idx="2751">
                  <c:v>1607.52034726739</c:v>
                </c:pt>
                <c:pt idx="2752">
                  <c:v>1609.66828019172</c:v>
                </c:pt>
                <c:pt idx="2753">
                  <c:v>1610.2688620463</c:v>
                </c:pt>
                <c:pt idx="2754">
                  <c:v>1610.4700322896199</c:v>
                </c:pt>
                <c:pt idx="2755">
                  <c:v>1611.3694368377301</c:v>
                </c:pt>
                <c:pt idx="2756">
                  <c:v>1612.3694300428001</c:v>
                </c:pt>
                <c:pt idx="2757">
                  <c:v>1610.12089377642</c:v>
                </c:pt>
                <c:pt idx="2758">
                  <c:v>1608.41971025616</c:v>
                </c:pt>
                <c:pt idx="2759">
                  <c:v>1607.2214678376899</c:v>
                </c:pt>
                <c:pt idx="2760">
                  <c:v>1608.31910807639</c:v>
                </c:pt>
                <c:pt idx="2761">
                  <c:v>1608.2687979489599</c:v>
                </c:pt>
                <c:pt idx="2762">
                  <c:v>1611.4065374061499</c:v>
                </c:pt>
                <c:pt idx="2763">
                  <c:v>1612.69204221666</c:v>
                </c:pt>
                <c:pt idx="2764">
                  <c:v>1614.3932155668699</c:v>
                </c:pt>
                <c:pt idx="2765">
                  <c:v>1613.94350682199</c:v>
                </c:pt>
                <c:pt idx="2766">
                  <c:v>1616.14174056053</c:v>
                </c:pt>
                <c:pt idx="2767">
                  <c:v>1617.1920319348601</c:v>
                </c:pt>
                <c:pt idx="2768">
                  <c:v>1614.4937928319</c:v>
                </c:pt>
                <c:pt idx="2769">
                  <c:v>1614.7423207014799</c:v>
                </c:pt>
                <c:pt idx="2770">
                  <c:v>1613.14466906339</c:v>
                </c:pt>
                <c:pt idx="2771">
                  <c:v>1613.2926092520399</c:v>
                </c:pt>
                <c:pt idx="2772">
                  <c:v>1611.3931943401701</c:v>
                </c:pt>
                <c:pt idx="2773">
                  <c:v>1612.5914288163201</c:v>
                </c:pt>
                <c:pt idx="2774">
                  <c:v>1612.04407054186</c:v>
                </c:pt>
                <c:pt idx="2775">
                  <c:v>1613.9434802010701</c:v>
                </c:pt>
                <c:pt idx="2776">
                  <c:v>1614.4937712401199</c:v>
                </c:pt>
                <c:pt idx="2777">
                  <c:v>1616.8428873196201</c:v>
                </c:pt>
                <c:pt idx="2778">
                  <c:v>1614.8458218351</c:v>
                </c:pt>
                <c:pt idx="2779">
                  <c:v>1615.0440566539801</c:v>
                </c:pt>
                <c:pt idx="2780">
                  <c:v>1615.7452286630901</c:v>
                </c:pt>
                <c:pt idx="2781">
                  <c:v>1616.1446383371899</c:v>
                </c:pt>
                <c:pt idx="2782">
                  <c:v>1616.59434191883</c:v>
                </c:pt>
                <c:pt idx="2783">
                  <c:v>1617.7452199608099</c:v>
                </c:pt>
                <c:pt idx="2784">
                  <c:v>1618.5943361893301</c:v>
                </c:pt>
                <c:pt idx="2785">
                  <c:v>1617.99374619126</c:v>
                </c:pt>
                <c:pt idx="2786">
                  <c:v>1616.14462415874</c:v>
                </c:pt>
                <c:pt idx="2787">
                  <c:v>1615.59432777762</c:v>
                </c:pt>
                <c:pt idx="2788">
                  <c:v>1617.0943250283599</c:v>
                </c:pt>
                <c:pt idx="2789">
                  <c:v>1617.9937351048</c:v>
                </c:pt>
                <c:pt idx="2790">
                  <c:v>1615.6446128487601</c:v>
                </c:pt>
                <c:pt idx="2791">
                  <c:v>1612.14754477888</c:v>
                </c:pt>
                <c:pt idx="2792">
                  <c:v>1612.24519389123</c:v>
                </c:pt>
                <c:pt idx="2793">
                  <c:v>1612.3960712999101</c:v>
                </c:pt>
                <c:pt idx="2794">
                  <c:v>1613.144601129</c:v>
                </c:pt>
                <c:pt idx="2795">
                  <c:v>1611.6948917284601</c:v>
                </c:pt>
                <c:pt idx="2796">
                  <c:v>1611.29840943217</c:v>
                </c:pt>
                <c:pt idx="2797">
                  <c:v>1614.6948857009399</c:v>
                </c:pt>
                <c:pt idx="2798">
                  <c:v>1613.74517615885</c:v>
                </c:pt>
                <c:pt idx="2799">
                  <c:v>1613.09722652286</c:v>
                </c:pt>
                <c:pt idx="2800">
                  <c:v>1614.5439969450199</c:v>
                </c:pt>
                <c:pt idx="2801">
                  <c:v>1612.5469270721101</c:v>
                </c:pt>
                <c:pt idx="2802">
                  <c:v>1615.59428448975</c:v>
                </c:pt>
                <c:pt idx="2803">
                  <c:v>1614.04692090303</c:v>
                </c:pt>
                <c:pt idx="2804">
                  <c:v>1615.24515837431</c:v>
                </c:pt>
                <c:pt idx="2805">
                  <c:v>1613.39603507519</c:v>
                </c:pt>
                <c:pt idx="2806">
                  <c:v>1612.99661844969</c:v>
                </c:pt>
                <c:pt idx="2807">
                  <c:v>1612.69778796285</c:v>
                </c:pt>
                <c:pt idx="2808">
                  <c:v>1613.6948532164099</c:v>
                </c:pt>
                <c:pt idx="2809">
                  <c:v>1609.5971953272799</c:v>
                </c:pt>
                <c:pt idx="2810">
                  <c:v>1610.84572667629</c:v>
                </c:pt>
                <c:pt idx="2811">
                  <c:v>1611.5468959882901</c:v>
                </c:pt>
                <c:pt idx="2812">
                  <c:v>1611.1977720633099</c:v>
                </c:pt>
                <c:pt idx="2813">
                  <c:v>1614.19483827055</c:v>
                </c:pt>
                <c:pt idx="2814">
                  <c:v>1614.0468866303599</c:v>
                </c:pt>
                <c:pt idx="2815">
                  <c:v>1613.84571133554</c:v>
                </c:pt>
                <c:pt idx="2816">
                  <c:v>1609.39893131703</c:v>
                </c:pt>
                <c:pt idx="2817">
                  <c:v>1610.14746300876</c:v>
                </c:pt>
                <c:pt idx="2818">
                  <c:v>1610.89599502087</c:v>
                </c:pt>
                <c:pt idx="2819">
                  <c:v>1611.1977496296199</c:v>
                </c:pt>
                <c:pt idx="2820">
                  <c:v>1613.0971604809199</c:v>
                </c:pt>
                <c:pt idx="2821">
                  <c:v>1612.89598568529</c:v>
                </c:pt>
                <c:pt idx="2822">
                  <c:v>1610.8486185371901</c:v>
                </c:pt>
                <c:pt idx="2823">
                  <c:v>1613.4965651780401</c:v>
                </c:pt>
                <c:pt idx="2824">
                  <c:v>1614.9965620487901</c:v>
                </c:pt>
                <c:pt idx="2825">
                  <c:v>1614.9965589121</c:v>
                </c:pt>
                <c:pt idx="2826">
                  <c:v>1613.64743418992</c:v>
                </c:pt>
                <c:pt idx="2827">
                  <c:v>1614.5468453988401</c:v>
                </c:pt>
                <c:pt idx="2828">
                  <c:v>1613.99947705865</c:v>
                </c:pt>
                <c:pt idx="2829">
                  <c:v>1616.4965461865099</c:v>
                </c:pt>
                <c:pt idx="2830">
                  <c:v>1613.4491774588801</c:v>
                </c:pt>
                <c:pt idx="2831">
                  <c:v>1614.5971251651599</c:v>
                </c:pt>
                <c:pt idx="2832">
                  <c:v>1612.9994633272299</c:v>
                </c:pt>
                <c:pt idx="2833">
                  <c:v>1611.34858182073</c:v>
                </c:pt>
                <c:pt idx="2834">
                  <c:v>1610.3988711237901</c:v>
                </c:pt>
                <c:pt idx="2835">
                  <c:v>1611.79828244448</c:v>
                </c:pt>
                <c:pt idx="2836">
                  <c:v>1610.4491568133201</c:v>
                </c:pt>
                <c:pt idx="2837">
                  <c:v>1609.64739795029</c:v>
                </c:pt>
                <c:pt idx="2838">
                  <c:v>1607.89885747433</c:v>
                </c:pt>
                <c:pt idx="2839">
                  <c:v>1609.1976839155</c:v>
                </c:pt>
                <c:pt idx="2840">
                  <c:v>1609.3485581725799</c:v>
                </c:pt>
                <c:pt idx="2841">
                  <c:v>1609.39884725958</c:v>
                </c:pt>
                <c:pt idx="2842">
                  <c:v>1609.3988438323099</c:v>
                </c:pt>
                <c:pt idx="2843">
                  <c:v>1610.29825549573</c:v>
                </c:pt>
                <c:pt idx="2844">
                  <c:v>1610.6000067219099</c:v>
                </c:pt>
                <c:pt idx="2845">
                  <c:v>1611.04971066862</c:v>
                </c:pt>
                <c:pt idx="2846">
                  <c:v>1610.4994147345401</c:v>
                </c:pt>
                <c:pt idx="2847">
                  <c:v>1611.4491188526199</c:v>
                </c:pt>
                <c:pt idx="2848">
                  <c:v>1612.3988230228399</c:v>
                </c:pt>
                <c:pt idx="2849">
                  <c:v>1611.59998885542</c:v>
                </c:pt>
                <c:pt idx="2850">
                  <c:v>1611.4994006678501</c:v>
                </c:pt>
                <c:pt idx="2851">
                  <c:v>1611.94910487533</c:v>
                </c:pt>
                <c:pt idx="2852">
                  <c:v>1611.09997814894</c:v>
                </c:pt>
                <c:pt idx="2853">
                  <c:v>1609.80114349723</c:v>
                </c:pt>
                <c:pt idx="2854">
                  <c:v>1610.8988019749499</c:v>
                </c:pt>
                <c:pt idx="2855">
                  <c:v>1607.25084388256</c:v>
                </c:pt>
                <c:pt idx="2856">
                  <c:v>1606.20054802299</c:v>
                </c:pt>
                <c:pt idx="2857">
                  <c:v>1607.0999600365799</c:v>
                </c:pt>
                <c:pt idx="2858">
                  <c:v>1604.8514170348601</c:v>
                </c:pt>
                <c:pt idx="2859">
                  <c:v>1604.3514132723201</c:v>
                </c:pt>
                <c:pt idx="2860">
                  <c:v>1605.1502410620501</c:v>
                </c:pt>
                <c:pt idx="2861">
                  <c:v>1605.99936127663</c:v>
                </c:pt>
                <c:pt idx="2862">
                  <c:v>1605.4519954770799</c:v>
                </c:pt>
                <c:pt idx="2863">
                  <c:v>1606.4147494956901</c:v>
                </c:pt>
                <c:pt idx="2864">
                  <c:v>1607.12913239002</c:v>
                </c:pt>
                <c:pt idx="2865">
                  <c:v>1607.2297071889</c:v>
                </c:pt>
                <c:pt idx="2866">
                  <c:v>1609.52853039652</c:v>
                </c:pt>
                <c:pt idx="2867">
                  <c:v>1611.0788147002499</c:v>
                </c:pt>
                <c:pt idx="2868">
                  <c:v>1611.7507849410199</c:v>
                </c:pt>
                <c:pt idx="2869">
                  <c:v>1610.50224138051</c:v>
                </c:pt>
                <c:pt idx="2870">
                  <c:v>1609.3010701313599</c:v>
                </c:pt>
                <c:pt idx="2871">
                  <c:v>1607.7507742717901</c:v>
                </c:pt>
                <c:pt idx="2872">
                  <c:v>1608.70923681557</c:v>
                </c:pt>
                <c:pt idx="2873">
                  <c:v>1605.37760706991</c:v>
                </c:pt>
                <c:pt idx="2874">
                  <c:v>1608.4278900101799</c:v>
                </c:pt>
                <c:pt idx="2875">
                  <c:v>1608.9307979866901</c:v>
                </c:pt>
                <c:pt idx="2876">
                  <c:v>1611.12903859466</c:v>
                </c:pt>
                <c:pt idx="2877">
                  <c:v>1610.72961280495</c:v>
                </c:pt>
                <c:pt idx="2878">
                  <c:v>1611.2296035885799</c:v>
                </c:pt>
                <c:pt idx="2879">
                  <c:v>1612.02842824906</c:v>
                </c:pt>
                <c:pt idx="2880">
                  <c:v>1610.27987679839</c:v>
                </c:pt>
                <c:pt idx="2881">
                  <c:v>1611.47811881453</c:v>
                </c:pt>
                <c:pt idx="2882">
                  <c:v>1610.88044140488</c:v>
                </c:pt>
                <c:pt idx="2883">
                  <c:v>1612.5786836296299</c:v>
                </c:pt>
                <c:pt idx="2884">
                  <c:v>1610.5815882831801</c:v>
                </c:pt>
                <c:pt idx="2885">
                  <c:v>1611.6792479679</c:v>
                </c:pt>
                <c:pt idx="2886">
                  <c:v>1610.83011271805</c:v>
                </c:pt>
                <c:pt idx="2887">
                  <c:v>1610.2798121273499</c:v>
                </c:pt>
                <c:pt idx="2888">
                  <c:v>1610.4306766465299</c:v>
                </c:pt>
                <c:pt idx="2889">
                  <c:v>1610.7797934487501</c:v>
                </c:pt>
                <c:pt idx="2890">
                  <c:v>1610.58153136075</c:v>
                </c:pt>
                <c:pt idx="2891">
                  <c:v>1612.3300658687899</c:v>
                </c:pt>
                <c:pt idx="2892">
                  <c:v>1610.8803477287299</c:v>
                </c:pt>
                <c:pt idx="2893">
                  <c:v>1609.8803382590399</c:v>
                </c:pt>
                <c:pt idx="2894">
                  <c:v>1610.0785827785701</c:v>
                </c:pt>
                <c:pt idx="2895">
                  <c:v>1608.1317747160799</c:v>
                </c:pt>
                <c:pt idx="2896">
                  <c:v>1607.6317649856201</c:v>
                </c:pt>
                <c:pt idx="2897">
                  <c:v>1607.9305915161999</c:v>
                </c:pt>
                <c:pt idx="2898">
                  <c:v>1608.9808730334</c:v>
                </c:pt>
                <c:pt idx="2899">
                  <c:v>1609.1820268631</c:v>
                </c:pt>
                <c:pt idx="2900">
                  <c:v>1609.0311445817399</c:v>
                </c:pt>
                <c:pt idx="2901">
                  <c:v>1607.4305533617701</c:v>
                </c:pt>
                <c:pt idx="2902">
                  <c:v>1609.27967181802</c:v>
                </c:pt>
                <c:pt idx="2903">
                  <c:v>1611.03111603856</c:v>
                </c:pt>
                <c:pt idx="2904">
                  <c:v>1607.83285049349</c:v>
                </c:pt>
                <c:pt idx="2905">
                  <c:v>1608.03109668195</c:v>
                </c:pt>
                <c:pt idx="2906">
                  <c:v>1606.78254009783</c:v>
                </c:pt>
                <c:pt idx="2907">
                  <c:v>1607.3802055194999</c:v>
                </c:pt>
                <c:pt idx="2908">
                  <c:v>1605.08135828376</c:v>
                </c:pt>
                <c:pt idx="2909">
                  <c:v>1603.6316391974699</c:v>
                </c:pt>
                <c:pt idx="2910">
                  <c:v>1602.7322103828201</c:v>
                </c:pt>
                <c:pt idx="2911">
                  <c:v>1602.6316196396899</c:v>
                </c:pt>
                <c:pt idx="2912">
                  <c:v>1603.3327715769401</c:v>
                </c:pt>
                <c:pt idx="2913">
                  <c:v>1604.63159999251</c:v>
                </c:pt>
                <c:pt idx="2914">
                  <c:v>1604.6818806529</c:v>
                </c:pt>
                <c:pt idx="2915">
                  <c:v>1605.6818708404901</c:v>
                </c:pt>
                <c:pt idx="2916">
                  <c:v>1606.03099019825</c:v>
                </c:pt>
                <c:pt idx="2917">
                  <c:v>1605.3327220454801</c:v>
                </c:pt>
                <c:pt idx="2918">
                  <c:v>1606.6818413957999</c:v>
                </c:pt>
                <c:pt idx="2919">
                  <c:v>1606.8829922899599</c:v>
                </c:pt>
                <c:pt idx="2920">
                  <c:v>1607.2321117445799</c:v>
                </c:pt>
                <c:pt idx="2921">
                  <c:v>1604.18471276015</c:v>
                </c:pt>
                <c:pt idx="2922">
                  <c:v>1605.6315115615701</c:v>
                </c:pt>
                <c:pt idx="2923">
                  <c:v>1605.0812118425999</c:v>
                </c:pt>
                <c:pt idx="2924">
                  <c:v>1606.3297522365999</c:v>
                </c:pt>
                <c:pt idx="2925">
                  <c:v>1603.48351231217</c:v>
                </c:pt>
                <c:pt idx="2926">
                  <c:v>1601.6343718320099</c:v>
                </c:pt>
                <c:pt idx="2927">
                  <c:v>1602.38291201741</c:v>
                </c:pt>
                <c:pt idx="2928">
                  <c:v>1602.8326120525601</c:v>
                </c:pt>
                <c:pt idx="2929">
                  <c:v>1601.7852104082699</c:v>
                </c:pt>
                <c:pt idx="2930">
                  <c:v>1606.0308530479699</c:v>
                </c:pt>
                <c:pt idx="2931">
                  <c:v>1604.53374089301</c:v>
                </c:pt>
                <c:pt idx="2932">
                  <c:v>1608.0811232626399</c:v>
                </c:pt>
                <c:pt idx="2933">
                  <c:v>1607.93314126879</c:v>
                </c:pt>
                <c:pt idx="2934">
                  <c:v>1607.93313112855</c:v>
                </c:pt>
                <c:pt idx="2935">
                  <c:v>1607.6845689788499</c:v>
                </c:pt>
                <c:pt idx="2936">
                  <c:v>1607.9834001362301</c:v>
                </c:pt>
                <c:pt idx="2937">
                  <c:v>1605.68454804271</c:v>
                </c:pt>
                <c:pt idx="2938">
                  <c:v>1607.78222163022</c:v>
                </c:pt>
                <c:pt idx="2939">
                  <c:v>1608.4833695366999</c:v>
                </c:pt>
                <c:pt idx="2940">
                  <c:v>1606.68451689929</c:v>
                </c:pt>
                <c:pt idx="2941">
                  <c:v>1607.9330595731701</c:v>
                </c:pt>
                <c:pt idx="2942">
                  <c:v>1607.1342066898901</c:v>
                </c:pt>
                <c:pt idx="2943">
                  <c:v>1605.48332835734</c:v>
                </c:pt>
                <c:pt idx="2944">
                  <c:v>1604.0838966742199</c:v>
                </c:pt>
                <c:pt idx="2945">
                  <c:v>1604.5335971265999</c:v>
                </c:pt>
                <c:pt idx="2946">
                  <c:v>1604.6341651976099</c:v>
                </c:pt>
                <c:pt idx="2947">
                  <c:v>1602.78502226621</c:v>
                </c:pt>
                <c:pt idx="2948">
                  <c:v>1601.88558991998</c:v>
                </c:pt>
                <c:pt idx="2949">
                  <c:v>1602.28500087559</c:v>
                </c:pt>
                <c:pt idx="2950">
                  <c:v>1602.58383399993</c:v>
                </c:pt>
                <c:pt idx="2951">
                  <c:v>1601.2346906662001</c:v>
                </c:pt>
                <c:pt idx="2952">
                  <c:v>1601.48323516548</c:v>
                </c:pt>
                <c:pt idx="2953">
                  <c:v>1601.2849587276601</c:v>
                </c:pt>
                <c:pt idx="2954">
                  <c:v>1601.8855258449901</c:v>
                </c:pt>
                <c:pt idx="2955">
                  <c:v>1602.8855150863501</c:v>
                </c:pt>
                <c:pt idx="2956">
                  <c:v>1605.23463774472</c:v>
                </c:pt>
                <c:pt idx="2957">
                  <c:v>1605.3352047354001</c:v>
                </c:pt>
                <c:pt idx="2958">
                  <c:v>1602.98606027663</c:v>
                </c:pt>
                <c:pt idx="2959">
                  <c:v>1603.0837394893199</c:v>
                </c:pt>
                <c:pt idx="2960">
                  <c:v>1600.6369048133499</c:v>
                </c:pt>
                <c:pt idx="2961">
                  <c:v>1601.2345843166099</c:v>
                </c:pt>
                <c:pt idx="2962">
                  <c:v>1600.3854396566701</c:v>
                </c:pt>
                <c:pt idx="2963">
                  <c:v>1599.13687178493</c:v>
                </c:pt>
                <c:pt idx="2964">
                  <c:v>1598.9859949648401</c:v>
                </c:pt>
                <c:pt idx="2965">
                  <c:v>1598.03627248108</c:v>
                </c:pt>
                <c:pt idx="2966">
                  <c:v>1598.73453062773</c:v>
                </c:pt>
                <c:pt idx="2967">
                  <c:v>1599.4356738850499</c:v>
                </c:pt>
                <c:pt idx="2968">
                  <c:v>1599.7876818105599</c:v>
                </c:pt>
                <c:pt idx="2969">
                  <c:v>1601.98594020307</c:v>
                </c:pt>
                <c:pt idx="2970">
                  <c:v>1602.08650591224</c:v>
                </c:pt>
                <c:pt idx="2971">
                  <c:v>1602.8350533023499</c:v>
                </c:pt>
                <c:pt idx="2972">
                  <c:v>1601.48590734601</c:v>
                </c:pt>
                <c:pt idx="2973">
                  <c:v>1601.38530492783</c:v>
                </c:pt>
                <c:pt idx="2974">
                  <c:v>1603.23866922408</c:v>
                </c:pt>
                <c:pt idx="2975">
                  <c:v>1604.48717721552</c:v>
                </c:pt>
                <c:pt idx="2976">
                  <c:v>1604.8363106325301</c:v>
                </c:pt>
                <c:pt idx="2977">
                  <c:v>1603.1883257702</c:v>
                </c:pt>
                <c:pt idx="2978">
                  <c:v>1603.78889987618</c:v>
                </c:pt>
                <c:pt idx="2979">
                  <c:v>1605.0877451226099</c:v>
                </c:pt>
                <c:pt idx="2980">
                  <c:v>1604.08774300665</c:v>
                </c:pt>
                <c:pt idx="2981">
                  <c:v>1603.43687663227</c:v>
                </c:pt>
                <c:pt idx="2982">
                  <c:v>1601.33917921036</c:v>
                </c:pt>
                <c:pt idx="2983">
                  <c:v>1602.1380248144301</c:v>
                </c:pt>
                <c:pt idx="2984">
                  <c:v>1602.0864128768401</c:v>
                </c:pt>
                <c:pt idx="2985">
                  <c:v>1603.2372665181799</c:v>
                </c:pt>
                <c:pt idx="2986">
                  <c:v>1606.18696720153</c:v>
                </c:pt>
                <c:pt idx="2987">
                  <c:v>1605.83781965822</c:v>
                </c:pt>
                <c:pt idx="2988">
                  <c:v>1606.0863713920101</c:v>
                </c:pt>
                <c:pt idx="2989">
                  <c:v>1608.6624472513799</c:v>
                </c:pt>
                <c:pt idx="2990">
                  <c:v>1609.0374198034399</c:v>
                </c:pt>
                <c:pt idx="2991">
                  <c:v>1607.5402959212699</c:v>
                </c:pt>
                <c:pt idx="2992">
                  <c:v>1608.04029349238</c:v>
                </c:pt>
                <c:pt idx="2993">
                  <c:v>1609.6379906982199</c:v>
                </c:pt>
                <c:pt idx="2994">
                  <c:v>1605.66386988759</c:v>
                </c:pt>
                <c:pt idx="2995">
                  <c:v>1607.7371845990399</c:v>
                </c:pt>
                <c:pt idx="2996">
                  <c:v>1605.63947477192</c:v>
                </c:pt>
                <c:pt idx="2997">
                  <c:v>1606.88802460581</c:v>
                </c:pt>
                <c:pt idx="2998">
                  <c:v>1607.28743786365</c:v>
                </c:pt>
                <c:pt idx="2999">
                  <c:v>1603.8405896499801</c:v>
                </c:pt>
                <c:pt idx="3000">
                  <c:v>1602.6394273266201</c:v>
                </c:pt>
                <c:pt idx="3001">
                  <c:v>1603.0359654948099</c:v>
                </c:pt>
                <c:pt idx="3002">
                  <c:v>1600.39084132016</c:v>
                </c:pt>
                <c:pt idx="3003">
                  <c:v>1602.58910438418</c:v>
                </c:pt>
                <c:pt idx="3004">
                  <c:v>1601.1393799632799</c:v>
                </c:pt>
                <c:pt idx="3005">
                  <c:v>1600.8879313021901</c:v>
                </c:pt>
                <c:pt idx="3006">
                  <c:v>1597.0919419899601</c:v>
                </c:pt>
                <c:pt idx="3007">
                  <c:v>1597.8879076242399</c:v>
                </c:pt>
                <c:pt idx="3008">
                  <c:v>1595.8878961652499</c:v>
                </c:pt>
                <c:pt idx="3009">
                  <c:v>1594.63932055235</c:v>
                </c:pt>
                <c:pt idx="3010">
                  <c:v>1592.73988287151</c:v>
                </c:pt>
                <c:pt idx="3011">
                  <c:v>1592.5890095457401</c:v>
                </c:pt>
                <c:pt idx="3012">
                  <c:v>1591.9410071894499</c:v>
                </c:pt>
                <c:pt idx="3013">
                  <c:v>1591.5889854654699</c:v>
                </c:pt>
                <c:pt idx="3014">
                  <c:v>1591.38782576472</c:v>
                </c:pt>
                <c:pt idx="3015">
                  <c:v>1590.6895358935001</c:v>
                </c:pt>
                <c:pt idx="3016">
                  <c:v>1591.9883763119601</c:v>
                </c:pt>
                <c:pt idx="3017">
                  <c:v>1594.1420941650899</c:v>
                </c:pt>
                <c:pt idx="3018">
                  <c:v>1596.4940846115401</c:v>
                </c:pt>
                <c:pt idx="3019">
                  <c:v>1591.64649435878</c:v>
                </c:pt>
                <c:pt idx="3020">
                  <c:v>1597.19101260602</c:v>
                </c:pt>
                <c:pt idx="3021">
                  <c:v>1600.09043651819</c:v>
                </c:pt>
                <c:pt idx="3022">
                  <c:v>1598.6910075470801</c:v>
                </c:pt>
                <c:pt idx="3023">
                  <c:v>1596.14358571917</c:v>
                </c:pt>
                <c:pt idx="3024">
                  <c:v>1596.0401421338299</c:v>
                </c:pt>
                <c:pt idx="3025">
                  <c:v>1596.1881328746699</c:v>
                </c:pt>
                <c:pt idx="3026">
                  <c:v>1593.69386440516</c:v>
                </c:pt>
                <c:pt idx="3027">
                  <c:v>1594.9898481667001</c:v>
                </c:pt>
                <c:pt idx="3028">
                  <c:v>1592.04013239592</c:v>
                </c:pt>
                <c:pt idx="3029">
                  <c:v>1590.74127659947</c:v>
                </c:pt>
                <c:pt idx="3030">
                  <c:v>1589.99270706624</c:v>
                </c:pt>
                <c:pt idx="3031">
                  <c:v>1589.79155797511</c:v>
                </c:pt>
                <c:pt idx="3032">
                  <c:v>1588.2915553078101</c:v>
                </c:pt>
                <c:pt idx="3033">
                  <c:v>1588.29155280441</c:v>
                </c:pt>
                <c:pt idx="3034">
                  <c:v>1589.79155018181</c:v>
                </c:pt>
                <c:pt idx="3035">
                  <c:v>1589.79154760391</c:v>
                </c:pt>
                <c:pt idx="3036">
                  <c:v>1589.54297754914</c:v>
                </c:pt>
                <c:pt idx="3037">
                  <c:v>1592.2412558421499</c:v>
                </c:pt>
                <c:pt idx="3038">
                  <c:v>1592.3418262079399</c:v>
                </c:pt>
                <c:pt idx="3039">
                  <c:v>1593.3892454951999</c:v>
                </c:pt>
                <c:pt idx="3040">
                  <c:v>1591.0429668724501</c:v>
                </c:pt>
                <c:pt idx="3041">
                  <c:v>1591.7441098094</c:v>
                </c:pt>
                <c:pt idx="3042">
                  <c:v>1590.54296117276</c:v>
                </c:pt>
                <c:pt idx="3043">
                  <c:v>1589.4423857480299</c:v>
                </c:pt>
                <c:pt idx="3044">
                  <c:v>1591.4926693960999</c:v>
                </c:pt>
                <c:pt idx="3045">
                  <c:v>1594.1406622305501</c:v>
                </c:pt>
                <c:pt idx="3046">
                  <c:v>1589.19380923361</c:v>
                </c:pt>
                <c:pt idx="3047">
                  <c:v>1586.9926612153599</c:v>
                </c:pt>
                <c:pt idx="3048">
                  <c:v>1585.2440898939999</c:v>
                </c:pt>
                <c:pt idx="3049">
                  <c:v>1586.4926556795799</c:v>
                </c:pt>
                <c:pt idx="3050">
                  <c:v>1588.8417941555399</c:v>
                </c:pt>
                <c:pt idx="3051">
                  <c:v>1586.84179147333</c:v>
                </c:pt>
                <c:pt idx="3052">
                  <c:v>1586.9423613920801</c:v>
                </c:pt>
                <c:pt idx="3053">
                  <c:v>1585.99550674856</c:v>
                </c:pt>
                <c:pt idx="3054">
                  <c:v>1585.69378661364</c:v>
                </c:pt>
                <c:pt idx="3055">
                  <c:v>1589.0429253131199</c:v>
                </c:pt>
                <c:pt idx="3056">
                  <c:v>1588.79435312748</c:v>
                </c:pt>
                <c:pt idx="3057">
                  <c:v>1590.69377804548</c:v>
                </c:pt>
                <c:pt idx="3058">
                  <c:v>1593.2440611720101</c:v>
                </c:pt>
                <c:pt idx="3059">
                  <c:v>1593.59320002049</c:v>
                </c:pt>
                <c:pt idx="3060">
                  <c:v>1593.59605789185</c:v>
                </c:pt>
                <c:pt idx="3061">
                  <c:v>1593.9451964795601</c:v>
                </c:pt>
                <c:pt idx="3062">
                  <c:v>1595.4926192611499</c:v>
                </c:pt>
                <c:pt idx="3063">
                  <c:v>1592.1937604024999</c:v>
                </c:pt>
                <c:pt idx="3064">
                  <c:v>1589.3446156084501</c:v>
                </c:pt>
                <c:pt idx="3065">
                  <c:v>1588.5428966879799</c:v>
                </c:pt>
                <c:pt idx="3066">
                  <c:v>1584.9451816528999</c:v>
                </c:pt>
                <c:pt idx="3067">
                  <c:v>1582.8948924765</c:v>
                </c:pt>
                <c:pt idx="3068">
                  <c:v>1582.24403189123</c:v>
                </c:pt>
                <c:pt idx="3069">
                  <c:v>1585.3948865830901</c:v>
                </c:pt>
                <c:pt idx="3070">
                  <c:v>1584.2440258562599</c:v>
                </c:pt>
                <c:pt idx="3071">
                  <c:v>1579.59888252616</c:v>
                </c:pt>
                <c:pt idx="3072">
                  <c:v>1585.1937339231399</c:v>
                </c:pt>
                <c:pt idx="3073">
                  <c:v>1587.99258778989</c:v>
                </c:pt>
                <c:pt idx="3074">
                  <c:v>1587.3977293893699</c:v>
                </c:pt>
                <c:pt idx="3075">
                  <c:v>1589.0960112437599</c:v>
                </c:pt>
                <c:pt idx="3076">
                  <c:v>1586.9451507628</c:v>
                </c:pt>
                <c:pt idx="3077">
                  <c:v>1586.9954335018999</c:v>
                </c:pt>
                <c:pt idx="3078">
                  <c:v>1589.8948589116301</c:v>
                </c:pt>
                <c:pt idx="3079">
                  <c:v>1590.94514156133</c:v>
                </c:pt>
                <c:pt idx="3080">
                  <c:v>1590.9479952752599</c:v>
                </c:pt>
                <c:pt idx="3081">
                  <c:v>1593.0457065030901</c:v>
                </c:pt>
                <c:pt idx="3082">
                  <c:v>1592.54570335895</c:v>
                </c:pt>
                <c:pt idx="3083">
                  <c:v>1593.6965570971399</c:v>
                </c:pt>
                <c:pt idx="3084">
                  <c:v>1594.5959825888301</c:v>
                </c:pt>
                <c:pt idx="3085">
                  <c:v>1592.19655053318</c:v>
                </c:pt>
                <c:pt idx="3086">
                  <c:v>1592.1965472996201</c:v>
                </c:pt>
                <c:pt idx="3087">
                  <c:v>1592.8948307186399</c:v>
                </c:pt>
                <c:pt idx="3088">
                  <c:v>1589.6965408250701</c:v>
                </c:pt>
                <c:pt idx="3089">
                  <c:v>1588.79710855335</c:v>
                </c:pt>
                <c:pt idx="3090">
                  <c:v>1589.8948213830599</c:v>
                </c:pt>
                <c:pt idx="3091">
                  <c:v>1588.19653107971</c:v>
                </c:pt>
                <c:pt idx="3092">
                  <c:v>1588.2970987260301</c:v>
                </c:pt>
                <c:pt idx="3093">
                  <c:v>1590.64623909444</c:v>
                </c:pt>
                <c:pt idx="3094">
                  <c:v>1588.4479481577901</c:v>
                </c:pt>
                <c:pt idx="3095">
                  <c:v>1587.5485155209899</c:v>
                </c:pt>
                <c:pt idx="3096">
                  <c:v>1590.3976558893901</c:v>
                </c:pt>
                <c:pt idx="3097">
                  <c:v>1592.24679644406</c:v>
                </c:pt>
                <c:pt idx="3098">
                  <c:v>1593.9450812339801</c:v>
                </c:pt>
                <c:pt idx="3099">
                  <c:v>1593.8473605215499</c:v>
                </c:pt>
                <c:pt idx="3100">
                  <c:v>1594.44792763889</c:v>
                </c:pt>
                <c:pt idx="3101">
                  <c:v>1593.2970683798201</c:v>
                </c:pt>
                <c:pt idx="3102">
                  <c:v>1592.5456388965199</c:v>
                </c:pt>
                <c:pt idx="3103">
                  <c:v>1590.2970617711501</c:v>
                </c:pt>
                <c:pt idx="3104">
                  <c:v>1588.34734360129</c:v>
                </c:pt>
                <c:pt idx="3105">
                  <c:v>1585.1490512415801</c:v>
                </c:pt>
                <c:pt idx="3106">
                  <c:v>1585.84733674675</c:v>
                </c:pt>
                <c:pt idx="3107">
                  <c:v>1585.7467630431099</c:v>
                </c:pt>
                <c:pt idx="3108">
                  <c:v>1585.0987555608201</c:v>
                </c:pt>
                <c:pt idx="3109">
                  <c:v>1586.89761152864</c:v>
                </c:pt>
                <c:pt idx="3110">
                  <c:v>1583.99817817658</c:v>
                </c:pt>
                <c:pt idx="3111">
                  <c:v>1582.14902988821</c:v>
                </c:pt>
                <c:pt idx="3112">
                  <c:v>1584.34731607139</c:v>
                </c:pt>
                <c:pt idx="3113">
                  <c:v>1583.1490226835001</c:v>
                </c:pt>
                <c:pt idx="3114">
                  <c:v>1583.1490190848699</c:v>
                </c:pt>
                <c:pt idx="3115">
                  <c:v>1585.2970206663001</c:v>
                </c:pt>
                <c:pt idx="3116">
                  <c:v>1584.94787214696</c:v>
                </c:pt>
                <c:pt idx="3117">
                  <c:v>1585.9478686749901</c:v>
                </c:pt>
                <c:pt idx="3118">
                  <c:v>1587.5987199097899</c:v>
                </c:pt>
                <c:pt idx="3119">
                  <c:v>1588.39757670462</c:v>
                </c:pt>
                <c:pt idx="3120">
                  <c:v>1587.14899763465</c:v>
                </c:pt>
                <c:pt idx="3121">
                  <c:v>1589.44785461575</c:v>
                </c:pt>
                <c:pt idx="3122">
                  <c:v>1587.74955999851</c:v>
                </c:pt>
                <c:pt idx="3123">
                  <c:v>1588.5484171435201</c:v>
                </c:pt>
                <c:pt idx="3124">
                  <c:v>1587.7495526298901</c:v>
                </c:pt>
                <c:pt idx="3125">
                  <c:v>1586.9981251359</c:v>
                </c:pt>
                <c:pt idx="3126">
                  <c:v>1586.1489758416999</c:v>
                </c:pt>
                <c:pt idx="3127">
                  <c:v>1586.9478333294401</c:v>
                </c:pt>
                <c:pt idx="3128">
                  <c:v>1586.59868395329</c:v>
                </c:pt>
                <c:pt idx="3129">
                  <c:v>1586.7998190000701</c:v>
                </c:pt>
                <c:pt idx="3130">
                  <c:v>1587.1489612683699</c:v>
                </c:pt>
                <c:pt idx="3131">
                  <c:v>1584.95066536218</c:v>
                </c:pt>
                <c:pt idx="3132">
                  <c:v>1585.79980768263</c:v>
                </c:pt>
                <c:pt idx="3133">
                  <c:v>1587.6992347538501</c:v>
                </c:pt>
                <c:pt idx="3134">
                  <c:v>1588.2998001650001</c:v>
                </c:pt>
                <c:pt idx="3135">
                  <c:v>1589.0986581966299</c:v>
                </c:pt>
                <c:pt idx="3136">
                  <c:v>1587.0009307637799</c:v>
                </c:pt>
                <c:pt idx="3137">
                  <c:v>1588.69921986759</c:v>
                </c:pt>
                <c:pt idx="3138">
                  <c:v>1589.5986471772201</c:v>
                </c:pt>
                <c:pt idx="3139">
                  <c:v>1589.7494969889501</c:v>
                </c:pt>
                <c:pt idx="3140">
                  <c:v>1590.9003465324599</c:v>
                </c:pt>
                <c:pt idx="3141">
                  <c:v>1591.9506270662</c:v>
                </c:pt>
                <c:pt idx="3142">
                  <c:v>1592.3500543683799</c:v>
                </c:pt>
                <c:pt idx="3143">
                  <c:v>1591.6014724224799</c:v>
                </c:pt>
                <c:pt idx="3144">
                  <c:v>1594.35004664958</c:v>
                </c:pt>
                <c:pt idx="3145">
                  <c:v>1593.85004278272</c:v>
                </c:pt>
                <c:pt idx="3146">
                  <c:v>1590.2020290941</c:v>
                </c:pt>
                <c:pt idx="3147">
                  <c:v>1591.4506036043199</c:v>
                </c:pt>
                <c:pt idx="3148">
                  <c:v>1591.90031538159</c:v>
                </c:pt>
                <c:pt idx="3149">
                  <c:v>1590.5511642470999</c:v>
                </c:pt>
                <c:pt idx="3150">
                  <c:v>1591.24945496023</c:v>
                </c:pt>
                <c:pt idx="3151">
                  <c:v>1589.55115639418</c:v>
                </c:pt>
                <c:pt idx="3152">
                  <c:v>1589.5511524006699</c:v>
                </c:pt>
                <c:pt idx="3153">
                  <c:v>1589.6014325544199</c:v>
                </c:pt>
                <c:pt idx="3154">
                  <c:v>1590.9505761563801</c:v>
                </c:pt>
                <c:pt idx="3155">
                  <c:v>1592.5008563771801</c:v>
                </c:pt>
                <c:pt idx="3156">
                  <c:v>1592.2522727847099</c:v>
                </c:pt>
                <c:pt idx="3157">
                  <c:v>1590.75226859748</c:v>
                </c:pt>
                <c:pt idx="3158">
                  <c:v>1591.40027621388</c:v>
                </c:pt>
                <c:pt idx="3159">
                  <c:v>1589.80254443735</c:v>
                </c:pt>
                <c:pt idx="3160">
                  <c:v>1589.7522562295201</c:v>
                </c:pt>
                <c:pt idx="3161">
                  <c:v>1590.55111617595</c:v>
                </c:pt>
                <c:pt idx="3162">
                  <c:v>1590.65168008208</c:v>
                </c:pt>
                <c:pt idx="3163">
                  <c:v>1591.3025277853001</c:v>
                </c:pt>
                <c:pt idx="3164">
                  <c:v>1592.7522396668801</c:v>
                </c:pt>
                <c:pt idx="3165">
                  <c:v>1593.45337099582</c:v>
                </c:pt>
                <c:pt idx="3166">
                  <c:v>1595.1013796404</c:v>
                </c:pt>
                <c:pt idx="3167">
                  <c:v>1593.85279478133</c:v>
                </c:pt>
                <c:pt idx="3168">
                  <c:v>1593.3527904674399</c:v>
                </c:pt>
                <c:pt idx="3169">
                  <c:v>1592.8025024533299</c:v>
                </c:pt>
                <c:pt idx="3170">
                  <c:v>1592.7019306868301</c:v>
                </c:pt>
                <c:pt idx="3171">
                  <c:v>1589.9533452615101</c:v>
                </c:pt>
                <c:pt idx="3172">
                  <c:v>1589.85277350247</c:v>
                </c:pt>
                <c:pt idx="3173">
                  <c:v>1590.2019181177</c:v>
                </c:pt>
                <c:pt idx="3174">
                  <c:v>1589.35276503861</c:v>
                </c:pt>
                <c:pt idx="3175">
                  <c:v>1590.95332810283</c:v>
                </c:pt>
                <c:pt idx="3176">
                  <c:v>1592.30247278512</c:v>
                </c:pt>
                <c:pt idx="3177">
                  <c:v>1587.8053045719901</c:v>
                </c:pt>
                <c:pt idx="3178">
                  <c:v>1587.0538820326301</c:v>
                </c:pt>
                <c:pt idx="3179">
                  <c:v>1586.0035939812699</c:v>
                </c:pt>
                <c:pt idx="3180">
                  <c:v>1585.55387318879</c:v>
                </c:pt>
                <c:pt idx="3181">
                  <c:v>1585.95330165327</c:v>
                </c:pt>
                <c:pt idx="3182">
                  <c:v>1582.55386424065</c:v>
                </c:pt>
                <c:pt idx="3183">
                  <c:v>1580.5538598522501</c:v>
                </c:pt>
                <c:pt idx="3184">
                  <c:v>1582.25215478987</c:v>
                </c:pt>
                <c:pt idx="3185">
                  <c:v>1582.55385112762</c:v>
                </c:pt>
                <c:pt idx="3186">
                  <c:v>1583.3555470109</c:v>
                </c:pt>
                <c:pt idx="3187">
                  <c:v>1586.0538420528201</c:v>
                </c:pt>
                <c:pt idx="3188">
                  <c:v>1587.65440432727</c:v>
                </c:pt>
                <c:pt idx="3189">
                  <c:v>1589.75496642292</c:v>
                </c:pt>
                <c:pt idx="3190">
                  <c:v>1591.5538285523701</c:v>
                </c:pt>
                <c:pt idx="3191">
                  <c:v>1592.0538241043701</c:v>
                </c:pt>
                <c:pt idx="3192">
                  <c:v>1591.75495263934</c:v>
                </c:pt>
                <c:pt idx="3193">
                  <c:v>1590.65438152105</c:v>
                </c:pt>
                <c:pt idx="3194">
                  <c:v>1589.0538105964699</c:v>
                </c:pt>
                <c:pt idx="3195">
                  <c:v>1587.2549388483201</c:v>
                </c:pt>
                <c:pt idx="3196">
                  <c:v>1587.05380161107</c:v>
                </c:pt>
                <c:pt idx="3197">
                  <c:v>1586.1040802896</c:v>
                </c:pt>
                <c:pt idx="3198">
                  <c:v>1585.3052082285301</c:v>
                </c:pt>
                <c:pt idx="3199">
                  <c:v>1586.65435430408</c:v>
                </c:pt>
                <c:pt idx="3200">
                  <c:v>1585.55661421269</c:v>
                </c:pt>
                <c:pt idx="3201">
                  <c:v>1585.3051940724299</c:v>
                </c:pt>
                <c:pt idx="3202">
                  <c:v>1587.0537744313499</c:v>
                </c:pt>
                <c:pt idx="3203">
                  <c:v>1587.4560338184201</c:v>
                </c:pt>
                <c:pt idx="3204">
                  <c:v>1587.5063119456199</c:v>
                </c:pt>
                <c:pt idx="3205">
                  <c:v>1589.5034776851501</c:v>
                </c:pt>
                <c:pt idx="3206">
                  <c:v>1589.7046049758801</c:v>
                </c:pt>
                <c:pt idx="3207">
                  <c:v>1590.45601480454</c:v>
                </c:pt>
                <c:pt idx="3208">
                  <c:v>1591.35544422269</c:v>
                </c:pt>
                <c:pt idx="3209">
                  <c:v>1592.0062880590599</c:v>
                </c:pt>
                <c:pt idx="3210">
                  <c:v>1594.3554347008501</c:v>
                </c:pt>
                <c:pt idx="3211">
                  <c:v>1595.2548643499599</c:v>
                </c:pt>
                <c:pt idx="3212">
                  <c:v>1596.7548597604</c:v>
                </c:pt>
                <c:pt idx="3213">
                  <c:v>1596.90570328385</c:v>
                </c:pt>
                <c:pt idx="3214">
                  <c:v>1595.75485032797</c:v>
                </c:pt>
                <c:pt idx="3215">
                  <c:v>1594.75486012548</c:v>
                </c:pt>
                <c:pt idx="3216">
                  <c:v>1594.1259685903799</c:v>
                </c:pt>
                <c:pt idx="3217">
                  <c:v>1591.4779850766099</c:v>
                </c:pt>
                <c:pt idx="3218">
                  <c:v>1590.87741855532</c:v>
                </c:pt>
                <c:pt idx="3219">
                  <c:v>1590.5282653123099</c:v>
                </c:pt>
                <c:pt idx="3220">
                  <c:v>1590.57854673266</c:v>
                </c:pt>
                <c:pt idx="3221">
                  <c:v>1589.92769759148</c:v>
                </c:pt>
                <c:pt idx="3222">
                  <c:v>1587.9276964068399</c:v>
                </c:pt>
                <c:pt idx="3223">
                  <c:v>1587.4779778346399</c:v>
                </c:pt>
                <c:pt idx="3224">
                  <c:v>1587.8774114549201</c:v>
                </c:pt>
                <c:pt idx="3225">
                  <c:v>1586.17910575122</c:v>
                </c:pt>
                <c:pt idx="3226">
                  <c:v>1585.7796695679399</c:v>
                </c:pt>
                <c:pt idx="3227">
                  <c:v>1586.9779729172601</c:v>
                </c:pt>
                <c:pt idx="3228">
                  <c:v>1585.97797168791</c:v>
                </c:pt>
                <c:pt idx="3229">
                  <c:v>1586.02825301141</c:v>
                </c:pt>
                <c:pt idx="3230">
                  <c:v>1587.6288168281301</c:v>
                </c:pt>
                <c:pt idx="3231">
                  <c:v>1589.6790980473199</c:v>
                </c:pt>
                <c:pt idx="3232">
                  <c:v>1590.5785317570001</c:v>
                </c:pt>
                <c:pt idx="3233">
                  <c:v>1589.02824799716</c:v>
                </c:pt>
                <c:pt idx="3234">
                  <c:v>1588.5282467678201</c:v>
                </c:pt>
                <c:pt idx="3235">
                  <c:v>1587.57852797955</c:v>
                </c:pt>
                <c:pt idx="3236">
                  <c:v>1585.62880915403</c:v>
                </c:pt>
                <c:pt idx="3237">
                  <c:v>1584.57852545381</c:v>
                </c:pt>
                <c:pt idx="3238">
                  <c:v>1581.6316307187101</c:v>
                </c:pt>
                <c:pt idx="3239">
                  <c:v>1584.9779580161</c:v>
                </c:pt>
                <c:pt idx="3240">
                  <c:v>1584.93049829453</c:v>
                </c:pt>
                <c:pt idx="3241">
                  <c:v>1588.4276731014299</c:v>
                </c:pt>
                <c:pt idx="3242">
                  <c:v>1586.6790837272999</c:v>
                </c:pt>
                <c:pt idx="3243">
                  <c:v>1585.4304941743601</c:v>
                </c:pt>
                <c:pt idx="3244">
                  <c:v>1588.1790810748901</c:v>
                </c:pt>
                <c:pt idx="3245">
                  <c:v>1588.4807736948101</c:v>
                </c:pt>
                <c:pt idx="3246">
                  <c:v>1589.2293606475</c:v>
                </c:pt>
                <c:pt idx="3247">
                  <c:v>1586.0813354030299</c:v>
                </c:pt>
                <c:pt idx="3248">
                  <c:v>1589.02822880447</c:v>
                </c:pt>
                <c:pt idx="3249">
                  <c:v>1587.9807679504199</c:v>
                </c:pt>
                <c:pt idx="3250">
                  <c:v>1586.23217778653</c:v>
                </c:pt>
                <c:pt idx="3251">
                  <c:v>1586.22935374081</c:v>
                </c:pt>
                <c:pt idx="3252">
                  <c:v>1583.32991689444</c:v>
                </c:pt>
                <c:pt idx="3253">
                  <c:v>1583.4304799511999</c:v>
                </c:pt>
                <c:pt idx="3254">
                  <c:v>1584.4807607084499</c:v>
                </c:pt>
                <c:pt idx="3255">
                  <c:v>1584.88019485772</c:v>
                </c:pt>
                <c:pt idx="3256">
                  <c:v>1584.22934690118</c:v>
                </c:pt>
                <c:pt idx="3257">
                  <c:v>1581.9807564094699</c:v>
                </c:pt>
                <c:pt idx="3258">
                  <c:v>1581.5310370847601</c:v>
                </c:pt>
                <c:pt idx="3259">
                  <c:v>1580.6315998360501</c:v>
                </c:pt>
                <c:pt idx="3260">
                  <c:v>1580.3299055770001</c:v>
                </c:pt>
                <c:pt idx="3261">
                  <c:v>1576.98075049371</c:v>
                </c:pt>
                <c:pt idx="3262">
                  <c:v>1574.23215953261</c:v>
                </c:pt>
                <c:pt idx="3263">
                  <c:v>1575.08131171018</c:v>
                </c:pt>
                <c:pt idx="3264">
                  <c:v>1575.63159226626</c:v>
                </c:pt>
                <c:pt idx="3265">
                  <c:v>1576.18187274039</c:v>
                </c:pt>
                <c:pt idx="3266">
                  <c:v>1577.6315891593699</c:v>
                </c:pt>
                <c:pt idx="3267">
                  <c:v>1579.5813055858</c:v>
                </c:pt>
                <c:pt idx="3268">
                  <c:v>1580.23215010017</c:v>
                </c:pt>
                <c:pt idx="3269">
                  <c:v>1580.6818664744501</c:v>
                </c:pt>
                <c:pt idx="3270">
                  <c:v>1580.68186490983</c:v>
                </c:pt>
                <c:pt idx="3271">
                  <c:v>1579.4332731515201</c:v>
                </c:pt>
                <c:pt idx="3272">
                  <c:v>1582.1315797567399</c:v>
                </c:pt>
                <c:pt idx="3273">
                  <c:v>1584.68186014146</c:v>
                </c:pt>
                <c:pt idx="3274">
                  <c:v>1585.7824224010101</c:v>
                </c:pt>
                <c:pt idx="3275">
                  <c:v>1586.28242076933</c:v>
                </c:pt>
                <c:pt idx="3276">
                  <c:v>1585.6818553134799</c:v>
                </c:pt>
                <c:pt idx="3277">
                  <c:v>1584.3326994404199</c:v>
                </c:pt>
                <c:pt idx="3278">
                  <c:v>1584.3326977714901</c:v>
                </c:pt>
                <c:pt idx="3279">
                  <c:v>1582.38297791779</c:v>
                </c:pt>
                <c:pt idx="3280">
                  <c:v>1579.93325810134</c:v>
                </c:pt>
                <c:pt idx="3281">
                  <c:v>1579.8326927497999</c:v>
                </c:pt>
                <c:pt idx="3282">
                  <c:v>1580.7824092805399</c:v>
                </c:pt>
                <c:pt idx="3283">
                  <c:v>1579.3829711973699</c:v>
                </c:pt>
                <c:pt idx="3284">
                  <c:v>1575.9835330992901</c:v>
                </c:pt>
                <c:pt idx="3285">
                  <c:v>1575.38296784461</c:v>
                </c:pt>
                <c:pt idx="3286">
                  <c:v>1574.53381138295</c:v>
                </c:pt>
                <c:pt idx="3287">
                  <c:v>1573.5840913355401</c:v>
                </c:pt>
                <c:pt idx="3288">
                  <c:v>1574.6315540298799</c:v>
                </c:pt>
                <c:pt idx="3289">
                  <c:v>1573.58408792317</c:v>
                </c:pt>
                <c:pt idx="3290">
                  <c:v>1576.4835227057299</c:v>
                </c:pt>
                <c:pt idx="3291">
                  <c:v>1579.631549187</c:v>
                </c:pt>
                <c:pt idx="3292">
                  <c:v>1578.4332376345999</c:v>
                </c:pt>
                <c:pt idx="3293">
                  <c:v>1577.5337992161501</c:v>
                </c:pt>
                <c:pt idx="3294">
                  <c:v>1576.48351579159</c:v>
                </c:pt>
                <c:pt idx="3295">
                  <c:v>1575.4835140556099</c:v>
                </c:pt>
                <c:pt idx="3296">
                  <c:v>1575.9835123047201</c:v>
                </c:pt>
                <c:pt idx="3297">
                  <c:v>1576.98351059109</c:v>
                </c:pt>
                <c:pt idx="3298">
                  <c:v>1578.4835088253001</c:v>
                </c:pt>
                <c:pt idx="3299">
                  <c:v>1578.18463331461</c:v>
                </c:pt>
                <c:pt idx="3300">
                  <c:v>1578.5840683654001</c:v>
                </c:pt>
                <c:pt idx="3301">
                  <c:v>1578.1343480795599</c:v>
                </c:pt>
                <c:pt idx="3302">
                  <c:v>1578.9835017174501</c:v>
                </c:pt>
                <c:pt idx="3303">
                  <c:v>1579.9332184568</c:v>
                </c:pt>
                <c:pt idx="3304">
                  <c:v>1577.28518714756</c:v>
                </c:pt>
                <c:pt idx="3305">
                  <c:v>1576.48349638283</c:v>
                </c:pt>
                <c:pt idx="3306">
                  <c:v>1575.53377610445</c:v>
                </c:pt>
                <c:pt idx="3307">
                  <c:v>1575.0337743237601</c:v>
                </c:pt>
                <c:pt idx="3308">
                  <c:v>1573.9834911227199</c:v>
                </c:pt>
                <c:pt idx="3309">
                  <c:v>1573.58405222744</c:v>
                </c:pt>
                <c:pt idx="3310">
                  <c:v>1574.63433182985</c:v>
                </c:pt>
                <c:pt idx="3311">
                  <c:v>1575.08404857665</c:v>
                </c:pt>
                <c:pt idx="3312">
                  <c:v>1575.6343281716099</c:v>
                </c:pt>
                <c:pt idx="3313">
                  <c:v>1576.7851704061</c:v>
                </c:pt>
                <c:pt idx="3314">
                  <c:v>1578.1343244314201</c:v>
                </c:pt>
                <c:pt idx="3315">
                  <c:v>1578.6343226060301</c:v>
                </c:pt>
                <c:pt idx="3316">
                  <c:v>1580.08403946459</c:v>
                </c:pt>
                <c:pt idx="3317">
                  <c:v>1580.3857254460499</c:v>
                </c:pt>
                <c:pt idx="3318">
                  <c:v>1582.7851609066099</c:v>
                </c:pt>
                <c:pt idx="3319">
                  <c:v>1585.5840339213601</c:v>
                </c:pt>
                <c:pt idx="3320">
                  <c:v>1586.6343133524099</c:v>
                </c:pt>
                <c:pt idx="3321">
                  <c:v>1585.4862801358099</c:v>
                </c:pt>
                <c:pt idx="3322">
                  <c:v>1584.3857156261799</c:v>
                </c:pt>
                <c:pt idx="3323">
                  <c:v>1582.5337451994401</c:v>
                </c:pt>
                <c:pt idx="3324">
                  <c:v>1578.8354306071999</c:v>
                </c:pt>
                <c:pt idx="3325">
                  <c:v>1578.7851474732199</c:v>
                </c:pt>
                <c:pt idx="3326">
                  <c:v>1578.3354266956401</c:v>
                </c:pt>
                <c:pt idx="3327">
                  <c:v>1577.2348624393301</c:v>
                </c:pt>
                <c:pt idx="3328">
                  <c:v>1573.98626618087</c:v>
                </c:pt>
                <c:pt idx="3329">
                  <c:v>1572.9862641468601</c:v>
                </c:pt>
                <c:pt idx="3330">
                  <c:v>1573.43598099053</c:v>
                </c:pt>
                <c:pt idx="3331">
                  <c:v>1575.6845735982099</c:v>
                </c:pt>
                <c:pt idx="3332">
                  <c:v>1577.5365391820701</c:v>
                </c:pt>
                <c:pt idx="3333">
                  <c:v>1581.4359749928101</c:v>
                </c:pt>
                <c:pt idx="3334">
                  <c:v>1583.98625401407</c:v>
                </c:pt>
                <c:pt idx="3335">
                  <c:v>1587.33540891856</c:v>
                </c:pt>
                <c:pt idx="3336">
                  <c:v>1588.4862499386099</c:v>
                </c:pt>
                <c:pt idx="3337">
                  <c:v>1589.9359669238299</c:v>
                </c:pt>
                <c:pt idx="3338">
                  <c:v>1591.0365268215501</c:v>
                </c:pt>
                <c:pt idx="3339">
                  <c:v>1591.2851199582201</c:v>
                </c:pt>
                <c:pt idx="3340">
                  <c:v>1587.3353989422301</c:v>
                </c:pt>
                <c:pt idx="3341">
                  <c:v>1583.0868016183399</c:v>
                </c:pt>
                <c:pt idx="3342">
                  <c:v>1579.7376421987999</c:v>
                </c:pt>
                <c:pt idx="3343">
                  <c:v>1578.9862355738901</c:v>
                </c:pt>
                <c:pt idx="3344">
                  <c:v>1578.6370761319999</c:v>
                </c:pt>
                <c:pt idx="3345">
                  <c:v>1579.2879165634499</c:v>
                </c:pt>
                <c:pt idx="3346">
                  <c:v>1581.1873526424199</c:v>
                </c:pt>
                <c:pt idx="3347">
                  <c:v>1581.6873504370501</c:v>
                </c:pt>
                <c:pt idx="3348">
                  <c:v>1583.3884715363399</c:v>
                </c:pt>
                <c:pt idx="3349">
                  <c:v>1589.0867844745501</c:v>
                </c:pt>
                <c:pt idx="3350">
                  <c:v>1592.1873438954401</c:v>
                </c:pt>
                <c:pt idx="3351">
                  <c:v>1595.6370609775199</c:v>
                </c:pt>
                <c:pt idx="3352">
                  <c:v>1597.58677803725</c:v>
                </c:pt>
                <c:pt idx="3353">
                  <c:v>1597.5867759287401</c:v>
                </c:pt>
                <c:pt idx="3354">
                  <c:v>1597.7878966629501</c:v>
                </c:pt>
                <c:pt idx="3355">
                  <c:v>1597.73761368543</c:v>
                </c:pt>
                <c:pt idx="3356">
                  <c:v>1597.58676947653</c:v>
                </c:pt>
                <c:pt idx="3357">
                  <c:v>1598.08676736802</c:v>
                </c:pt>
                <c:pt idx="3358">
                  <c:v>1597.3381684497001</c:v>
                </c:pt>
                <c:pt idx="3359">
                  <c:v>1596.9387274160999</c:v>
                </c:pt>
                <c:pt idx="3360">
                  <c:v>1596.3884444385801</c:v>
                </c:pt>
                <c:pt idx="3361">
                  <c:v>1595.2878809496799</c:v>
                </c:pt>
                <c:pt idx="3362">
                  <c:v>1593.4387204423499</c:v>
                </c:pt>
                <c:pt idx="3363">
                  <c:v>1593.3381569907101</c:v>
                </c:pt>
                <c:pt idx="3364">
                  <c:v>1592.5392768680999</c:v>
                </c:pt>
                <c:pt idx="3365">
                  <c:v>1592.9387134015601</c:v>
                </c:pt>
                <c:pt idx="3366">
                  <c:v>1593.78786955029</c:v>
                </c:pt>
                <c:pt idx="3367">
                  <c:v>1592.5895502194801</c:v>
                </c:pt>
                <c:pt idx="3368">
                  <c:v>1592.5392672866601</c:v>
                </c:pt>
                <c:pt idx="3369">
                  <c:v>1593.0392648801201</c:v>
                </c:pt>
                <c:pt idx="3370">
                  <c:v>1594.0895429253601</c:v>
                </c:pt>
                <c:pt idx="3371">
                  <c:v>1596.1872970834399</c:v>
                </c:pt>
                <c:pt idx="3372">
                  <c:v>1593.4889773130401</c:v>
                </c:pt>
                <c:pt idx="3373">
                  <c:v>1591.19009648263</c:v>
                </c:pt>
                <c:pt idx="3374">
                  <c:v>1590.0895332247001</c:v>
                </c:pt>
                <c:pt idx="3375">
                  <c:v>1589.0895307958101</c:v>
                </c:pt>
                <c:pt idx="3376">
                  <c:v>1589.0392479971099</c:v>
                </c:pt>
                <c:pt idx="3377">
                  <c:v>1590.58952593803</c:v>
                </c:pt>
                <c:pt idx="3378">
                  <c:v>1592.5895234346399</c:v>
                </c:pt>
                <c:pt idx="3379">
                  <c:v>1589.84092235565</c:v>
                </c:pt>
                <c:pt idx="3380">
                  <c:v>1590.5392382070399</c:v>
                </c:pt>
                <c:pt idx="3381">
                  <c:v>1591.2403567880399</c:v>
                </c:pt>
                <c:pt idx="3382">
                  <c:v>1591.5895135104699</c:v>
                </c:pt>
                <c:pt idx="3383">
                  <c:v>1590.6900715157401</c:v>
                </c:pt>
                <c:pt idx="3384">
                  <c:v>1590.69006896019</c:v>
                </c:pt>
                <c:pt idx="3385">
                  <c:v>1592.53922595829</c:v>
                </c:pt>
                <c:pt idx="3386">
                  <c:v>1592.79062432051</c:v>
                </c:pt>
                <c:pt idx="3387">
                  <c:v>1591.89118198305</c:v>
                </c:pt>
                <c:pt idx="3388">
                  <c:v>1593.58949860185</c:v>
                </c:pt>
                <c:pt idx="3389">
                  <c:v>1593.8408966735001</c:v>
                </c:pt>
                <c:pt idx="3390">
                  <c:v>1594.19005375355</c:v>
                </c:pt>
                <c:pt idx="3391">
                  <c:v>1593.7403313443101</c:v>
                </c:pt>
                <c:pt idx="3392">
                  <c:v>1594.2906088381999</c:v>
                </c:pt>
                <c:pt idx="3393">
                  <c:v>1595.1900461688599</c:v>
                </c:pt>
                <c:pt idx="3394">
                  <c:v>1595.19004363567</c:v>
                </c:pt>
                <c:pt idx="3395">
                  <c:v>1593.4414411187199</c:v>
                </c:pt>
                <c:pt idx="3396">
                  <c:v>1593.84087846428</c:v>
                </c:pt>
                <c:pt idx="3397">
                  <c:v>1594.84087583423</c:v>
                </c:pt>
                <c:pt idx="3398">
                  <c:v>1597.13975343108</c:v>
                </c:pt>
                <c:pt idx="3399">
                  <c:v>1599.0391910821199</c:v>
                </c:pt>
                <c:pt idx="3400">
                  <c:v>1598.7905882298901</c:v>
                </c:pt>
                <c:pt idx="3401">
                  <c:v>1598.9917052015701</c:v>
                </c:pt>
                <c:pt idx="3402">
                  <c:v>1602.1900232210801</c:v>
                </c:pt>
                <c:pt idx="3403">
                  <c:v>1601.5419796481699</c:v>
                </c:pt>
                <c:pt idx="3404">
                  <c:v>1602.2402978763</c:v>
                </c:pt>
                <c:pt idx="3405">
                  <c:v>1603.4414146542499</c:v>
                </c:pt>
                <c:pt idx="3406">
                  <c:v>1606.0419715195901</c:v>
                </c:pt>
                <c:pt idx="3407">
                  <c:v>1606.79056978226</c:v>
                </c:pt>
                <c:pt idx="3408">
                  <c:v>1604.44140650332</c:v>
                </c:pt>
                <c:pt idx="3409">
                  <c:v>1603.5419633165</c:v>
                </c:pt>
                <c:pt idx="3410">
                  <c:v>1603.9916808083699</c:v>
                </c:pt>
                <c:pt idx="3411">
                  <c:v>1603.8911186456701</c:v>
                </c:pt>
                <c:pt idx="3412">
                  <c:v>1602.4413956701801</c:v>
                </c:pt>
                <c:pt idx="3413">
                  <c:v>1602.8408336415901</c:v>
                </c:pt>
                <c:pt idx="3414">
                  <c:v>1603.7905513420701</c:v>
                </c:pt>
                <c:pt idx="3415">
                  <c:v>1602.19278582931</c:v>
                </c:pt>
                <c:pt idx="3416">
                  <c:v>1602.59222372621</c:v>
                </c:pt>
                <c:pt idx="3417">
                  <c:v>1604.7905433252499</c:v>
                </c:pt>
                <c:pt idx="3418">
                  <c:v>1603.69277734309</c:v>
                </c:pt>
                <c:pt idx="3419">
                  <c:v>1605.8910971432899</c:v>
                </c:pt>
                <c:pt idx="3420">
                  <c:v>1606.2430512681599</c:v>
                </c:pt>
                <c:pt idx="3421">
                  <c:v>1607.5419302359201</c:v>
                </c:pt>
                <c:pt idx="3422">
                  <c:v>1607.19276598841</c:v>
                </c:pt>
                <c:pt idx="3423">
                  <c:v>1609.0419246628901</c:v>
                </c:pt>
                <c:pt idx="3424">
                  <c:v>1609.04192182422</c:v>
                </c:pt>
                <c:pt idx="3425">
                  <c:v>1607.1927574127899</c:v>
                </c:pt>
                <c:pt idx="3426">
                  <c:v>1607.2933134362099</c:v>
                </c:pt>
                <c:pt idx="3427">
                  <c:v>1609.3910751342801</c:v>
                </c:pt>
                <c:pt idx="3428">
                  <c:v>1608.0419106408999</c:v>
                </c:pt>
                <c:pt idx="3429">
                  <c:v>1607.14246662706</c:v>
                </c:pt>
                <c:pt idx="3430">
                  <c:v>1606.39386060834</c:v>
                </c:pt>
                <c:pt idx="3431">
                  <c:v>1606.24301949143</c:v>
                </c:pt>
                <c:pt idx="3432">
                  <c:v>1604.79329591244</c:v>
                </c:pt>
                <c:pt idx="3433">
                  <c:v>1605.69273438305</c:v>
                </c:pt>
                <c:pt idx="3434">
                  <c:v>1606.3938486054501</c:v>
                </c:pt>
                <c:pt idx="3435">
                  <c:v>1607.24300776422</c:v>
                </c:pt>
                <c:pt idx="3436">
                  <c:v>1606.7932840958199</c:v>
                </c:pt>
                <c:pt idx="3437">
                  <c:v>1606.94411882758</c:v>
                </c:pt>
                <c:pt idx="3438">
                  <c:v>1606.99439493567</c:v>
                </c:pt>
                <c:pt idx="3439">
                  <c:v>1608.59215833247</c:v>
                </c:pt>
                <c:pt idx="3440">
                  <c:v>1608.2932721823499</c:v>
                </c:pt>
                <c:pt idx="3441">
                  <c:v>1609.19271092862</c:v>
                </c:pt>
                <c:pt idx="3442">
                  <c:v>1608.39382454008</c:v>
                </c:pt>
                <c:pt idx="3443">
                  <c:v>1606.1954961419101</c:v>
                </c:pt>
                <c:pt idx="3444">
                  <c:v>1606.6424228921501</c:v>
                </c:pt>
                <c:pt idx="3445">
                  <c:v>1604.1452107801999</c:v>
                </c:pt>
                <c:pt idx="3446">
                  <c:v>1606.44409134239</c:v>
                </c:pt>
                <c:pt idx="3447">
                  <c:v>1607.0446463227299</c:v>
                </c:pt>
                <c:pt idx="3448">
                  <c:v>1607.3435271009801</c:v>
                </c:pt>
                <c:pt idx="3449">
                  <c:v>1607.04464010894</c:v>
                </c:pt>
                <c:pt idx="3450">
                  <c:v>1607.99435795099</c:v>
                </c:pt>
                <c:pt idx="3451">
                  <c:v>1606.24574955553</c:v>
                </c:pt>
                <c:pt idx="3452">
                  <c:v>1606.0446305573</c:v>
                </c:pt>
                <c:pt idx="3453">
                  <c:v>1605.7932328060299</c:v>
                </c:pt>
                <c:pt idx="3454">
                  <c:v>1605.99434547126</c:v>
                </c:pt>
                <c:pt idx="3455">
                  <c:v>1607.64517894387</c:v>
                </c:pt>
                <c:pt idx="3456">
                  <c:v>1609.14517572522</c:v>
                </c:pt>
                <c:pt idx="3457">
                  <c:v>1610.89377830178</c:v>
                </c:pt>
                <c:pt idx="3458">
                  <c:v>1608.89656341821</c:v>
                </c:pt>
                <c:pt idx="3459">
                  <c:v>1611.1451660320199</c:v>
                </c:pt>
                <c:pt idx="3460">
                  <c:v>1610.8965566158299</c:v>
                </c:pt>
                <c:pt idx="3461">
                  <c:v>1611.5948806628601</c:v>
                </c:pt>
                <c:pt idx="3462">
                  <c:v>1612.09487748891</c:v>
                </c:pt>
                <c:pt idx="3463">
                  <c:v>1614.29598919302</c:v>
                </c:pt>
                <c:pt idx="3464">
                  <c:v>1615.34626442939</c:v>
                </c:pt>
                <c:pt idx="3465">
                  <c:v>1614.1451463773799</c:v>
                </c:pt>
                <c:pt idx="3466">
                  <c:v>1613.19542179257</c:v>
                </c:pt>
                <c:pt idx="3467">
                  <c:v>1612.84625442326</c:v>
                </c:pt>
                <c:pt idx="3468">
                  <c:v>1612.8462510258</c:v>
                </c:pt>
                <c:pt idx="3469">
                  <c:v>1613.0948546677801</c:v>
                </c:pt>
                <c:pt idx="3470">
                  <c:v>1610.89652288705</c:v>
                </c:pt>
                <c:pt idx="3471">
                  <c:v>1611.7456838116</c:v>
                </c:pt>
                <c:pt idx="3472">
                  <c:v>1611.3965160697701</c:v>
                </c:pt>
                <c:pt idx="3473">
                  <c:v>1609.34623408318</c:v>
                </c:pt>
                <c:pt idx="3474">
                  <c:v>1607.0976231992199</c:v>
                </c:pt>
                <c:pt idx="3475">
                  <c:v>1608.54734110087</c:v>
                </c:pt>
                <c:pt idx="3476">
                  <c:v>1609.3965021967899</c:v>
                </c:pt>
                <c:pt idx="3477">
                  <c:v>1610.2959419265401</c:v>
                </c:pt>
                <c:pt idx="3478">
                  <c:v>1611.2959385588799</c:v>
                </c:pt>
                <c:pt idx="3479">
                  <c:v>1612.94677041471</c:v>
                </c:pt>
                <c:pt idx="3480">
                  <c:v>1614.39648848772</c:v>
                </c:pt>
                <c:pt idx="3481">
                  <c:v>1613.09759843349</c:v>
                </c:pt>
                <c:pt idx="3482">
                  <c:v>1612.89648149908</c:v>
                </c:pt>
                <c:pt idx="3483">
                  <c:v>1612.5975913479899</c:v>
                </c:pt>
                <c:pt idx="3484">
                  <c:v>1615.8964745923899</c:v>
                </c:pt>
                <c:pt idx="3485">
                  <c:v>1617.2456363737599</c:v>
                </c:pt>
                <c:pt idx="3486">
                  <c:v>1614.5975806936599</c:v>
                </c:pt>
                <c:pt idx="3487">
                  <c:v>1614.5975771620899</c:v>
                </c:pt>
                <c:pt idx="3488">
                  <c:v>1615.5975734963999</c:v>
                </c:pt>
                <c:pt idx="3489">
                  <c:v>1615.39645718783</c:v>
                </c:pt>
                <c:pt idx="3490">
                  <c:v>1615.34617563337</c:v>
                </c:pt>
                <c:pt idx="3491">
                  <c:v>1615.8964503631</c:v>
                </c:pt>
                <c:pt idx="3492">
                  <c:v>1615.5472812503599</c:v>
                </c:pt>
                <c:pt idx="3493">
                  <c:v>1615.49699958414</c:v>
                </c:pt>
                <c:pt idx="3494">
                  <c:v>1614.0975522026399</c:v>
                </c:pt>
                <c:pt idx="3495">
                  <c:v>1612.2483827322701</c:v>
                </c:pt>
                <c:pt idx="3496">
                  <c:v>1613.09754496813</c:v>
                </c:pt>
                <c:pt idx="3497">
                  <c:v>1613.5975413098899</c:v>
                </c:pt>
                <c:pt idx="3498">
                  <c:v>1613.0472597256301</c:v>
                </c:pt>
                <c:pt idx="3499">
                  <c:v>1612.64781212807</c:v>
                </c:pt>
                <c:pt idx="3500">
                  <c:v>1613.0975304991</c:v>
                </c:pt>
                <c:pt idx="3501">
                  <c:v>1612.9969710707701</c:v>
                </c:pt>
                <c:pt idx="3502">
                  <c:v>1613.9466896578699</c:v>
                </c:pt>
                <c:pt idx="3503">
                  <c:v>1614.14779767394</c:v>
                </c:pt>
                <c:pt idx="3504">
                  <c:v>1615.49696049094</c:v>
                </c:pt>
                <c:pt idx="3505">
                  <c:v>1615.1980682835001</c:v>
                </c:pt>
                <c:pt idx="3506">
                  <c:v>1614.04723110795</c:v>
                </c:pt>
                <c:pt idx="3507">
                  <c:v>1612.7986166104699</c:v>
                </c:pt>
                <c:pt idx="3508">
                  <c:v>1616.9969461783801</c:v>
                </c:pt>
                <c:pt idx="3509">
                  <c:v>1616.7483313754201</c:v>
                </c:pt>
                <c:pt idx="3510">
                  <c:v>1615.2986053898901</c:v>
                </c:pt>
                <c:pt idx="3511">
                  <c:v>1615.5974907427999</c:v>
                </c:pt>
                <c:pt idx="3512">
                  <c:v>1613.8488756269201</c:v>
                </c:pt>
                <c:pt idx="3513">
                  <c:v>1612.5974834114299</c:v>
                </c:pt>
                <c:pt idx="3514">
                  <c:v>1610.19803515077</c:v>
                </c:pt>
                <c:pt idx="3515">
                  <c:v>1610.5471985787201</c:v>
                </c:pt>
                <c:pt idx="3516">
                  <c:v>1609.8488606810599</c:v>
                </c:pt>
                <c:pt idx="3517">
                  <c:v>1610.2985792383599</c:v>
                </c:pt>
                <c:pt idx="3518">
                  <c:v>1610.0974652022101</c:v>
                </c:pt>
                <c:pt idx="3519">
                  <c:v>1607.44940438867</c:v>
                </c:pt>
                <c:pt idx="3520">
                  <c:v>1608.2985679656299</c:v>
                </c:pt>
                <c:pt idx="3521">
                  <c:v>1606.9493966177099</c:v>
                </c:pt>
                <c:pt idx="3522">
                  <c:v>1606.3488378301299</c:v>
                </c:pt>
                <c:pt idx="3523">
                  <c:v>1607.79855655134</c:v>
                </c:pt>
                <c:pt idx="3524">
                  <c:v>1607.9493850618601</c:v>
                </c:pt>
                <c:pt idx="3525">
                  <c:v>1609.19799408317</c:v>
                </c:pt>
                <c:pt idx="3526">
                  <c:v>1609.34882258624</c:v>
                </c:pt>
                <c:pt idx="3527">
                  <c:v>1609.8488187491901</c:v>
                </c:pt>
                <c:pt idx="3528">
                  <c:v>1610.49964700639</c:v>
                </c:pt>
                <c:pt idx="3529">
                  <c:v>1609.9996429607299</c:v>
                </c:pt>
                <c:pt idx="3530">
                  <c:v>1606.99963902682</c:v>
                </c:pt>
                <c:pt idx="3531">
                  <c:v>1606.49963513017</c:v>
                </c:pt>
                <c:pt idx="3532">
                  <c:v>1608.3990766480599</c:v>
                </c:pt>
                <c:pt idx="3533">
                  <c:v>1608.44935000688</c:v>
                </c:pt>
                <c:pt idx="3534">
                  <c:v>1607.5499005317699</c:v>
                </c:pt>
                <c:pt idx="3535">
                  <c:v>1606.9996193572899</c:v>
                </c:pt>
                <c:pt idx="3536">
                  <c:v>1605.6001697480699</c:v>
                </c:pt>
                <c:pt idx="3537">
                  <c:v>1605.79850280285</c:v>
                </c:pt>
                <c:pt idx="3538">
                  <c:v>1605.04988468438</c:v>
                </c:pt>
                <c:pt idx="3539">
                  <c:v>1605.04988065362</c:v>
                </c:pt>
                <c:pt idx="3540">
                  <c:v>1604.65043088794</c:v>
                </c:pt>
                <c:pt idx="3541">
                  <c:v>1604.3012579157901</c:v>
                </c:pt>
                <c:pt idx="3542">
                  <c:v>1604.2509767040599</c:v>
                </c:pt>
                <c:pt idx="3543">
                  <c:v>1606.60014150292</c:v>
                </c:pt>
                <c:pt idx="3544">
                  <c:v>1608.8990294784301</c:v>
                </c:pt>
                <c:pt idx="3545">
                  <c:v>1606.0526262000201</c:v>
                </c:pt>
                <c:pt idx="3546">
                  <c:v>1609.0498523414101</c:v>
                </c:pt>
                <c:pt idx="3547">
                  <c:v>1608.7006790488999</c:v>
                </c:pt>
                <c:pt idx="3548">
                  <c:v>1608.1001211330299</c:v>
                </c:pt>
                <c:pt idx="3549">
                  <c:v>1608.2006708681599</c:v>
                </c:pt>
                <c:pt idx="3550">
                  <c:v>1609.1503898799399</c:v>
                </c:pt>
                <c:pt idx="3551">
                  <c:v>1608.80121628195</c:v>
                </c:pt>
                <c:pt idx="3552">
                  <c:v>1606.80121202022</c:v>
                </c:pt>
                <c:pt idx="3553">
                  <c:v>1603.45203819126</c:v>
                </c:pt>
                <c:pt idx="3554">
                  <c:v>1603.75092680752</c:v>
                </c:pt>
                <c:pt idx="3555">
                  <c:v>1601.9520295336799</c:v>
                </c:pt>
                <c:pt idx="3556">
                  <c:v>1601.25091834366</c:v>
                </c:pt>
                <c:pt idx="3557">
                  <c:v>1601.0022976621999</c:v>
                </c:pt>
                <c:pt idx="3558">
                  <c:v>1600.50229320675</c:v>
                </c:pt>
                <c:pt idx="3559">
                  <c:v>1600.2006289511901</c:v>
                </c:pt>
                <c:pt idx="3560">
                  <c:v>1598.8514547049999</c:v>
                </c:pt>
                <c:pt idx="3561">
                  <c:v>1597.55254311115</c:v>
                </c:pt>
                <c:pt idx="3562">
                  <c:v>1600.57342090458</c:v>
                </c:pt>
                <c:pt idx="3563">
                  <c:v>1599.5492806509101</c:v>
                </c:pt>
                <c:pt idx="3564">
                  <c:v>1600.7978822812399</c:v>
                </c:pt>
                <c:pt idx="3565">
                  <c:v>1600.84814332426</c:v>
                </c:pt>
                <c:pt idx="3566">
                  <c:v>1601.0492333248301</c:v>
                </c:pt>
                <c:pt idx="3567">
                  <c:v>1602.8983884453801</c:v>
                </c:pt>
                <c:pt idx="3568">
                  <c:v>1603.3480964154001</c:v>
                </c:pt>
                <c:pt idx="3569">
                  <c:v>1603.59946233034</c:v>
                </c:pt>
                <c:pt idx="3570">
                  <c:v>1605.5491700023399</c:v>
                </c:pt>
                <c:pt idx="3571">
                  <c:v>1605.49886215478</c:v>
                </c:pt>
                <c:pt idx="3572">
                  <c:v>1607.5524851530799</c:v>
                </c:pt>
                <c:pt idx="3573">
                  <c:v>1607.9016380384601</c:v>
                </c:pt>
                <c:pt idx="3574">
                  <c:v>1607.1530142649999</c:v>
                </c:pt>
                <c:pt idx="3575">
                  <c:v>1608.1530097350501</c:v>
                </c:pt>
                <c:pt idx="3576">
                  <c:v>1608.5021769627899</c:v>
                </c:pt>
                <c:pt idx="3577">
                  <c:v>1605.8038287535301</c:v>
                </c:pt>
                <c:pt idx="3578">
                  <c:v>1606.4518785104201</c:v>
                </c:pt>
                <c:pt idx="3579">
                  <c:v>1607.3994807153899</c:v>
                </c:pt>
                <c:pt idx="3580">
                  <c:v>1608.0000000149</c:v>
                </c:pt>
                <c:pt idx="3581">
                  <c:v>1607.55027600378</c:v>
                </c:pt>
                <c:pt idx="3582">
                  <c:v>1607.5000000149</c:v>
                </c:pt>
                <c:pt idx="3583">
                  <c:v>1607.05027600378</c:v>
                </c:pt>
                <c:pt idx="3584">
                  <c:v>1606.1005520224601</c:v>
                </c:pt>
                <c:pt idx="3585">
                  <c:v>1607.7486199811101</c:v>
                </c:pt>
                <c:pt idx="3586">
                  <c:v>1604.40220804513</c:v>
                </c:pt>
                <c:pt idx="3587">
                  <c:v>1604.6005520075601</c:v>
                </c:pt>
                <c:pt idx="3588">
                  <c:v>1604.4497239887701</c:v>
                </c:pt>
                <c:pt idx="3589">
                  <c:v>1603.2011040300099</c:v>
                </c:pt>
                <c:pt idx="3590">
                  <c:v>1602.80168099701</c:v>
                </c:pt>
                <c:pt idx="3591">
                  <c:v>1601.4463516697299</c:v>
                </c:pt>
                <c:pt idx="3592">
                  <c:v>1600.5971907153701</c:v>
                </c:pt>
                <c:pt idx="3593">
                  <c:v>1600.9463455975099</c:v>
                </c:pt>
                <c:pt idx="3594">
                  <c:v>1599.9988265633599</c:v>
                </c:pt>
                <c:pt idx="3595">
                  <c:v>1600.0993161127001</c:v>
                </c:pt>
                <c:pt idx="3596">
                  <c:v>1601.0490242987901</c:v>
                </c:pt>
                <c:pt idx="3597">
                  <c:v>1601.35066307336</c:v>
                </c:pt>
                <c:pt idx="3598">
                  <c:v>1602.3003708347701</c:v>
                </c:pt>
                <c:pt idx="3599">
                  <c:v>1602.6495275050399</c:v>
                </c:pt>
                <c:pt idx="3600">
                  <c:v>1602.6997870579401</c:v>
                </c:pt>
                <c:pt idx="3601">
                  <c:v>1603.30032213032</c:v>
                </c:pt>
                <c:pt idx="3602">
                  <c:v>1605.1494791284199</c:v>
                </c:pt>
                <c:pt idx="3603">
                  <c:v>1604.3002895116799</c:v>
                </c:pt>
                <c:pt idx="3604">
                  <c:v>1604.24999777228</c:v>
                </c:pt>
                <c:pt idx="3605">
                  <c:v>1603.69970602542</c:v>
                </c:pt>
                <c:pt idx="3606">
                  <c:v>1602.59913916141</c:v>
                </c:pt>
                <c:pt idx="3607">
                  <c:v>1601.4510504826901</c:v>
                </c:pt>
                <c:pt idx="3608">
                  <c:v>1603.9985521063199</c:v>
                </c:pt>
                <c:pt idx="3609">
                  <c:v>1604.6232621371701</c:v>
                </c:pt>
                <c:pt idx="3610">
                  <c:v>1602.5970647558599</c:v>
                </c:pt>
                <c:pt idx="3611">
                  <c:v>1600.8987122997601</c:v>
                </c:pt>
                <c:pt idx="3612">
                  <c:v>1600.6976077556601</c:v>
                </c:pt>
                <c:pt idx="3613">
                  <c:v>1600.7981543988001</c:v>
                </c:pt>
                <c:pt idx="3614">
                  <c:v>1601.6473251879199</c:v>
                </c:pt>
                <c:pt idx="3615">
                  <c:v>1601.7478717639999</c:v>
                </c:pt>
                <c:pt idx="3616">
                  <c:v>1602.0467676594899</c:v>
                </c:pt>
                <c:pt idx="3617">
                  <c:v>1598.9489646628499</c:v>
                </c:pt>
                <c:pt idx="3618">
                  <c:v>1600.4462196081899</c:v>
                </c:pt>
                <c:pt idx="3619">
                  <c:v>1605.07005207986</c:v>
                </c:pt>
                <c:pt idx="3620">
                  <c:v>1599.10174798965</c:v>
                </c:pt>
                <c:pt idx="3621">
                  <c:v>1598.85035651922</c:v>
                </c:pt>
                <c:pt idx="3622">
                  <c:v>1596.7022642269701</c:v>
                </c:pt>
                <c:pt idx="3623">
                  <c:v>1597.8503233715901</c:v>
                </c:pt>
                <c:pt idx="3624">
                  <c:v>1598.8000321760801</c:v>
                </c:pt>
                <c:pt idx="3625">
                  <c:v>1598.6519390568101</c:v>
                </c:pt>
                <c:pt idx="3626">
                  <c:v>1598.1016472876099</c:v>
                </c:pt>
                <c:pt idx="3627">
                  <c:v>1595.6016304120401</c:v>
                </c:pt>
                <c:pt idx="3628">
                  <c:v>1594.85024050623</c:v>
                </c:pt>
                <c:pt idx="3629">
                  <c:v>1594.7021461576201</c:v>
                </c:pt>
                <c:pt idx="3630">
                  <c:v>1595.85295254737</c:v>
                </c:pt>
                <c:pt idx="3631">
                  <c:v>1597.79991603643</c:v>
                </c:pt>
                <c:pt idx="3632">
                  <c:v>1596.15182065964</c:v>
                </c:pt>
                <c:pt idx="3633">
                  <c:v>1594.9031939432</c:v>
                </c:pt>
                <c:pt idx="3634">
                  <c:v>1589.8321508169199</c:v>
                </c:pt>
                <c:pt idx="3635">
                  <c:v>1594.6499269306701</c:v>
                </c:pt>
                <c:pt idx="3636">
                  <c:v>1593.6499244719701</c:v>
                </c:pt>
                <c:pt idx="3637">
                  <c:v>1597.5969034060799</c:v>
                </c:pt>
                <c:pt idx="3638">
                  <c:v>1594.15265908837</c:v>
                </c:pt>
                <c:pt idx="3639">
                  <c:v>1595.34826681763</c:v>
                </c:pt>
                <c:pt idx="3640">
                  <c:v>1593.1499083042099</c:v>
                </c:pt>
                <c:pt idx="3641">
                  <c:v>1593.9990816637901</c:v>
                </c:pt>
                <c:pt idx="3642">
                  <c:v>1593.70017436892</c:v>
                </c:pt>
                <c:pt idx="3643">
                  <c:v>1594.59962195158</c:v>
                </c:pt>
                <c:pt idx="3644">
                  <c:v>1594.9990696758</c:v>
                </c:pt>
                <c:pt idx="3645">
                  <c:v>1595.44879163057</c:v>
                </c:pt>
                <c:pt idx="3646">
                  <c:v>1595.20015812665</c:v>
                </c:pt>
                <c:pt idx="3647">
                  <c:v>1595.7001539990299</c:v>
                </c:pt>
                <c:pt idx="3648">
                  <c:v>1597.4990537241099</c:v>
                </c:pt>
                <c:pt idx="3649">
                  <c:v>1595.9515158310501</c:v>
                </c:pt>
                <c:pt idx="3650">
                  <c:v>1595.8006895259</c:v>
                </c:pt>
                <c:pt idx="3651">
                  <c:v>1595.20013736188</c:v>
                </c:pt>
                <c:pt idx="3652">
                  <c:v>1594.85095510632</c:v>
                </c:pt>
                <c:pt idx="3653">
                  <c:v>1595.7504029572001</c:v>
                </c:pt>
                <c:pt idx="3654">
                  <c:v>1594.9012205004699</c:v>
                </c:pt>
                <c:pt idx="3655">
                  <c:v>1596.0995729342101</c:v>
                </c:pt>
                <c:pt idx="3656">
                  <c:v>1595.7001166269199</c:v>
                </c:pt>
                <c:pt idx="3657">
                  <c:v>1594.95148161054</c:v>
                </c:pt>
                <c:pt idx="3658">
                  <c:v>1595.3509296402301</c:v>
                </c:pt>
                <c:pt idx="3659">
                  <c:v>1595.75037781894</c:v>
                </c:pt>
                <c:pt idx="3660">
                  <c:v>1594.55201619118</c:v>
                </c:pt>
                <c:pt idx="3661">
                  <c:v>1596.35091683269</c:v>
                </c:pt>
                <c:pt idx="3662">
                  <c:v>1596.75036509335</c:v>
                </c:pt>
                <c:pt idx="3663">
                  <c:v>1595.1022767797101</c:v>
                </c:pt>
                <c:pt idx="3664">
                  <c:v>1596.5995355918999</c:v>
                </c:pt>
                <c:pt idx="3665">
                  <c:v>1592.6525416225199</c:v>
                </c:pt>
                <c:pt idx="3666">
                  <c:v>1592.35089533776</c:v>
                </c:pt>
                <c:pt idx="3667">
                  <c:v>1591.3508911281799</c:v>
                </c:pt>
                <c:pt idx="3668">
                  <c:v>1589.3033490032001</c:v>
                </c:pt>
                <c:pt idx="3669">
                  <c:v>1591.8508824109999</c:v>
                </c:pt>
                <c:pt idx="3670">
                  <c:v>1592.4011516421999</c:v>
                </c:pt>
                <c:pt idx="3671">
                  <c:v>1591.6525148600299</c:v>
                </c:pt>
                <c:pt idx="3672">
                  <c:v>1593.50168986619</c:v>
                </c:pt>
                <c:pt idx="3673">
                  <c:v>1594.4514120072099</c:v>
                </c:pt>
                <c:pt idx="3674">
                  <c:v>1594.20277483016</c:v>
                </c:pt>
                <c:pt idx="3675">
                  <c:v>1596.35085634142</c:v>
                </c:pt>
                <c:pt idx="3676">
                  <c:v>1594.3535859435799</c:v>
                </c:pt>
                <c:pt idx="3677">
                  <c:v>1596.25030083209</c:v>
                </c:pt>
                <c:pt idx="3678">
                  <c:v>1595.35084337741</c:v>
                </c:pt>
                <c:pt idx="3679">
                  <c:v>1593.55466555059</c:v>
                </c:pt>
                <c:pt idx="3680">
                  <c:v>1597.4513811096499</c:v>
                </c:pt>
                <c:pt idx="3681">
                  <c:v>1599.2000104039901</c:v>
                </c:pt>
                <c:pt idx="3682">
                  <c:v>1596.0043781921299</c:v>
                </c:pt>
                <c:pt idx="3683">
                  <c:v>1597.50164110214</c:v>
                </c:pt>
                <c:pt idx="3684">
                  <c:v>1594.7027294412301</c:v>
                </c:pt>
                <c:pt idx="3685">
                  <c:v>1595.00163223594</c:v>
                </c:pt>
                <c:pt idx="3686">
                  <c:v>1594.80326670408</c:v>
                </c:pt>
                <c:pt idx="3687">
                  <c:v>1595.9513501301401</c:v>
                </c:pt>
                <c:pt idx="3688">
                  <c:v>1594.5518919527501</c:v>
                </c:pt>
                <c:pt idx="3689">
                  <c:v>1593.10216058791</c:v>
                </c:pt>
                <c:pt idx="3690">
                  <c:v>1592.1524291560099</c:v>
                </c:pt>
                <c:pt idx="3691">
                  <c:v>1591.7026976719501</c:v>
                </c:pt>
                <c:pt idx="3692">
                  <c:v>1591.70269304514</c:v>
                </c:pt>
                <c:pt idx="3693">
                  <c:v>1591.85350745916</c:v>
                </c:pt>
                <c:pt idx="3694">
                  <c:v>1594.4513190090699</c:v>
                </c:pt>
                <c:pt idx="3695">
                  <c:v>1594.6021334826901</c:v>
                </c:pt>
                <c:pt idx="3696">
                  <c:v>1593.7529476657501</c:v>
                </c:pt>
                <c:pt idx="3697">
                  <c:v>1591.35348879546</c:v>
                </c:pt>
                <c:pt idx="3698">
                  <c:v>1591.15239263326</c:v>
                </c:pt>
                <c:pt idx="3699">
                  <c:v>1591.3507510051099</c:v>
                </c:pt>
                <c:pt idx="3700">
                  <c:v>1587.95402061194</c:v>
                </c:pt>
                <c:pt idx="3701">
                  <c:v>1588.35347017646</c:v>
                </c:pt>
                <c:pt idx="3702">
                  <c:v>1588.7026471123099</c:v>
                </c:pt>
                <c:pt idx="3703">
                  <c:v>1590.5518243387301</c:v>
                </c:pt>
                <c:pt idx="3704">
                  <c:v>1590.55454709381</c:v>
                </c:pt>
                <c:pt idx="3705">
                  <c:v>1593.05181515962</c:v>
                </c:pt>
                <c:pt idx="3706">
                  <c:v>1592.8031741306199</c:v>
                </c:pt>
                <c:pt idx="3707">
                  <c:v>1593.3031693846001</c:v>
                </c:pt>
                <c:pt idx="3708">
                  <c:v>1591.3031646683801</c:v>
                </c:pt>
                <c:pt idx="3709">
                  <c:v>1589.7026147991401</c:v>
                </c:pt>
                <c:pt idx="3710">
                  <c:v>1589.5042457208001</c:v>
                </c:pt>
                <c:pt idx="3711">
                  <c:v>1591.1523329019501</c:v>
                </c:pt>
                <c:pt idx="3712">
                  <c:v>1590.40369109064</c:v>
                </c:pt>
                <c:pt idx="3713">
                  <c:v>1590.4539587423201</c:v>
                </c:pt>
                <c:pt idx="3714">
                  <c:v>1592.20259156823</c:v>
                </c:pt>
                <c:pt idx="3715">
                  <c:v>1591.95394918323</c:v>
                </c:pt>
                <c:pt idx="3716">
                  <c:v>1590.4036719203</c:v>
                </c:pt>
                <c:pt idx="3717">
                  <c:v>1589.35339473933</c:v>
                </c:pt>
                <c:pt idx="3718">
                  <c:v>1588.05447954684</c:v>
                </c:pt>
                <c:pt idx="3719">
                  <c:v>1589.6522957310101</c:v>
                </c:pt>
                <c:pt idx="3720">
                  <c:v>1589.3031082078801</c:v>
                </c:pt>
                <c:pt idx="3721">
                  <c:v>1588.85337582231</c:v>
                </c:pt>
                <c:pt idx="3722">
                  <c:v>1587.2555494234</c:v>
                </c:pt>
                <c:pt idx="3723">
                  <c:v>1589.9036384373901</c:v>
                </c:pt>
                <c:pt idx="3724">
                  <c:v>1590.1047226041601</c:v>
                </c:pt>
                <c:pt idx="3725">
                  <c:v>1591.9539010077699</c:v>
                </c:pt>
                <c:pt idx="3726">
                  <c:v>1591.1549848765101</c:v>
                </c:pt>
                <c:pt idx="3727">
                  <c:v>1592.40361908823</c:v>
                </c:pt>
                <c:pt idx="3728">
                  <c:v>1592.5544306710401</c:v>
                </c:pt>
                <c:pt idx="3729">
                  <c:v>1591.2052421122801</c:v>
                </c:pt>
                <c:pt idx="3730">
                  <c:v>1592.7025160938499</c:v>
                </c:pt>
                <c:pt idx="3731">
                  <c:v>1590.1046880409101</c:v>
                </c:pt>
                <c:pt idx="3732">
                  <c:v>1589.1046830713699</c:v>
                </c:pt>
                <c:pt idx="3733">
                  <c:v>1588.85331795365</c:v>
                </c:pt>
                <c:pt idx="3734">
                  <c:v>1585.2554891705499</c:v>
                </c:pt>
                <c:pt idx="3735">
                  <c:v>1584.20521212369</c:v>
                </c:pt>
                <c:pt idx="3736">
                  <c:v>1583.2052070125901</c:v>
                </c:pt>
                <c:pt idx="3737">
                  <c:v>1584.05438621342</c:v>
                </c:pt>
                <c:pt idx="3738">
                  <c:v>1584.6549250558</c:v>
                </c:pt>
                <c:pt idx="3739">
                  <c:v>1583.3057356029699</c:v>
                </c:pt>
                <c:pt idx="3740">
                  <c:v>1584.10464308411</c:v>
                </c:pt>
                <c:pt idx="3741">
                  <c:v>1583.1549098491701</c:v>
                </c:pt>
                <c:pt idx="3742">
                  <c:v>1580.9062638580799</c:v>
                </c:pt>
                <c:pt idx="3743">
                  <c:v>1583.50408443063</c:v>
                </c:pt>
                <c:pt idx="3744">
                  <c:v>1581.4565251991201</c:v>
                </c:pt>
                <c:pt idx="3745">
                  <c:v>1582.30570476502</c:v>
                </c:pt>
                <c:pt idx="3746">
                  <c:v>1582.70515613258</c:v>
                </c:pt>
                <c:pt idx="3747">
                  <c:v>1582.9062378257499</c:v>
                </c:pt>
                <c:pt idx="3748">
                  <c:v>1585.2051458805799</c:v>
                </c:pt>
                <c:pt idx="3749">
                  <c:v>1584.20514084399</c:v>
                </c:pt>
                <c:pt idx="3750">
                  <c:v>1584.6548641622101</c:v>
                </c:pt>
                <c:pt idx="3751">
                  <c:v>1584.70513068885</c:v>
                </c:pt>
                <c:pt idx="3752">
                  <c:v>1583.95648331195</c:v>
                </c:pt>
                <c:pt idx="3753">
                  <c:v>1585.4062064960599</c:v>
                </c:pt>
                <c:pt idx="3754">
                  <c:v>1585.00674416125</c:v>
                </c:pt>
                <c:pt idx="3755">
                  <c:v>1585.45646735281</c:v>
                </c:pt>
                <c:pt idx="3756">
                  <c:v>1585.8559190779899</c:v>
                </c:pt>
                <c:pt idx="3757">
                  <c:v>1583.7580851987</c:v>
                </c:pt>
                <c:pt idx="3758">
                  <c:v>1586.8056370690499</c:v>
                </c:pt>
                <c:pt idx="3759">
                  <c:v>1585.55698864907</c:v>
                </c:pt>
                <c:pt idx="3760">
                  <c:v>1585.4564405605199</c:v>
                </c:pt>
                <c:pt idx="3761">
                  <c:v>1587.4061639607</c:v>
                </c:pt>
                <c:pt idx="3762">
                  <c:v>1589.5569725483699</c:v>
                </c:pt>
                <c:pt idx="3763">
                  <c:v>1593.2050682604299</c:v>
                </c:pt>
                <c:pt idx="3764">
                  <c:v>1591.7077754884999</c:v>
                </c:pt>
                <c:pt idx="3765">
                  <c:v>1592.1072274968001</c:v>
                </c:pt>
                <c:pt idx="3766">
                  <c:v>1591.50667958707</c:v>
                </c:pt>
                <c:pt idx="3767">
                  <c:v>1590.5066742450001</c:v>
                </c:pt>
                <c:pt idx="3768">
                  <c:v>1591.90612664074</c:v>
                </c:pt>
                <c:pt idx="3769">
                  <c:v>1588.50937450677</c:v>
                </c:pt>
                <c:pt idx="3770">
                  <c:v>1588.2553024515501</c:v>
                </c:pt>
                <c:pt idx="3771">
                  <c:v>1585.10719472915</c:v>
                </c:pt>
                <c:pt idx="3772">
                  <c:v>1584.7077312991</c:v>
                </c:pt>
                <c:pt idx="3773">
                  <c:v>1584.5066416710599</c:v>
                </c:pt>
                <c:pt idx="3774">
                  <c:v>1582.90880415589</c:v>
                </c:pt>
                <c:pt idx="3775">
                  <c:v>1585.75527594239</c:v>
                </c:pt>
                <c:pt idx="3776">
                  <c:v>1580.0093346312599</c:v>
                </c:pt>
                <c:pt idx="3777">
                  <c:v>1581.00661983341</c:v>
                </c:pt>
                <c:pt idx="3778">
                  <c:v>1581.15742704272</c:v>
                </c:pt>
                <c:pt idx="3779">
                  <c:v>1582.15742153674</c:v>
                </c:pt>
                <c:pt idx="3780">
                  <c:v>1585.20497860759</c:v>
                </c:pt>
                <c:pt idx="3781">
                  <c:v>1581.85849379003</c:v>
                </c:pt>
                <c:pt idx="3782">
                  <c:v>1582.3082173615701</c:v>
                </c:pt>
                <c:pt idx="3783">
                  <c:v>1581.8082115575701</c:v>
                </c:pt>
                <c:pt idx="3784">
                  <c:v>1582.15739382058</c:v>
                </c:pt>
                <c:pt idx="3785">
                  <c:v>1583.25792960078</c:v>
                </c:pt>
                <c:pt idx="3786">
                  <c:v>1585.20765334368</c:v>
                </c:pt>
                <c:pt idx="3787">
                  <c:v>1587.25791835785</c:v>
                </c:pt>
                <c:pt idx="3788">
                  <c:v>1588.10710086673</c:v>
                </c:pt>
                <c:pt idx="3789">
                  <c:v>1586.60709534585</c:v>
                </c:pt>
                <c:pt idx="3790">
                  <c:v>1583.70763096213</c:v>
                </c:pt>
                <c:pt idx="3791">
                  <c:v>1581.0595190972101</c:v>
                </c:pt>
                <c:pt idx="3792">
                  <c:v>1583.5568081214999</c:v>
                </c:pt>
                <c:pt idx="3793">
                  <c:v>1581.40869597346</c:v>
                </c:pt>
                <c:pt idx="3794">
                  <c:v>1581.80814936757</c:v>
                </c:pt>
                <c:pt idx="3795">
                  <c:v>1581.5594957098399</c:v>
                </c:pt>
                <c:pt idx="3796">
                  <c:v>1583.6573266088999</c:v>
                </c:pt>
                <c:pt idx="3797">
                  <c:v>1583.10975437611</c:v>
                </c:pt>
                <c:pt idx="3798">
                  <c:v>1584.8081263080201</c:v>
                </c:pt>
                <c:pt idx="3799">
                  <c:v>1587.70758005977</c:v>
                </c:pt>
                <c:pt idx="3800">
                  <c:v>1590.6070338040599</c:v>
                </c:pt>
                <c:pt idx="3801">
                  <c:v>1590.4086499139701</c:v>
                </c:pt>
                <c:pt idx="3802">
                  <c:v>1590.7578333318199</c:v>
                </c:pt>
                <c:pt idx="3803">
                  <c:v>1589.00917878002</c:v>
                </c:pt>
                <c:pt idx="3804">
                  <c:v>1588.8583622574799</c:v>
                </c:pt>
                <c:pt idx="3805">
                  <c:v>1587.1097073405999</c:v>
                </c:pt>
                <c:pt idx="3806">
                  <c:v>1589.80808059126</c:v>
                </c:pt>
                <c:pt idx="3807">
                  <c:v>1589.5091552138299</c:v>
                </c:pt>
                <c:pt idx="3808">
                  <c:v>1589.8583391383299</c:v>
                </c:pt>
                <c:pt idx="3809">
                  <c:v>1589.4588734358499</c:v>
                </c:pt>
                <c:pt idx="3810">
                  <c:v>1589.9588676318499</c:v>
                </c:pt>
                <c:pt idx="3811">
                  <c:v>1589.2102116793401</c:v>
                </c:pt>
                <c:pt idx="3812">
                  <c:v>1590.35831583291</c:v>
                </c:pt>
                <c:pt idx="3813">
                  <c:v>1590.90858001262</c:v>
                </c:pt>
                <c:pt idx="3814">
                  <c:v>1590.45884408802</c:v>
                </c:pt>
                <c:pt idx="3815">
                  <c:v>1590.1599178239701</c:v>
                </c:pt>
                <c:pt idx="3816">
                  <c:v>1590.60964182764</c:v>
                </c:pt>
                <c:pt idx="3817">
                  <c:v>1591.2577470019501</c:v>
                </c:pt>
                <c:pt idx="3818">
                  <c:v>1591.6096300557299</c:v>
                </c:pt>
                <c:pt idx="3819">
                  <c:v>1593.6096239834999</c:v>
                </c:pt>
                <c:pt idx="3820">
                  <c:v>1595.5090784951999</c:v>
                </c:pt>
                <c:pt idx="3821">
                  <c:v>1598.9085331261199</c:v>
                </c:pt>
                <c:pt idx="3822">
                  <c:v>1598.86095455289</c:v>
                </c:pt>
                <c:pt idx="3823">
                  <c:v>1599.9587908834201</c:v>
                </c:pt>
                <c:pt idx="3824">
                  <c:v>1599.6095940098201</c:v>
                </c:pt>
                <c:pt idx="3825">
                  <c:v>1599.71012717485</c:v>
                </c:pt>
                <c:pt idx="3826">
                  <c:v>1598.7603906095001</c:v>
                </c:pt>
                <c:pt idx="3827">
                  <c:v>1600.70741929114</c:v>
                </c:pt>
                <c:pt idx="3828">
                  <c:v>1598.3106480911399</c:v>
                </c:pt>
                <c:pt idx="3829">
                  <c:v>1598.76037236303</c:v>
                </c:pt>
                <c:pt idx="3830">
                  <c:v>1599.10955771059</c:v>
                </c:pt>
                <c:pt idx="3831">
                  <c:v>1600.1095517650199</c:v>
                </c:pt>
                <c:pt idx="3832">
                  <c:v>1602.9084680005899</c:v>
                </c:pt>
                <c:pt idx="3833">
                  <c:v>1599.7127725109499</c:v>
                </c:pt>
                <c:pt idx="3834">
                  <c:v>1601.35818653554</c:v>
                </c:pt>
                <c:pt idx="3835">
                  <c:v>1597.76033552736</c:v>
                </c:pt>
                <c:pt idx="3836">
                  <c:v>1598.15979076177</c:v>
                </c:pt>
                <c:pt idx="3837">
                  <c:v>1599.1597846821001</c:v>
                </c:pt>
                <c:pt idx="3838">
                  <c:v>1598.81058637053</c:v>
                </c:pt>
                <c:pt idx="3839">
                  <c:v>1599.7100416943399</c:v>
                </c:pt>
                <c:pt idx="3840">
                  <c:v>1599.9613815620501</c:v>
                </c:pt>
                <c:pt idx="3841">
                  <c:v>1600.3608367741101</c:v>
                </c:pt>
                <c:pt idx="3842">
                  <c:v>1599.8608304858201</c:v>
                </c:pt>
                <c:pt idx="3843">
                  <c:v>1600.2100168243101</c:v>
                </c:pt>
                <c:pt idx="3844">
                  <c:v>1598.4110870361301</c:v>
                </c:pt>
                <c:pt idx="3845">
                  <c:v>1598.31054259092</c:v>
                </c:pt>
                <c:pt idx="3846">
                  <c:v>1598.31053633243</c:v>
                </c:pt>
                <c:pt idx="3847">
                  <c:v>1598.9613371864</c:v>
                </c:pt>
                <c:pt idx="3848">
                  <c:v>1600.41106173396</c:v>
                </c:pt>
                <c:pt idx="3849">
                  <c:v>1600.5115933120301</c:v>
                </c:pt>
                <c:pt idx="3850">
                  <c:v>1602.4613179266501</c:v>
                </c:pt>
                <c:pt idx="3851">
                  <c:v>1603.36077368259</c:v>
                </c:pt>
                <c:pt idx="3852">
                  <c:v>1602.16238059849</c:v>
                </c:pt>
                <c:pt idx="3853">
                  <c:v>1603.41102976352</c:v>
                </c:pt>
                <c:pt idx="3854">
                  <c:v>1603.5115610733601</c:v>
                </c:pt>
                <c:pt idx="3855">
                  <c:v>1604.4612857997399</c:v>
                </c:pt>
                <c:pt idx="3856">
                  <c:v>1605.0618169233201</c:v>
                </c:pt>
                <c:pt idx="3857">
                  <c:v>1605.16234779358</c:v>
                </c:pt>
                <c:pt idx="3858">
                  <c:v>1607.4612664654901</c:v>
                </c:pt>
                <c:pt idx="3859">
                  <c:v>1608.01152859628</c:v>
                </c:pt>
                <c:pt idx="3860">
                  <c:v>1605.7125967368499</c:v>
                </c:pt>
                <c:pt idx="3861">
                  <c:v>1605.2125900462299</c:v>
                </c:pt>
                <c:pt idx="3862">
                  <c:v>1605.0617775917101</c:v>
                </c:pt>
                <c:pt idx="3863">
                  <c:v>1604.1120396331</c:v>
                </c:pt>
                <c:pt idx="3864">
                  <c:v>1603.0617645084899</c:v>
                </c:pt>
                <c:pt idx="3865">
                  <c:v>1599.81310046464</c:v>
                </c:pt>
                <c:pt idx="3866">
                  <c:v>1601.06175140291</c:v>
                </c:pt>
                <c:pt idx="3867">
                  <c:v>1598.81308694929</c:v>
                </c:pt>
                <c:pt idx="3868">
                  <c:v>1595.1120065227201</c:v>
                </c:pt>
                <c:pt idx="3869">
                  <c:v>1592.36334192753</c:v>
                </c:pt>
                <c:pt idx="3870">
                  <c:v>1595.3103831782901</c:v>
                </c:pt>
                <c:pt idx="3871">
                  <c:v>1592.1146701201801</c:v>
                </c:pt>
                <c:pt idx="3872">
                  <c:v>1593.16224830598</c:v>
                </c:pt>
                <c:pt idx="3873">
                  <c:v>1594.21250999719</c:v>
                </c:pt>
                <c:pt idx="3874">
                  <c:v>1597.1119668036699</c:v>
                </c:pt>
                <c:pt idx="3875">
                  <c:v>1597.4135694727299</c:v>
                </c:pt>
                <c:pt idx="3876">
                  <c:v>1598.4135625511401</c:v>
                </c:pt>
                <c:pt idx="3877">
                  <c:v>1600.56167851388</c:v>
                </c:pt>
                <c:pt idx="3878">
                  <c:v>1600.2124763727199</c:v>
                </c:pt>
                <c:pt idx="3879">
                  <c:v>1599.01407825202</c:v>
                </c:pt>
                <c:pt idx="3880">
                  <c:v>1600.01139051467</c:v>
                </c:pt>
                <c:pt idx="3881">
                  <c:v>1599.0113840624699</c:v>
                </c:pt>
                <c:pt idx="3882">
                  <c:v>1597.3129856661001</c:v>
                </c:pt>
                <c:pt idx="3883">
                  <c:v>1596.4135148376199</c:v>
                </c:pt>
                <c:pt idx="3884">
                  <c:v>1595.36323991418</c:v>
                </c:pt>
                <c:pt idx="3885">
                  <c:v>1595.0140368938401</c:v>
                </c:pt>
                <c:pt idx="3886">
                  <c:v>1597.6118866428701</c:v>
                </c:pt>
                <c:pt idx="3887">
                  <c:v>1597.4134873077301</c:v>
                </c:pt>
                <c:pt idx="3888">
                  <c:v>1599.3129446729999</c:v>
                </c:pt>
                <c:pt idx="3889">
                  <c:v>1599.7124022319899</c:v>
                </c:pt>
                <c:pt idx="3890">
                  <c:v>1599.6621277704801</c:v>
                </c:pt>
                <c:pt idx="3891">
                  <c:v>1597.91345985979</c:v>
                </c:pt>
                <c:pt idx="3892">
                  <c:v>1595.8631851822099</c:v>
                </c:pt>
                <c:pt idx="3893">
                  <c:v>1594.36317838728</c:v>
                </c:pt>
                <c:pt idx="3894">
                  <c:v>1593.1647774800699</c:v>
                </c:pt>
                <c:pt idx="3895">
                  <c:v>1595.2626292184</c:v>
                </c:pt>
                <c:pt idx="3896">
                  <c:v>1594.4636928513601</c:v>
                </c:pt>
                <c:pt idx="3897">
                  <c:v>1593.0139534324401</c:v>
                </c:pt>
                <c:pt idx="3898">
                  <c:v>1593.0139464512499</c:v>
                </c:pt>
                <c:pt idx="3899">
                  <c:v>1594.2626017704599</c:v>
                </c:pt>
                <c:pt idx="3900">
                  <c:v>1592.1647349223499</c:v>
                </c:pt>
                <c:pt idx="3901">
                  <c:v>1594.7123206183301</c:v>
                </c:pt>
                <c:pt idx="3902">
                  <c:v>1595.1144533678901</c:v>
                </c:pt>
                <c:pt idx="3903">
                  <c:v>1595.9636439383</c:v>
                </c:pt>
                <c:pt idx="3904">
                  <c:v>1596.2149738892899</c:v>
                </c:pt>
                <c:pt idx="3905">
                  <c:v>1598.1620257422301</c:v>
                </c:pt>
                <c:pt idx="3906">
                  <c:v>1595.36308845133</c:v>
                </c:pt>
                <c:pt idx="3907">
                  <c:v>1595.46361614019</c:v>
                </c:pt>
                <c:pt idx="3908">
                  <c:v>1594.7149453982699</c:v>
                </c:pt>
                <c:pt idx="3909">
                  <c:v>1596.0138692632299</c:v>
                </c:pt>
                <c:pt idx="3910">
                  <c:v>1596.9133278206</c:v>
                </c:pt>
                <c:pt idx="3911">
                  <c:v>1596.56412236392</c:v>
                </c:pt>
                <c:pt idx="3912">
                  <c:v>1596.56411527097</c:v>
                </c:pt>
                <c:pt idx="3913">
                  <c:v>1596.11437526345</c:v>
                </c:pt>
                <c:pt idx="3914">
                  <c:v>1595.9132997617101</c:v>
                </c:pt>
                <c:pt idx="3915">
                  <c:v>1594.0640940144699</c:v>
                </c:pt>
                <c:pt idx="3916">
                  <c:v>1594.01381992549</c:v>
                </c:pt>
                <c:pt idx="3917">
                  <c:v>1593.8154147863399</c:v>
                </c:pt>
                <c:pt idx="3918">
                  <c:v>1595.56407259405</c:v>
                </c:pt>
                <c:pt idx="3919">
                  <c:v>1595.66459935904</c:v>
                </c:pt>
                <c:pt idx="3920">
                  <c:v>1596.2148590162401</c:v>
                </c:pt>
                <c:pt idx="3921">
                  <c:v>1597.61431802064</c:v>
                </c:pt>
                <c:pt idx="3922">
                  <c:v>1599.7148445770099</c:v>
                </c:pt>
                <c:pt idx="3923">
                  <c:v>1601.5137699842501</c:v>
                </c:pt>
                <c:pt idx="3924">
                  <c:v>1601.56402976811</c:v>
                </c:pt>
                <c:pt idx="3925">
                  <c:v>1601.3153563588901</c:v>
                </c:pt>
                <c:pt idx="3926">
                  <c:v>1602.06401539594</c:v>
                </c:pt>
                <c:pt idx="3927">
                  <c:v>1601.6645416542899</c:v>
                </c:pt>
                <c:pt idx="3928">
                  <c:v>1600.06666769087</c:v>
                </c:pt>
                <c:pt idx="3929">
                  <c:v>1601.2147935852399</c:v>
                </c:pt>
                <c:pt idx="3930">
                  <c:v>1600.2147862985701</c:v>
                </c:pt>
                <c:pt idx="3931">
                  <c:v>1596.8655786663301</c:v>
                </c:pt>
                <c:pt idx="3932">
                  <c:v>1596.7147717252401</c:v>
                </c:pt>
                <c:pt idx="3933">
                  <c:v>1597.2650308832499</c:v>
                </c:pt>
                <c:pt idx="3934">
                  <c:v>1595.11688887328</c:v>
                </c:pt>
                <c:pt idx="3935">
                  <c:v>1596.6142166703901</c:v>
                </c:pt>
                <c:pt idx="3936">
                  <c:v>1595.31527514756</c:v>
                </c:pt>
                <c:pt idx="3937">
                  <c:v>1594.0163332969</c:v>
                </c:pt>
                <c:pt idx="3938">
                  <c:v>1594.7147275134901</c:v>
                </c:pt>
                <c:pt idx="3939">
                  <c:v>1593.16711717099</c:v>
                </c:pt>
                <c:pt idx="3940">
                  <c:v>1596.1644464209701</c:v>
                </c:pt>
                <c:pt idx="3941">
                  <c:v>1595.36550422758</c:v>
                </c:pt>
                <c:pt idx="3942">
                  <c:v>1596.5162955597</c:v>
                </c:pt>
                <c:pt idx="3943">
                  <c:v>1597.0665539577601</c:v>
                </c:pt>
                <c:pt idx="3944">
                  <c:v>1596.91574784368</c:v>
                </c:pt>
                <c:pt idx="3945">
                  <c:v>1598.76494187862</c:v>
                </c:pt>
                <c:pt idx="3946">
                  <c:v>1597.5665311738801</c:v>
                </c:pt>
                <c:pt idx="3947">
                  <c:v>1596.1167895421399</c:v>
                </c:pt>
                <c:pt idx="3948">
                  <c:v>1595.9157175943301</c:v>
                </c:pt>
                <c:pt idx="3949">
                  <c:v>1595.41571006924</c:v>
                </c:pt>
                <c:pt idx="3950">
                  <c:v>1593.86809646338</c:v>
                </c:pt>
                <c:pt idx="3951">
                  <c:v>1597.3654288426001</c:v>
                </c:pt>
                <c:pt idx="3952">
                  <c:v>1596.3178146406999</c:v>
                </c:pt>
                <c:pt idx="3953">
                  <c:v>1597.41567949206</c:v>
                </c:pt>
                <c:pt idx="3954">
                  <c:v>1595.4183306172499</c:v>
                </c:pt>
                <c:pt idx="3955">
                  <c:v>1594.06646155566</c:v>
                </c:pt>
                <c:pt idx="3956">
                  <c:v>1593.51618822664</c:v>
                </c:pt>
                <c:pt idx="3957">
                  <c:v>1595.1167120263001</c:v>
                </c:pt>
                <c:pt idx="3958">
                  <c:v>1596.1167043075</c:v>
                </c:pt>
                <c:pt idx="3959">
                  <c:v>1595.76749359071</c:v>
                </c:pt>
                <c:pt idx="3960">
                  <c:v>1595.01881408691</c:v>
                </c:pt>
                <c:pt idx="3961">
                  <c:v>1598.0664149746301</c:v>
                </c:pt>
                <c:pt idx="3962">
                  <c:v>1598.26746975631</c:v>
                </c:pt>
                <c:pt idx="3963">
                  <c:v>1600.4658682793399</c:v>
                </c:pt>
                <c:pt idx="3964">
                  <c:v>1597.91825059801</c:v>
                </c:pt>
                <c:pt idx="3965">
                  <c:v>1597.6166493743699</c:v>
                </c:pt>
                <c:pt idx="3966">
                  <c:v>1595.8177035599899</c:v>
                </c:pt>
                <c:pt idx="3967">
                  <c:v>1594.0690228343001</c:v>
                </c:pt>
                <c:pt idx="3968">
                  <c:v>1596.51609486341</c:v>
                </c:pt>
                <c:pt idx="3969">
                  <c:v>1595.9182103425301</c:v>
                </c:pt>
                <c:pt idx="3970">
                  <c:v>1597.2171407491001</c:v>
                </c:pt>
                <c:pt idx="3971">
                  <c:v>1596.8679288476701</c:v>
                </c:pt>
                <c:pt idx="3972">
                  <c:v>1597.96845141053</c:v>
                </c:pt>
                <c:pt idx="3973">
                  <c:v>1599.71711679548</c:v>
                </c:pt>
                <c:pt idx="3974">
                  <c:v>1598.06896561384</c:v>
                </c:pt>
                <c:pt idx="3975">
                  <c:v>1600.01603997499</c:v>
                </c:pt>
                <c:pt idx="3976">
                  <c:v>1598.7170930504799</c:v>
                </c:pt>
                <c:pt idx="3977">
                  <c:v>1598.41814573854</c:v>
                </c:pt>
                <c:pt idx="3978">
                  <c:v>1598.3176073283</c:v>
                </c:pt>
                <c:pt idx="3979">
                  <c:v>1598.46839462966</c:v>
                </c:pt>
                <c:pt idx="3980">
                  <c:v>1599.8678562417599</c:v>
                </c:pt>
                <c:pt idx="3981">
                  <c:v>1598.26731810719</c:v>
                </c:pt>
                <c:pt idx="3982">
                  <c:v>1596.41810517013</c:v>
                </c:pt>
                <c:pt idx="3983">
                  <c:v>1597.4180970489999</c:v>
                </c:pt>
                <c:pt idx="3984">
                  <c:v>1598.9180889055101</c:v>
                </c:pt>
                <c:pt idx="3985">
                  <c:v>1599.96834564954</c:v>
                </c:pt>
                <c:pt idx="3986">
                  <c:v>1600.3678076639801</c:v>
                </c:pt>
                <c:pt idx="3987">
                  <c:v>1599.4683292806101</c:v>
                </c:pt>
                <c:pt idx="3988">
                  <c:v>1598.8175266385099</c:v>
                </c:pt>
                <c:pt idx="3989">
                  <c:v>1596.0185776799899</c:v>
                </c:pt>
                <c:pt idx="3990">
                  <c:v>1595.3175104781999</c:v>
                </c:pt>
                <c:pt idx="3991">
                  <c:v>1591.32014945894</c:v>
                </c:pt>
                <c:pt idx="3992">
                  <c:v>1590.46828813106</c:v>
                </c:pt>
                <c:pt idx="3993">
                  <c:v>1590.1190739199501</c:v>
                </c:pt>
                <c:pt idx="3994">
                  <c:v>1589.5688007921001</c:v>
                </c:pt>
                <c:pt idx="3995">
                  <c:v>1588.7169405296399</c:v>
                </c:pt>
                <c:pt idx="3996">
                  <c:v>1587.4179907888199</c:v>
                </c:pt>
                <c:pt idx="3997">
                  <c:v>1586.56877617538</c:v>
                </c:pt>
                <c:pt idx="3998">
                  <c:v>1587.5687678679799</c:v>
                </c:pt>
                <c:pt idx="3999">
                  <c:v>1588.8174372538899</c:v>
                </c:pt>
                <c:pt idx="4000">
                  <c:v>1585.4206022098699</c:v>
                </c:pt>
                <c:pt idx="4001">
                  <c:v>1590.7671566158499</c:v>
                </c:pt>
                <c:pt idx="4002">
                  <c:v>1592.1189989745601</c:v>
                </c:pt>
                <c:pt idx="4003">
                  <c:v>1591.3174046278</c:v>
                </c:pt>
                <c:pt idx="4004">
                  <c:v>1586.87030377984</c:v>
                </c:pt>
                <c:pt idx="4005">
                  <c:v>1589.86765260994</c:v>
                </c:pt>
                <c:pt idx="4006">
                  <c:v>1592.4681729674301</c:v>
                </c:pt>
                <c:pt idx="4007">
                  <c:v>1594.96816474199</c:v>
                </c:pt>
                <c:pt idx="4008">
                  <c:v>1592.5686846896999</c:v>
                </c:pt>
                <c:pt idx="4009">
                  <c:v>1586.6692046374101</c:v>
                </c:pt>
                <c:pt idx="4010">
                  <c:v>1582.5713090151501</c:v>
                </c:pt>
                <c:pt idx="4011">
                  <c:v>1582.76971563697</c:v>
                </c:pt>
                <c:pt idx="4012">
                  <c:v>1581.7194430232</c:v>
                </c:pt>
                <c:pt idx="4013">
                  <c:v>1584.81732261926</c:v>
                </c:pt>
                <c:pt idx="4014">
                  <c:v>1586.0157306864901</c:v>
                </c:pt>
                <c:pt idx="4015">
                  <c:v>1578.52100166678</c:v>
                </c:pt>
                <c:pt idx="4016">
                  <c:v>1576.57125804573</c:v>
                </c:pt>
                <c:pt idx="4017">
                  <c:v>1577.70224051178</c:v>
                </c:pt>
                <c:pt idx="4018">
                  <c:v>1580.7750674188101</c:v>
                </c:pt>
                <c:pt idx="4019">
                  <c:v>1580.6242747828401</c:v>
                </c:pt>
                <c:pt idx="4020">
                  <c:v>1580.47348219901</c:v>
                </c:pt>
                <c:pt idx="4021">
                  <c:v>1577.92321738601</c:v>
                </c:pt>
                <c:pt idx="4022">
                  <c:v>1572.22479931265</c:v>
                </c:pt>
                <c:pt idx="4023">
                  <c:v>1570.3253258913801</c:v>
                </c:pt>
                <c:pt idx="4024">
                  <c:v>1574.8729506135001</c:v>
                </c:pt>
                <c:pt idx="4025">
                  <c:v>1575.4734772294801</c:v>
                </c:pt>
                <c:pt idx="4026">
                  <c:v>1576.574003838</c:v>
                </c:pt>
                <c:pt idx="4027">
                  <c:v>1579.42321150005</c:v>
                </c:pt>
                <c:pt idx="4028">
                  <c:v>1578.2750567793801</c:v>
                </c:pt>
                <c:pt idx="4029">
                  <c:v>1578.0237369686399</c:v>
                </c:pt>
                <c:pt idx="4030">
                  <c:v>1576.9258458316301</c:v>
                </c:pt>
                <c:pt idx="4031">
                  <c:v>1580.07399861515</c:v>
                </c:pt>
                <c:pt idx="4032">
                  <c:v>1581.4232064709099</c:v>
                </c:pt>
                <c:pt idx="4033">
                  <c:v>1580.52373290062</c:v>
                </c:pt>
                <c:pt idx="4034">
                  <c:v>1575.8755776584101</c:v>
                </c:pt>
                <c:pt idx="4035">
                  <c:v>1574.67452185601</c:v>
                </c:pt>
                <c:pt idx="4036">
                  <c:v>1574.72478444129</c:v>
                </c:pt>
                <c:pt idx="4037">
                  <c:v>1575.17451971024</c:v>
                </c:pt>
                <c:pt idx="4038">
                  <c:v>1575.22478226572</c:v>
                </c:pt>
                <c:pt idx="4039">
                  <c:v>1573.6268901675901</c:v>
                </c:pt>
                <c:pt idx="4040">
                  <c:v>1580.6216166987999</c:v>
                </c:pt>
                <c:pt idx="4041">
                  <c:v>1576.3279422149101</c:v>
                </c:pt>
                <c:pt idx="4042">
                  <c:v>1579.12425068021</c:v>
                </c:pt>
                <c:pt idx="4043">
                  <c:v>1582.5237224549101</c:v>
                </c:pt>
                <c:pt idx="4044">
                  <c:v>1578.0289927423</c:v>
                </c:pt>
                <c:pt idx="4045">
                  <c:v>1583.8729296103099</c:v>
                </c:pt>
                <c:pt idx="4046">
                  <c:v>1584.3253004998001</c:v>
                </c:pt>
                <c:pt idx="4047">
                  <c:v>1580.52635343373</c:v>
                </c:pt>
                <c:pt idx="4048">
                  <c:v>1581.3755617439699</c:v>
                </c:pt>
                <c:pt idx="4049">
                  <c:v>1584.4231889620401</c:v>
                </c:pt>
                <c:pt idx="4050">
                  <c:v>1578.4760864600501</c:v>
                </c:pt>
                <c:pt idx="4051">
                  <c:v>1573.5289835482799</c:v>
                </c:pt>
                <c:pt idx="4052">
                  <c:v>1576.2247665971499</c:v>
                </c:pt>
                <c:pt idx="4053">
                  <c:v>1577.3755558952701</c:v>
                </c:pt>
                <c:pt idx="4054">
                  <c:v>1578.4787160754199</c:v>
                </c:pt>
                <c:pt idx="4055">
                  <c:v>1585.1744996979801</c:v>
                </c:pt>
                <c:pt idx="4056">
                  <c:v>1582.17713277042</c:v>
                </c:pt>
                <c:pt idx="4057">
                  <c:v>1586.2750243172</c:v>
                </c:pt>
                <c:pt idx="4058">
                  <c:v>1589.5766034871299</c:v>
                </c:pt>
                <c:pt idx="4059">
                  <c:v>1589.9734416306001</c:v>
                </c:pt>
                <c:pt idx="4060">
                  <c:v>1581.5316051468301</c:v>
                </c:pt>
                <c:pt idx="4061">
                  <c:v>1586.57396606356</c:v>
                </c:pt>
                <c:pt idx="4062">
                  <c:v>1585.47607181221</c:v>
                </c:pt>
                <c:pt idx="4063">
                  <c:v>1585.4760705977701</c:v>
                </c:pt>
                <c:pt idx="4064">
                  <c:v>1582.3755427375399</c:v>
                </c:pt>
                <c:pt idx="4065">
                  <c:v>1572.6823875755099</c:v>
                </c:pt>
                <c:pt idx="4066">
                  <c:v>1581.3252769038099</c:v>
                </c:pt>
                <c:pt idx="4067">
                  <c:v>1584.17448581755</c:v>
                </c:pt>
                <c:pt idx="4068">
                  <c:v>1577.3781705424201</c:v>
                </c:pt>
                <c:pt idx="4069">
                  <c:v>1577.1294854730399</c:v>
                </c:pt>
                <c:pt idx="4070">
                  <c:v>1586.3702703490901</c:v>
                </c:pt>
                <c:pt idx="4071">
                  <c:v>1575.1797459945101</c:v>
                </c:pt>
                <c:pt idx="4072">
                  <c:v>1573.82790197432</c:v>
                </c:pt>
                <c:pt idx="4073">
                  <c:v>1576.17711095512</c:v>
                </c:pt>
                <c:pt idx="4074">
                  <c:v>1576.4284256398701</c:v>
                </c:pt>
                <c:pt idx="4075">
                  <c:v>1578.5263187289199</c:v>
                </c:pt>
                <c:pt idx="4076">
                  <c:v>1577.6294755414101</c:v>
                </c:pt>
                <c:pt idx="4077">
                  <c:v>1585.6242108941101</c:v>
                </c:pt>
                <c:pt idx="4078">
                  <c:v>1581.12947263569</c:v>
                </c:pt>
                <c:pt idx="4079">
                  <c:v>1582.72473482788</c:v>
                </c:pt>
                <c:pt idx="4080">
                  <c:v>1580.2299961149699</c:v>
                </c:pt>
                <c:pt idx="4081">
                  <c:v>1584.4760479331001</c:v>
                </c:pt>
                <c:pt idx="4082">
                  <c:v>1583.67709909379</c:v>
                </c:pt>
                <c:pt idx="4083">
                  <c:v>1583.8278870284601</c:v>
                </c:pt>
                <c:pt idx="4084">
                  <c:v>1585.12683336437</c:v>
                </c:pt>
                <c:pt idx="4085">
                  <c:v>1583.5289365276701</c:v>
                </c:pt>
                <c:pt idx="4086">
                  <c:v>1585.7776198387101</c:v>
                </c:pt>
                <c:pt idx="4087">
                  <c:v>1588.5765663683401</c:v>
                </c:pt>
                <c:pt idx="4088">
                  <c:v>1590.6268281191601</c:v>
                </c:pt>
                <c:pt idx="4089">
                  <c:v>1590.97603781521</c:v>
                </c:pt>
                <c:pt idx="4090">
                  <c:v>1587.22735154629</c:v>
                </c:pt>
                <c:pt idx="4091">
                  <c:v>1585.3781391754701</c:v>
                </c:pt>
                <c:pt idx="4092">
                  <c:v>1585.3278747797001</c:v>
                </c:pt>
                <c:pt idx="4093">
                  <c:v>1585.126821585</c:v>
                </c:pt>
                <c:pt idx="4094">
                  <c:v>1582.8781350106001</c:v>
                </c:pt>
                <c:pt idx="4095">
                  <c:v>1581.5289223715699</c:v>
                </c:pt>
                <c:pt idx="4096">
                  <c:v>1584.37813218683</c:v>
                </c:pt>
                <c:pt idx="4097">
                  <c:v>1591.0262904912199</c:v>
                </c:pt>
                <c:pt idx="4098">
                  <c:v>1592.97865519673</c:v>
                </c:pt>
                <c:pt idx="4099">
                  <c:v>1594.67707648128</c:v>
                </c:pt>
                <c:pt idx="4100">
                  <c:v>1592.0289151817601</c:v>
                </c:pt>
                <c:pt idx="4101">
                  <c:v>1591.7775994762801</c:v>
                </c:pt>
                <c:pt idx="4102">
                  <c:v>1591.77759812772</c:v>
                </c:pt>
                <c:pt idx="4103">
                  <c:v>1593.1770711317699</c:v>
                </c:pt>
                <c:pt idx="4104">
                  <c:v>1594.42838385701</c:v>
                </c:pt>
                <c:pt idx="4105">
                  <c:v>1596.8278568312501</c:v>
                </c:pt>
                <c:pt idx="4106">
                  <c:v>1596.12943210453</c:v>
                </c:pt>
                <c:pt idx="4107">
                  <c:v>1596.32785396278</c:v>
                </c:pt>
                <c:pt idx="4108">
                  <c:v>1595.2273270785799</c:v>
                </c:pt>
                <c:pt idx="4109">
                  <c:v>1594.8278512209699</c:v>
                </c:pt>
                <c:pt idx="4110">
                  <c:v>1594.9283753111999</c:v>
                </c:pt>
                <c:pt idx="4111">
                  <c:v>1594.7299501672401</c:v>
                </c:pt>
                <c:pt idx="4112">
                  <c:v>1597.8278469592301</c:v>
                </c:pt>
                <c:pt idx="4113">
                  <c:v>1598.3781082406599</c:v>
                </c:pt>
                <c:pt idx="4114">
                  <c:v>1599.2775814905799</c:v>
                </c:pt>
                <c:pt idx="4115">
                  <c:v>1597.0288933962599</c:v>
                </c:pt>
                <c:pt idx="4116">
                  <c:v>1594.57915457338</c:v>
                </c:pt>
                <c:pt idx="4117">
                  <c:v>1593.47862777859</c:v>
                </c:pt>
                <c:pt idx="4118">
                  <c:v>1593.0791515856999</c:v>
                </c:pt>
                <c:pt idx="4119">
                  <c:v>1596.1770492047101</c:v>
                </c:pt>
                <c:pt idx="4120">
                  <c:v>1595.2801990211001</c:v>
                </c:pt>
                <c:pt idx="4121">
                  <c:v>1596.5791470408401</c:v>
                </c:pt>
                <c:pt idx="4122">
                  <c:v>1597.4283578544901</c:v>
                </c:pt>
                <c:pt idx="4123">
                  <c:v>1596.1294066011901</c:v>
                </c:pt>
                <c:pt idx="4124">
                  <c:v>1594.78019268811</c:v>
                </c:pt>
                <c:pt idx="4125">
                  <c:v>1596.5288784429399</c:v>
                </c:pt>
                <c:pt idx="4126">
                  <c:v>1598.37808942795</c:v>
                </c:pt>
                <c:pt idx="4127">
                  <c:v>1597.5791379734901</c:v>
                </c:pt>
                <c:pt idx="4128">
                  <c:v>1595.4786114692699</c:v>
                </c:pt>
                <c:pt idx="4129">
                  <c:v>1593.1293974369801</c:v>
                </c:pt>
                <c:pt idx="4130">
                  <c:v>1592.38070818037</c:v>
                </c:pt>
                <c:pt idx="4131">
                  <c:v>1592.22991914302</c:v>
                </c:pt>
                <c:pt idx="4132">
                  <c:v>1592.12939274311</c:v>
                </c:pt>
                <c:pt idx="4133">
                  <c:v>1592.67965357751</c:v>
                </c:pt>
                <c:pt idx="4134">
                  <c:v>1593.1293895840599</c:v>
                </c:pt>
                <c:pt idx="4135">
                  <c:v>1593.7801752462999</c:v>
                </c:pt>
                <c:pt idx="4136">
                  <c:v>1596.28017362952</c:v>
                </c:pt>
                <c:pt idx="4137">
                  <c:v>1599.9283354654899</c:v>
                </c:pt>
                <c:pt idx="4138">
                  <c:v>1598.3304327502799</c:v>
                </c:pt>
                <c:pt idx="4139">
                  <c:v>1598.6293818131101</c:v>
                </c:pt>
                <c:pt idx="4140">
                  <c:v>1598.1796425432001</c:v>
                </c:pt>
                <c:pt idx="4141">
                  <c:v>1595.9309524893799</c:v>
                </c:pt>
                <c:pt idx="4142">
                  <c:v>1594.3304261565199</c:v>
                </c:pt>
                <c:pt idx="4143">
                  <c:v>1592.72989998758</c:v>
                </c:pt>
                <c:pt idx="4144">
                  <c:v>1591.7298983856999</c:v>
                </c:pt>
                <c:pt idx="4145">
                  <c:v>1591.28015904874</c:v>
                </c:pt>
                <c:pt idx="4146">
                  <c:v>1590.7801573798099</c:v>
                </c:pt>
                <c:pt idx="4147">
                  <c:v>1588.9309424087401</c:v>
                </c:pt>
                <c:pt idx="4148">
                  <c:v>1589.3806785121601</c:v>
                </c:pt>
                <c:pt idx="4149">
                  <c:v>1590.43093900383</c:v>
                </c:pt>
                <c:pt idx="4150">
                  <c:v>1590.8806750997901</c:v>
                </c:pt>
                <c:pt idx="4151">
                  <c:v>1590.88067343086</c:v>
                </c:pt>
                <c:pt idx="4152">
                  <c:v>1592.7801474779801</c:v>
                </c:pt>
                <c:pt idx="4153">
                  <c:v>1593.5314564630401</c:v>
                </c:pt>
                <c:pt idx="4154">
                  <c:v>1594.08171679825</c:v>
                </c:pt>
                <c:pt idx="4155">
                  <c:v>1595.78014240414</c:v>
                </c:pt>
                <c:pt idx="4156">
                  <c:v>1596.0314512252801</c:v>
                </c:pt>
                <c:pt idx="4157">
                  <c:v>1597.13197356462</c:v>
                </c:pt>
                <c:pt idx="4158">
                  <c:v>1600.8303994312901</c:v>
                </c:pt>
                <c:pt idx="4159">
                  <c:v>1602.0817079395099</c:v>
                </c:pt>
                <c:pt idx="4160">
                  <c:v>1603.1319681853099</c:v>
                </c:pt>
                <c:pt idx="4161">
                  <c:v>1603.9811802730001</c:v>
                </c:pt>
                <c:pt idx="4162">
                  <c:v>1603.5314405485999</c:v>
                </c:pt>
                <c:pt idx="4163">
                  <c:v>1604.4309148043401</c:v>
                </c:pt>
                <c:pt idx="4164">
                  <c:v>1603.5314370244701</c:v>
                </c:pt>
                <c:pt idx="4165">
                  <c:v>1603.93091136217</c:v>
                </c:pt>
                <c:pt idx="4166">
                  <c:v>1602.7827431932101</c:v>
                </c:pt>
                <c:pt idx="4167">
                  <c:v>1602.5314316302499</c:v>
                </c:pt>
                <c:pt idx="4168">
                  <c:v>1602.48116797954</c:v>
                </c:pt>
                <c:pt idx="4169">
                  <c:v>1602.73247570544</c:v>
                </c:pt>
                <c:pt idx="4170">
                  <c:v>1603.3303787335799</c:v>
                </c:pt>
                <c:pt idx="4171">
                  <c:v>1598.3832575753299</c:v>
                </c:pt>
                <c:pt idx="4172">
                  <c:v>1599.5816845670299</c:v>
                </c:pt>
                <c:pt idx="4173">
                  <c:v>1601.9308972358699</c:v>
                </c:pt>
                <c:pt idx="4174">
                  <c:v>1603.0314191728801</c:v>
                </c:pt>
                <c:pt idx="4175">
                  <c:v>1604.53141736984</c:v>
                </c:pt>
                <c:pt idx="4176">
                  <c:v>1604.0816773772201</c:v>
                </c:pt>
                <c:pt idx="4177">
                  <c:v>1603.7324609309401</c:v>
                </c:pt>
                <c:pt idx="4178">
                  <c:v>1604.3329825252299</c:v>
                </c:pt>
                <c:pt idx="4179">
                  <c:v>1605.5816718563401</c:v>
                </c:pt>
                <c:pt idx="4180">
                  <c:v>1606.0314083099399</c:v>
                </c:pt>
                <c:pt idx="4181">
                  <c:v>1605.28271512687</c:v>
                </c:pt>
                <c:pt idx="4182">
                  <c:v>1606.18218979985</c:v>
                </c:pt>
                <c:pt idx="4183">
                  <c:v>1606.78271129727</c:v>
                </c:pt>
                <c:pt idx="4184">
                  <c:v>1608.0816626697799</c:v>
                </c:pt>
                <c:pt idx="4185">
                  <c:v>1607.1821841821099</c:v>
                </c:pt>
                <c:pt idx="4186">
                  <c:v>1607.5816590488</c:v>
                </c:pt>
                <c:pt idx="4187">
                  <c:v>1606.33296535164</c:v>
                </c:pt>
                <c:pt idx="4188">
                  <c:v>1607.7324402183301</c:v>
                </c:pt>
                <c:pt idx="4189">
                  <c:v>1607.88322305679</c:v>
                </c:pt>
                <c:pt idx="4190">
                  <c:v>1609.1319132298199</c:v>
                </c:pt>
                <c:pt idx="4191">
                  <c:v>1610.13191135228</c:v>
                </c:pt>
                <c:pt idx="4192">
                  <c:v>1610.23243263364</c:v>
                </c:pt>
                <c:pt idx="4193">
                  <c:v>1611.73243074119</c:v>
                </c:pt>
                <c:pt idx="4194">
                  <c:v>1611.9334748834401</c:v>
                </c:pt>
                <c:pt idx="4195">
                  <c:v>1613.3329498767901</c:v>
                </c:pt>
                <c:pt idx="4196">
                  <c:v>1616.5816405266501</c:v>
                </c:pt>
                <c:pt idx="4197">
                  <c:v>1616.3329460248401</c:v>
                </c:pt>
                <c:pt idx="4198">
                  <c:v>1616.28268262744</c:v>
                </c:pt>
                <c:pt idx="4199">
                  <c:v>1617.3832035809801</c:v>
                </c:pt>
                <c:pt idx="4200">
                  <c:v>1618.78267872334</c:v>
                </c:pt>
                <c:pt idx="4201">
                  <c:v>1618.2324153780901</c:v>
                </c:pt>
                <c:pt idx="4202">
                  <c:v>1615.88319765031</c:v>
                </c:pt>
                <c:pt idx="4203">
                  <c:v>1614.8329343274199</c:v>
                </c:pt>
                <c:pt idx="4204">
                  <c:v>1614.38319371641</c:v>
                </c:pt>
                <c:pt idx="4205">
                  <c:v>1613.3831917196501</c:v>
                </c:pt>
                <c:pt idx="4206">
                  <c:v>1612.2324057221399</c:v>
                </c:pt>
                <c:pt idx="4207">
                  <c:v>1611.2350170239799</c:v>
                </c:pt>
                <c:pt idx="4208">
                  <c:v>1614.78266309947</c:v>
                </c:pt>
                <c:pt idx="4209">
                  <c:v>1614.88318374753</c:v>
                </c:pt>
                <c:pt idx="4210">
                  <c:v>1614.93344302475</c:v>
                </c:pt>
                <c:pt idx="4211">
                  <c:v>1614.8329185023899</c:v>
                </c:pt>
                <c:pt idx="4212">
                  <c:v>1613.5339614749</c:v>
                </c:pt>
                <c:pt idx="4213">
                  <c:v>1615.5313472151799</c:v>
                </c:pt>
                <c:pt idx="4214">
                  <c:v>1612.28526347876</c:v>
                </c:pt>
                <c:pt idx="4215">
                  <c:v>1610.3355224058</c:v>
                </c:pt>
                <c:pt idx="4216">
                  <c:v>1612.3831696361301</c:v>
                </c:pt>
                <c:pt idx="4217">
                  <c:v>1612.4836899265599</c:v>
                </c:pt>
                <c:pt idx="4218">
                  <c:v>1612.03394903243</c:v>
                </c:pt>
                <c:pt idx="4219">
                  <c:v>1612.4836858138401</c:v>
                </c:pt>
                <c:pt idx="4220">
                  <c:v>1611.1344670727799</c:v>
                </c:pt>
                <c:pt idx="4221">
                  <c:v>1612.73237622529</c:v>
                </c:pt>
                <c:pt idx="4222">
                  <c:v>1610.23498505354</c:v>
                </c:pt>
                <c:pt idx="4223">
                  <c:v>1610.13446073979</c:v>
                </c:pt>
                <c:pt idx="4224">
                  <c:v>1611.4836754724399</c:v>
                </c:pt>
                <c:pt idx="4225">
                  <c:v>1610.3355005905</c:v>
                </c:pt>
                <c:pt idx="4226">
                  <c:v>1612.08419328183</c:v>
                </c:pt>
                <c:pt idx="4227">
                  <c:v>1612.6344521343699</c:v>
                </c:pt>
                <c:pt idx="4228">
                  <c:v>1613.98366706818</c:v>
                </c:pt>
                <c:pt idx="4229">
                  <c:v>1614.1847088709501</c:v>
                </c:pt>
                <c:pt idx="4230">
                  <c:v>1613.68470667303</c:v>
                </c:pt>
                <c:pt idx="4231">
                  <c:v>1612.83548729122</c:v>
                </c:pt>
                <c:pt idx="4232">
                  <c:v>1615.08418045193</c:v>
                </c:pt>
                <c:pt idx="4233">
                  <c:v>1617.2323500290499</c:v>
                </c:pt>
                <c:pt idx="4234">
                  <c:v>1618.2708899080801</c:v>
                </c:pt>
                <c:pt idx="4235">
                  <c:v>1617.5580874085399</c:v>
                </c:pt>
                <c:pt idx="4236">
                  <c:v>1616.8596525564799</c:v>
                </c:pt>
                <c:pt idx="4237">
                  <c:v>1616.71147850901</c:v>
                </c:pt>
                <c:pt idx="4238">
                  <c:v>1619.4575652554599</c:v>
                </c:pt>
                <c:pt idx="4239">
                  <c:v>1617.2088694796</c:v>
                </c:pt>
                <c:pt idx="4240">
                  <c:v>1617.2591301724301</c:v>
                </c:pt>
                <c:pt idx="4241">
                  <c:v>1616.3596517667199</c:v>
                </c:pt>
                <c:pt idx="4242">
                  <c:v>1615.3093907386101</c:v>
                </c:pt>
                <c:pt idx="4243">
                  <c:v>1616.00782551616</c:v>
                </c:pt>
                <c:pt idx="4244">
                  <c:v>1614.83286587149</c:v>
                </c:pt>
                <c:pt idx="4245">
                  <c:v>1613.58677659929</c:v>
                </c:pt>
                <c:pt idx="4246">
                  <c:v>1615.6846876740501</c:v>
                </c:pt>
                <c:pt idx="4247">
                  <c:v>1613.3354678749999</c:v>
                </c:pt>
                <c:pt idx="4248">
                  <c:v>1612.8354656174799</c:v>
                </c:pt>
                <c:pt idx="4249">
                  <c:v>1611.08676707</c:v>
                </c:pt>
                <c:pt idx="4250">
                  <c:v>1611.7852002233301</c:v>
                </c:pt>
                <c:pt idx="4251">
                  <c:v>1611.4862408265501</c:v>
                </c:pt>
                <c:pt idx="4252">
                  <c:v>1612.3857170715901</c:v>
                </c:pt>
                <c:pt idx="4253">
                  <c:v>1612.1370181888301</c:v>
                </c:pt>
                <c:pt idx="4254">
                  <c:v>1613.5364943444699</c:v>
                </c:pt>
                <c:pt idx="4255">
                  <c:v>1614.8354493454101</c:v>
                </c:pt>
                <c:pt idx="4256">
                  <c:v>1614.3883140385201</c:v>
                </c:pt>
                <c:pt idx="4257">
                  <c:v>1616.23492331803</c:v>
                </c:pt>
                <c:pt idx="4258">
                  <c:v>1613.78518176079</c:v>
                </c:pt>
                <c:pt idx="4259">
                  <c:v>1612.4359612241401</c:v>
                </c:pt>
                <c:pt idx="4260">
                  <c:v>1609.6396067813</c:v>
                </c:pt>
                <c:pt idx="4261">
                  <c:v>1613.2349140942099</c:v>
                </c:pt>
                <c:pt idx="4262">
                  <c:v>1611.9862145707</c:v>
                </c:pt>
                <c:pt idx="4263">
                  <c:v>1611.6872542128001</c:v>
                </c:pt>
                <c:pt idx="4264">
                  <c:v>1610.2375121489199</c:v>
                </c:pt>
                <c:pt idx="4265">
                  <c:v>1610.98620727658</c:v>
                </c:pt>
                <c:pt idx="4266">
                  <c:v>1610.6872466877101</c:v>
                </c:pt>
                <c:pt idx="4267">
                  <c:v>1610.98620242625</c:v>
                </c:pt>
                <c:pt idx="4268">
                  <c:v>1609.7374984771</c:v>
                </c:pt>
                <c:pt idx="4269">
                  <c:v>1609.8276378959399</c:v>
                </c:pt>
                <c:pt idx="4270">
                  <c:v>1610.5632807612401</c:v>
                </c:pt>
                <c:pt idx="4271">
                  <c:v>1611.5104160681401</c:v>
                </c:pt>
                <c:pt idx="4272">
                  <c:v>1611.5606762319801</c:v>
                </c:pt>
                <c:pt idx="4273">
                  <c:v>1609.76171759516</c:v>
                </c:pt>
                <c:pt idx="4274">
                  <c:v>1608.8119777292</c:v>
                </c:pt>
                <c:pt idx="4275">
                  <c:v>1609.0606755763299</c:v>
                </c:pt>
                <c:pt idx="4276">
                  <c:v>1607.11353947967</c:v>
                </c:pt>
                <c:pt idx="4277">
                  <c:v>1609.4098939970099</c:v>
                </c:pt>
                <c:pt idx="4278">
                  <c:v>1606.81197673827</c:v>
                </c:pt>
                <c:pt idx="4279">
                  <c:v>1608.11093504727</c:v>
                </c:pt>
                <c:pt idx="4280">
                  <c:v>1607.7617158815301</c:v>
                </c:pt>
                <c:pt idx="4281">
                  <c:v>1608.61093459278</c:v>
                </c:pt>
                <c:pt idx="4282">
                  <c:v>1605.8622360602001</c:v>
                </c:pt>
                <c:pt idx="4283">
                  <c:v>1606.01041346788</c:v>
                </c:pt>
                <c:pt idx="4284">
                  <c:v>1604.41249589622</c:v>
                </c:pt>
                <c:pt idx="4285">
                  <c:v>1603.8622352853399</c:v>
                </c:pt>
                <c:pt idx="4286">
                  <c:v>1604.66119375825</c:v>
                </c:pt>
                <c:pt idx="4287">
                  <c:v>1604.8622347712501</c:v>
                </c:pt>
                <c:pt idx="4288">
                  <c:v>1606.21145358682</c:v>
                </c:pt>
                <c:pt idx="4289">
                  <c:v>1606.7617136388999</c:v>
                </c:pt>
                <c:pt idx="4290">
                  <c:v>1608.8622339963899</c:v>
                </c:pt>
                <c:pt idx="4291">
                  <c:v>1610.8622337132699</c:v>
                </c:pt>
                <c:pt idx="4292">
                  <c:v>1612.56067173928</c:v>
                </c:pt>
                <c:pt idx="4293">
                  <c:v>1611.86223319173</c:v>
                </c:pt>
                <c:pt idx="4294">
                  <c:v>1610.4627534747101</c:v>
                </c:pt>
                <c:pt idx="4295">
                  <c:v>1610.2617120966299</c:v>
                </c:pt>
                <c:pt idx="4296">
                  <c:v>1610.81197211891</c:v>
                </c:pt>
                <c:pt idx="4297">
                  <c:v>1609.96275262535</c:v>
                </c:pt>
                <c:pt idx="4298">
                  <c:v>1609.36223185062</c:v>
                </c:pt>
                <c:pt idx="4299">
                  <c:v>1609.3622315600501</c:v>
                </c:pt>
                <c:pt idx="4300">
                  <c:v>1609.9124915227301</c:v>
                </c:pt>
                <c:pt idx="4301">
                  <c:v>1611.7114503160101</c:v>
                </c:pt>
                <c:pt idx="4302">
                  <c:v>1612.4124909862901</c:v>
                </c:pt>
                <c:pt idx="4303">
                  <c:v>1613.7114498093699</c:v>
                </c:pt>
                <c:pt idx="4304">
                  <c:v>1613.3119700029499</c:v>
                </c:pt>
                <c:pt idx="4305">
                  <c:v>1612.2140514105599</c:v>
                </c:pt>
                <c:pt idx="4306">
                  <c:v>1612.81196942925</c:v>
                </c:pt>
                <c:pt idx="4307">
                  <c:v>1611.3119691833899</c:v>
                </c:pt>
                <c:pt idx="4308">
                  <c:v>1610.56326989084</c:v>
                </c:pt>
                <c:pt idx="4309">
                  <c:v>1609.06326952577</c:v>
                </c:pt>
                <c:pt idx="4310">
                  <c:v>1607.5130090489999</c:v>
                </c:pt>
                <c:pt idx="4311">
                  <c:v>1607.9627485722301</c:v>
                </c:pt>
                <c:pt idx="4312">
                  <c:v>1607.5130084380501</c:v>
                </c:pt>
                <c:pt idx="4313">
                  <c:v>1605.7140487506999</c:v>
                </c:pt>
                <c:pt idx="4314">
                  <c:v>1607.4124875068701</c:v>
                </c:pt>
                <c:pt idx="4315">
                  <c:v>1608.9124872237401</c:v>
                </c:pt>
                <c:pt idx="4316">
                  <c:v>1608.51300722361</c:v>
                </c:pt>
                <c:pt idx="4317">
                  <c:v>1608.9627467840901</c:v>
                </c:pt>
                <c:pt idx="4318">
                  <c:v>1608.86482751369</c:v>
                </c:pt>
                <c:pt idx="4319">
                  <c:v>1612.31196576357</c:v>
                </c:pt>
                <c:pt idx="4320">
                  <c:v>1611.3145666644</c:v>
                </c:pt>
                <c:pt idx="4321">
                  <c:v>1613.0130056217299</c:v>
                </c:pt>
                <c:pt idx="4322">
                  <c:v>1613.6135255321899</c:v>
                </c:pt>
                <c:pt idx="4323">
                  <c:v>1616.06326509267</c:v>
                </c:pt>
                <c:pt idx="4324">
                  <c:v>1615.4653454720999</c:v>
                </c:pt>
                <c:pt idx="4325">
                  <c:v>1617.1135244965601</c:v>
                </c:pt>
                <c:pt idx="4326">
                  <c:v>1615.8145644441199</c:v>
                </c:pt>
                <c:pt idx="4327">
                  <c:v>1618.8622234463701</c:v>
                </c:pt>
                <c:pt idx="4328">
                  <c:v>1618.2140435949</c:v>
                </c:pt>
                <c:pt idx="4329">
                  <c:v>1618.6135231629</c:v>
                </c:pt>
                <c:pt idx="4330">
                  <c:v>1618.26430295408</c:v>
                </c:pt>
                <c:pt idx="4331">
                  <c:v>1616.36482266337</c:v>
                </c:pt>
                <c:pt idx="4332">
                  <c:v>1615.8145622313</c:v>
                </c:pt>
                <c:pt idx="4333">
                  <c:v>1614.7140417769599</c:v>
                </c:pt>
                <c:pt idx="4334">
                  <c:v>1613.11352137476</c:v>
                </c:pt>
                <c:pt idx="4335">
                  <c:v>1611.66638123244</c:v>
                </c:pt>
                <c:pt idx="4336">
                  <c:v>1614.11352063715</c:v>
                </c:pt>
                <c:pt idx="4337">
                  <c:v>1612.31456032395</c:v>
                </c:pt>
                <c:pt idx="4338">
                  <c:v>1611.7642999216901</c:v>
                </c:pt>
                <c:pt idx="4339">
                  <c:v>1610.8648195415699</c:v>
                </c:pt>
                <c:pt idx="4340">
                  <c:v>1611.4653391018501</c:v>
                </c:pt>
                <c:pt idx="4341">
                  <c:v>1613.2642987892</c:v>
                </c:pt>
                <c:pt idx="4342">
                  <c:v>1613.81455837935</c:v>
                </c:pt>
                <c:pt idx="4343">
                  <c:v>1614.1161177456399</c:v>
                </c:pt>
                <c:pt idx="4344">
                  <c:v>1616.2642976045599</c:v>
                </c:pt>
                <c:pt idx="4345">
                  <c:v>1616.31455719471</c:v>
                </c:pt>
                <c:pt idx="4346">
                  <c:v>1616.0155965536801</c:v>
                </c:pt>
                <c:pt idx="4347">
                  <c:v>1617.0155961140999</c:v>
                </c:pt>
                <c:pt idx="4348">
                  <c:v>1617.71403609961</c:v>
                </c:pt>
                <c:pt idx="4349">
                  <c:v>1614.66637501121</c:v>
                </c:pt>
                <c:pt idx="4350">
                  <c:v>1615.5658546909699</c:v>
                </c:pt>
                <c:pt idx="4351">
                  <c:v>1616.1161141544601</c:v>
                </c:pt>
                <c:pt idx="4352">
                  <c:v>1619.2642944157101</c:v>
                </c:pt>
                <c:pt idx="4353">
                  <c:v>1618.06585334241</c:v>
                </c:pt>
                <c:pt idx="4354">
                  <c:v>1616.51559302956</c:v>
                </c:pt>
                <c:pt idx="4355">
                  <c:v>1615.1663721874399</c:v>
                </c:pt>
                <c:pt idx="4356">
                  <c:v>1615.2166315689699</c:v>
                </c:pt>
                <c:pt idx="4357">
                  <c:v>1616.0658514946699</c:v>
                </c:pt>
                <c:pt idx="4358">
                  <c:v>1615.1663707494699</c:v>
                </c:pt>
                <c:pt idx="4359">
                  <c:v>1616.9653308987599</c:v>
                </c:pt>
                <c:pt idx="4360">
                  <c:v>1619.06585013121</c:v>
                </c:pt>
                <c:pt idx="4361">
                  <c:v>1619.26688898355</c:v>
                </c:pt>
                <c:pt idx="4362">
                  <c:v>1619.61610899121</c:v>
                </c:pt>
                <c:pt idx="4363">
                  <c:v>1619.5658487006999</c:v>
                </c:pt>
                <c:pt idx="4364">
                  <c:v>1619.61610805243</c:v>
                </c:pt>
                <c:pt idx="4365">
                  <c:v>1620.21662718058</c:v>
                </c:pt>
                <c:pt idx="4366">
                  <c:v>1621.51558749378</c:v>
                </c:pt>
                <c:pt idx="4367">
                  <c:v>1620.2668859809601</c:v>
                </c:pt>
                <c:pt idx="4368">
                  <c:v>1619.21662567556</c:v>
                </c:pt>
                <c:pt idx="4369">
                  <c:v>1616.06844350696</c:v>
                </c:pt>
                <c:pt idx="4370">
                  <c:v>1617.1663648635099</c:v>
                </c:pt>
                <c:pt idx="4371">
                  <c:v>1616.3674033731199</c:v>
                </c:pt>
                <c:pt idx="4372">
                  <c:v>1617.46532488614</c:v>
                </c:pt>
                <c:pt idx="4373">
                  <c:v>1615.5658439025301</c:v>
                </c:pt>
                <c:pt idx="4374">
                  <c:v>1613.2668823599799</c:v>
                </c:pt>
                <c:pt idx="4375">
                  <c:v>1613.36740129441</c:v>
                </c:pt>
                <c:pt idx="4376">
                  <c:v>1613.86740074307</c:v>
                </c:pt>
                <c:pt idx="4377">
                  <c:v>1614.7668807879099</c:v>
                </c:pt>
                <c:pt idx="4378">
                  <c:v>1616.56584148109</c:v>
                </c:pt>
                <c:pt idx="4379">
                  <c:v>1616.26687975973</c:v>
                </c:pt>
                <c:pt idx="4380">
                  <c:v>1616.81713892519</c:v>
                </c:pt>
                <c:pt idx="4381">
                  <c:v>1616.91765772551</c:v>
                </c:pt>
                <c:pt idx="4382">
                  <c:v>1615.96791680157</c:v>
                </c:pt>
                <c:pt idx="4383">
                  <c:v>1616.4653196930899</c:v>
                </c:pt>
                <c:pt idx="4384">
                  <c:v>1614.3171367868799</c:v>
                </c:pt>
                <c:pt idx="4385">
                  <c:v>1612.96791514754</c:v>
                </c:pt>
                <c:pt idx="4386">
                  <c:v>1611.41765493155</c:v>
                </c:pt>
                <c:pt idx="4387">
                  <c:v>1610.51557740569</c:v>
                </c:pt>
                <c:pt idx="4388">
                  <c:v>1606.06843268126</c:v>
                </c:pt>
                <c:pt idx="4389">
                  <c:v>1605.51817246526</c:v>
                </c:pt>
                <c:pt idx="4390">
                  <c:v>1605.41765268892</c:v>
                </c:pt>
                <c:pt idx="4391">
                  <c:v>1605.8673925325299</c:v>
                </c:pt>
                <c:pt idx="4392">
                  <c:v>1606.5181707069301</c:v>
                </c:pt>
                <c:pt idx="4393">
                  <c:v>1607.8171318247901</c:v>
                </c:pt>
                <c:pt idx="4394">
                  <c:v>1608.4176504239399</c:v>
                </c:pt>
                <c:pt idx="4395">
                  <c:v>1610.31713074446</c:v>
                </c:pt>
                <c:pt idx="4396">
                  <c:v>1611.0181684047</c:v>
                </c:pt>
                <c:pt idx="4397">
                  <c:v>1612.41764871031</c:v>
                </c:pt>
                <c:pt idx="4398">
                  <c:v>1613.91764815897</c:v>
                </c:pt>
                <c:pt idx="4399">
                  <c:v>1616.11868564785</c:v>
                </c:pt>
                <c:pt idx="4400">
                  <c:v>1620.61608990282</c:v>
                </c:pt>
                <c:pt idx="4401">
                  <c:v>1618.5181654170201</c:v>
                </c:pt>
                <c:pt idx="4402">
                  <c:v>1617.1186838299</c:v>
                </c:pt>
                <c:pt idx="4403">
                  <c:v>1620.36738578975</c:v>
                </c:pt>
                <c:pt idx="4404">
                  <c:v>1622.06842314452</c:v>
                </c:pt>
                <c:pt idx="4405">
                  <c:v>1623.91764409095</c:v>
                </c:pt>
                <c:pt idx="4406">
                  <c:v>1623.86738406122</c:v>
                </c:pt>
                <c:pt idx="4407">
                  <c:v>1622.3171240612901</c:v>
                </c:pt>
                <c:pt idx="4408">
                  <c:v>1619.0684207156301</c:v>
                </c:pt>
                <c:pt idx="4409">
                  <c:v>1618.41764181852</c:v>
                </c:pt>
                <c:pt idx="4410">
                  <c:v>1617.2191978022499</c:v>
                </c:pt>
                <c:pt idx="4411">
                  <c:v>1617.11867825687</c:v>
                </c:pt>
                <c:pt idx="4412">
                  <c:v>1615.7694558575699</c:v>
                </c:pt>
                <c:pt idx="4413">
                  <c:v>1615.8197145611</c:v>
                </c:pt>
                <c:pt idx="4414">
                  <c:v>1620.1160824149799</c:v>
                </c:pt>
                <c:pt idx="4415">
                  <c:v>1617.9678975939801</c:v>
                </c:pt>
                <c:pt idx="4416">
                  <c:v>1613.7694532498699</c:v>
                </c:pt>
                <c:pt idx="4417">
                  <c:v>1613.3197119384999</c:v>
                </c:pt>
                <c:pt idx="4418">
                  <c:v>1616.5181551277601</c:v>
                </c:pt>
                <c:pt idx="4419">
                  <c:v>1617.0658203437899</c:v>
                </c:pt>
                <c:pt idx="4420">
                  <c:v>1610.5233407318599</c:v>
                </c:pt>
                <c:pt idx="4421">
                  <c:v>1617.0684125348901</c:v>
                </c:pt>
                <c:pt idx="4422">
                  <c:v>1616.41763390601</c:v>
                </c:pt>
                <c:pt idx="4423">
                  <c:v>1612.57100440562</c:v>
                </c:pt>
                <c:pt idx="4424">
                  <c:v>1618.1160768791999</c:v>
                </c:pt>
                <c:pt idx="4425">
                  <c:v>1612.92022505403</c:v>
                </c:pt>
                <c:pt idx="4426">
                  <c:v>1611.56840936095</c:v>
                </c:pt>
                <c:pt idx="4427">
                  <c:v>1611.91763092577</c:v>
                </c:pt>
                <c:pt idx="4428">
                  <c:v>1606.07359339297</c:v>
                </c:pt>
                <c:pt idx="4429">
                  <c:v>1611.11866662651</c:v>
                </c:pt>
                <c:pt idx="4430">
                  <c:v>1613.7191844582601</c:v>
                </c:pt>
                <c:pt idx="4431">
                  <c:v>1615.21918378025</c:v>
                </c:pt>
                <c:pt idx="4432">
                  <c:v>1615.3673684820501</c:v>
                </c:pt>
                <c:pt idx="4433">
                  <c:v>1611.81970092654</c:v>
                </c:pt>
                <c:pt idx="4434">
                  <c:v>1610.81970021129</c:v>
                </c:pt>
                <c:pt idx="4435">
                  <c:v>1608.4202178865701</c:v>
                </c:pt>
                <c:pt idx="4436">
                  <c:v>1607.56840280443</c:v>
                </c:pt>
                <c:pt idx="4437">
                  <c:v>1603.0207348167901</c:v>
                </c:pt>
                <c:pt idx="4438">
                  <c:v>1603.1186606660499</c:v>
                </c:pt>
                <c:pt idx="4439">
                  <c:v>1599.7217699810899</c:v>
                </c:pt>
                <c:pt idx="4440">
                  <c:v>1601.02073251456</c:v>
                </c:pt>
                <c:pt idx="4441">
                  <c:v>1603.0207317173499</c:v>
                </c:pt>
                <c:pt idx="4442">
                  <c:v>1605.26943525672</c:v>
                </c:pt>
                <c:pt idx="4443">
                  <c:v>1606.7191754579501</c:v>
                </c:pt>
                <c:pt idx="4444">
                  <c:v>1608.9202112406499</c:v>
                </c:pt>
                <c:pt idx="4445">
                  <c:v>1612.8699513822801</c:v>
                </c:pt>
                <c:pt idx="4446">
                  <c:v>1614.8196915462599</c:v>
                </c:pt>
                <c:pt idx="4447">
                  <c:v>1612.5207271650399</c:v>
                </c:pt>
                <c:pt idx="4448">
                  <c:v>1609.07098545134</c:v>
                </c:pt>
                <c:pt idx="4449">
                  <c:v>1609.21917119622</c:v>
                </c:pt>
                <c:pt idx="4450">
                  <c:v>1605.8222791626999</c:v>
                </c:pt>
                <c:pt idx="4451">
                  <c:v>1606.4704649522901</c:v>
                </c:pt>
                <c:pt idx="4452">
                  <c:v>1607.76942802966</c:v>
                </c:pt>
                <c:pt idx="4453">
                  <c:v>1605.2720176205</c:v>
                </c:pt>
                <c:pt idx="4454">
                  <c:v>1606.72175772488</c:v>
                </c:pt>
                <c:pt idx="4455">
                  <c:v>1609.5207208320501</c:v>
                </c:pt>
                <c:pt idx="4456">
                  <c:v>1610.66890703887</c:v>
                </c:pt>
                <c:pt idx="4457">
                  <c:v>1606.22434512526</c:v>
                </c:pt>
                <c:pt idx="4458">
                  <c:v>1611.8196825012601</c:v>
                </c:pt>
                <c:pt idx="4459">
                  <c:v>1612.27201247215</c:v>
                </c:pt>
                <c:pt idx="4460">
                  <c:v>1613.5709757432301</c:v>
                </c:pt>
                <c:pt idx="4461">
                  <c:v>1612.76942124218</c:v>
                </c:pt>
                <c:pt idx="4462">
                  <c:v>1609.7720099538601</c:v>
                </c:pt>
                <c:pt idx="4463">
                  <c:v>1609.57356259227</c:v>
                </c:pt>
                <c:pt idx="4464">
                  <c:v>1614.7694189772001</c:v>
                </c:pt>
                <c:pt idx="4465">
                  <c:v>1609.72433739901</c:v>
                </c:pt>
                <c:pt idx="4466">
                  <c:v>1610.22174743563</c:v>
                </c:pt>
                <c:pt idx="4467">
                  <c:v>1610.3725232034899</c:v>
                </c:pt>
                <c:pt idx="4468">
                  <c:v>1613.1688980609199</c:v>
                </c:pt>
                <c:pt idx="4469">
                  <c:v>1609.7745923847001</c:v>
                </c:pt>
                <c:pt idx="4470">
                  <c:v>1612.9704496637</c:v>
                </c:pt>
                <c:pt idx="4471">
                  <c:v>1609.12122537196</c:v>
                </c:pt>
                <c:pt idx="4472">
                  <c:v>1606.22433060408</c:v>
                </c:pt>
                <c:pt idx="4473">
                  <c:v>1610.9227765724099</c:v>
                </c:pt>
                <c:pt idx="4474">
                  <c:v>1615.7668229714</c:v>
                </c:pt>
                <c:pt idx="4475">
                  <c:v>1605.67665687203</c:v>
                </c:pt>
                <c:pt idx="4476">
                  <c:v>1611.61863318831</c:v>
                </c:pt>
                <c:pt idx="4477">
                  <c:v>1608.0232905224</c:v>
                </c:pt>
                <c:pt idx="4478">
                  <c:v>1607.27199572325</c:v>
                </c:pt>
                <c:pt idx="4479">
                  <c:v>1607.9227711185799</c:v>
                </c:pt>
                <c:pt idx="4480">
                  <c:v>1607.3222526013899</c:v>
                </c:pt>
                <c:pt idx="4481">
                  <c:v>1602.9227691665301</c:v>
                </c:pt>
                <c:pt idx="4482">
                  <c:v>1602.37250954658</c:v>
                </c:pt>
                <c:pt idx="4483">
                  <c:v>1603.72173246741</c:v>
                </c:pt>
                <c:pt idx="4484">
                  <c:v>1604.12380124629</c:v>
                </c:pt>
                <c:pt idx="4485">
                  <c:v>1609.47043716908</c:v>
                </c:pt>
                <c:pt idx="4486">
                  <c:v>1607.47302322835</c:v>
                </c:pt>
                <c:pt idx="4487">
                  <c:v>1605.77457427233</c:v>
                </c:pt>
                <c:pt idx="4488">
                  <c:v>1609.9201759397999</c:v>
                </c:pt>
                <c:pt idx="4489">
                  <c:v>1606.6237962841999</c:v>
                </c:pt>
                <c:pt idx="4490">
                  <c:v>1608.7719847932501</c:v>
                </c:pt>
                <c:pt idx="4491">
                  <c:v>1609.5735356733201</c:v>
                </c:pt>
                <c:pt idx="4492">
                  <c:v>1609.97301740944</c:v>
                </c:pt>
                <c:pt idx="4493">
                  <c:v>1609.9227578342</c:v>
                </c:pt>
                <c:pt idx="4494">
                  <c:v>1609.3222396671799</c:v>
                </c:pt>
                <c:pt idx="4495">
                  <c:v>1604.1740488261</c:v>
                </c:pt>
                <c:pt idx="4496">
                  <c:v>1601.2745649442099</c:v>
                </c:pt>
                <c:pt idx="4497">
                  <c:v>1606.47042686492</c:v>
                </c:pt>
                <c:pt idx="4498">
                  <c:v>1603.52585563809</c:v>
                </c:pt>
                <c:pt idx="4499">
                  <c:v>1604.9730104878499</c:v>
                </c:pt>
                <c:pt idx="4500">
                  <c:v>1604.42275098711</c:v>
                </c:pt>
                <c:pt idx="4501">
                  <c:v>1602.32481816411</c:v>
                </c:pt>
                <c:pt idx="4502">
                  <c:v>1604.221714966</c:v>
                </c:pt>
                <c:pt idx="4503">
                  <c:v>1604.0735235884799</c:v>
                </c:pt>
                <c:pt idx="4504">
                  <c:v>1604.92533191293</c:v>
                </c:pt>
                <c:pt idx="4505">
                  <c:v>1609.47041977197</c:v>
                </c:pt>
                <c:pt idx="4506">
                  <c:v>1604.9253297671701</c:v>
                </c:pt>
                <c:pt idx="4507">
                  <c:v>1609.8196427151599</c:v>
                </c:pt>
                <c:pt idx="4508">
                  <c:v>1606.0761029943801</c:v>
                </c:pt>
                <c:pt idx="4509">
                  <c:v>1608.27455120534</c:v>
                </c:pt>
                <c:pt idx="4510">
                  <c:v>1609.07351637632</c:v>
                </c:pt>
                <c:pt idx="4511">
                  <c:v>1605.57351535559</c:v>
                </c:pt>
                <c:pt idx="4512">
                  <c:v>1604.57351437956</c:v>
                </c:pt>
                <c:pt idx="4513">
                  <c:v>1607.0735133662799</c:v>
                </c:pt>
                <c:pt idx="4514">
                  <c:v>1608.0232539400499</c:v>
                </c:pt>
                <c:pt idx="4515">
                  <c:v>1608.52325296402</c:v>
                </c:pt>
                <c:pt idx="4516">
                  <c:v>1606.7745436728001</c:v>
                </c:pt>
                <c:pt idx="4517">
                  <c:v>1605.22428424656</c:v>
                </c:pt>
                <c:pt idx="4518">
                  <c:v>1606.5232498571299</c:v>
                </c:pt>
                <c:pt idx="4519">
                  <c:v>1605.72428209335</c:v>
                </c:pt>
                <c:pt idx="4520">
                  <c:v>1605.97298950702</c:v>
                </c:pt>
                <c:pt idx="4521">
                  <c:v>1602.57608803362</c:v>
                </c:pt>
                <c:pt idx="4522">
                  <c:v>1605.0735040008999</c:v>
                </c:pt>
                <c:pt idx="4523">
                  <c:v>1606.27453605086</c:v>
                </c:pt>
                <c:pt idx="4524">
                  <c:v>1606.7745349183699</c:v>
                </c:pt>
                <c:pt idx="4525">
                  <c:v>1606.87246783823</c:v>
                </c:pt>
                <c:pt idx="4526">
                  <c:v>1602.5258239582199</c:v>
                </c:pt>
                <c:pt idx="4527">
                  <c:v>1603.3247898519001</c:v>
                </c:pt>
                <c:pt idx="4528">
                  <c:v>1605.0734976455601</c:v>
                </c:pt>
                <c:pt idx="4529">
                  <c:v>1605.7242712602001</c:v>
                </c:pt>
                <c:pt idx="4530">
                  <c:v>1606.02323735505</c:v>
                </c:pt>
                <c:pt idx="4531">
                  <c:v>1602.4755599796799</c:v>
                </c:pt>
                <c:pt idx="4532">
                  <c:v>1602.1740097776101</c:v>
                </c:pt>
                <c:pt idx="4533">
                  <c:v>1600.7745250389</c:v>
                </c:pt>
                <c:pt idx="4534">
                  <c:v>1599.5760727301199</c:v>
                </c:pt>
                <c:pt idx="4535">
                  <c:v>1600.6237483248101</c:v>
                </c:pt>
                <c:pt idx="4536">
                  <c:v>1598.8750378862001</c:v>
                </c:pt>
                <c:pt idx="4537">
                  <c:v>1599.2745205312999</c:v>
                </c:pt>
                <c:pt idx="4538">
                  <c:v>1599.12632607669</c:v>
                </c:pt>
                <c:pt idx="4539">
                  <c:v>1600.87503436208</c:v>
                </c:pt>
                <c:pt idx="4540">
                  <c:v>1600.7242589891</c:v>
                </c:pt>
                <c:pt idx="4541">
                  <c:v>1599.5258062630901</c:v>
                </c:pt>
                <c:pt idx="4542">
                  <c:v>1600.97554697841</c:v>
                </c:pt>
                <c:pt idx="4543">
                  <c:v>1602.8247716799401</c:v>
                </c:pt>
                <c:pt idx="4544">
                  <c:v>1604.3247705548999</c:v>
                </c:pt>
                <c:pt idx="4545">
                  <c:v>1606.47554347664</c:v>
                </c:pt>
                <c:pt idx="4546">
                  <c:v>1607.5258002206699</c:v>
                </c:pt>
                <c:pt idx="4547">
                  <c:v>1607.4755409807001</c:v>
                </c:pt>
                <c:pt idx="4548">
                  <c:v>1606.22682964057</c:v>
                </c:pt>
                <c:pt idx="4549">
                  <c:v>1608.5734748467801</c:v>
                </c:pt>
                <c:pt idx="4550">
                  <c:v>1606.5257953554401</c:v>
                </c:pt>
                <c:pt idx="4551">
                  <c:v>1605.72682587802</c:v>
                </c:pt>
                <c:pt idx="4552">
                  <c:v>1606.9755349084701</c:v>
                </c:pt>
                <c:pt idx="4553">
                  <c:v>1608.1765653938101</c:v>
                </c:pt>
                <c:pt idx="4554">
                  <c:v>1611.0760482400699</c:v>
                </c:pt>
                <c:pt idx="4555">
                  <c:v>1609.5257890820501</c:v>
                </c:pt>
                <c:pt idx="4556">
                  <c:v>1607.0760457292199</c:v>
                </c:pt>
                <c:pt idx="4557">
                  <c:v>1608.4252709150301</c:v>
                </c:pt>
                <c:pt idx="4558">
                  <c:v>1610.2268168330199</c:v>
                </c:pt>
                <c:pt idx="4559">
                  <c:v>1611.1765576303001</c:v>
                </c:pt>
                <c:pt idx="4560">
                  <c:v>1607.02836106718</c:v>
                </c:pt>
                <c:pt idx="4561">
                  <c:v>1609.3750081062301</c:v>
                </c:pt>
                <c:pt idx="4562">
                  <c:v>1608.82732708752</c:v>
                </c:pt>
                <c:pt idx="4563">
                  <c:v>1609.57603677362</c:v>
                </c:pt>
                <c:pt idx="4564">
                  <c:v>1608.17655105889</c:v>
                </c:pt>
                <c:pt idx="4565">
                  <c:v>1605.4278385415701</c:v>
                </c:pt>
                <c:pt idx="4566">
                  <c:v>1603.97809487581</c:v>
                </c:pt>
                <c:pt idx="4567">
                  <c:v>1604.7770624831301</c:v>
                </c:pt>
                <c:pt idx="4568">
                  <c:v>1605.6262879595199</c:v>
                </c:pt>
                <c:pt idx="4569">
                  <c:v>1605.7268020957699</c:v>
                </c:pt>
                <c:pt idx="4570">
                  <c:v>1607.17654307932</c:v>
                </c:pt>
                <c:pt idx="4571">
                  <c:v>1607.82731480896</c:v>
                </c:pt>
                <c:pt idx="4572">
                  <c:v>1607.8273134082599</c:v>
                </c:pt>
                <c:pt idx="4573">
                  <c:v>1605.82731197774</c:v>
                </c:pt>
                <c:pt idx="4574">
                  <c:v>1605.7770529985401</c:v>
                </c:pt>
                <c:pt idx="4575">
                  <c:v>1606.92782452703</c:v>
                </c:pt>
                <c:pt idx="4576">
                  <c:v>1607.67653500289</c:v>
                </c:pt>
                <c:pt idx="4577">
                  <c:v>1605.9780793115499</c:v>
                </c:pt>
                <c:pt idx="4578">
                  <c:v>1607.22678991407</c:v>
                </c:pt>
                <c:pt idx="4579">
                  <c:v>1606.4278188943899</c:v>
                </c:pt>
                <c:pt idx="4580">
                  <c:v>1607.4278174564199</c:v>
                </c:pt>
                <c:pt idx="4581">
                  <c:v>1606.5785886347301</c:v>
                </c:pt>
                <c:pt idx="4582">
                  <c:v>1607.4278145507001</c:v>
                </c:pt>
                <c:pt idx="4583">
                  <c:v>1609.8272980526101</c:v>
                </c:pt>
                <c:pt idx="4584">
                  <c:v>1610.6765241324899</c:v>
                </c:pt>
                <c:pt idx="4585">
                  <c:v>1607.12884025276</c:v>
                </c:pt>
                <c:pt idx="4586">
                  <c:v>1607.62883876264</c:v>
                </c:pt>
                <c:pt idx="4587">
                  <c:v>1610.8775498718001</c:v>
                </c:pt>
                <c:pt idx="4588">
                  <c:v>1610.82729098201</c:v>
                </c:pt>
                <c:pt idx="4589">
                  <c:v>1611.22677472234</c:v>
                </c:pt>
                <c:pt idx="4590">
                  <c:v>1610.82986255735</c:v>
                </c:pt>
                <c:pt idx="4591">
                  <c:v>1614.7770293056999</c:v>
                </c:pt>
                <c:pt idx="4592">
                  <c:v>1615.3272853717201</c:v>
                </c:pt>
                <c:pt idx="4593">
                  <c:v>1613.77960045636</c:v>
                </c:pt>
                <c:pt idx="4594">
                  <c:v>1615.4277972131999</c:v>
                </c:pt>
                <c:pt idx="4595">
                  <c:v>1616.4780531525601</c:v>
                </c:pt>
                <c:pt idx="4596">
                  <c:v>1618.3775369822999</c:v>
                </c:pt>
                <c:pt idx="4597">
                  <c:v>1616.7293368652499</c:v>
                </c:pt>
                <c:pt idx="4598">
                  <c:v>1617.4277913793901</c:v>
                </c:pt>
                <c:pt idx="4599">
                  <c:v>1617.3272753134399</c:v>
                </c:pt>
                <c:pt idx="4600">
                  <c:v>1612.22933224589</c:v>
                </c:pt>
                <c:pt idx="4601">
                  <c:v>1611.5785588920101</c:v>
                </c:pt>
                <c:pt idx="4602">
                  <c:v>1611.0283000320201</c:v>
                </c:pt>
                <c:pt idx="4603">
                  <c:v>1609.42778407782</c:v>
                </c:pt>
                <c:pt idx="4604">
                  <c:v>1607.03086948395</c:v>
                </c:pt>
                <c:pt idx="4605">
                  <c:v>1609.07855272293</c:v>
                </c:pt>
                <c:pt idx="4606">
                  <c:v>1608.4277795180701</c:v>
                </c:pt>
                <c:pt idx="4607">
                  <c:v>1607.37752093375</c:v>
                </c:pt>
                <c:pt idx="4608">
                  <c:v>1605.82983417064</c:v>
                </c:pt>
                <c:pt idx="4609">
                  <c:v>1607.07854665071</c:v>
                </c:pt>
                <c:pt idx="4610">
                  <c:v>1607.52828797698</c:v>
                </c:pt>
                <c:pt idx="4611">
                  <c:v>1606.2795722037599</c:v>
                </c:pt>
                <c:pt idx="4612">
                  <c:v>1605.57854203135</c:v>
                </c:pt>
                <c:pt idx="4613">
                  <c:v>1604.17905476689</c:v>
                </c:pt>
                <c:pt idx="4614">
                  <c:v>1605.0785389989601</c:v>
                </c:pt>
                <c:pt idx="4615">
                  <c:v>1603.1287945285401</c:v>
                </c:pt>
                <c:pt idx="4616">
                  <c:v>1601.1287930011699</c:v>
                </c:pt>
                <c:pt idx="4617">
                  <c:v>1599.6790484935</c:v>
                </c:pt>
                <c:pt idx="4618">
                  <c:v>1597.27956100553</c:v>
                </c:pt>
                <c:pt idx="4619">
                  <c:v>1598.0785313174099</c:v>
                </c:pt>
                <c:pt idx="4620">
                  <c:v>1598.67904380709</c:v>
                </c:pt>
                <c:pt idx="4621">
                  <c:v>1597.3298132196101</c:v>
                </c:pt>
                <c:pt idx="4622">
                  <c:v>1595.9780126363</c:v>
                </c:pt>
                <c:pt idx="4623">
                  <c:v>1591.98058094829</c:v>
                </c:pt>
                <c:pt idx="4624">
                  <c:v>1593.2292943969401</c:v>
                </c:pt>
                <c:pt idx="4625">
                  <c:v>1594.27954974771</c:v>
                </c:pt>
                <c:pt idx="4626">
                  <c:v>1594.47800648212</c:v>
                </c:pt>
                <c:pt idx="4627">
                  <c:v>1592.8800604492401</c:v>
                </c:pt>
                <c:pt idx="4628">
                  <c:v>1593.77954488248</c:v>
                </c:pt>
                <c:pt idx="4629">
                  <c:v>1592.93031395972</c:v>
                </c:pt>
                <c:pt idx="4630">
                  <c:v>1593.9303122162801</c:v>
                </c:pt>
                <c:pt idx="4631">
                  <c:v>1595.12876933813</c:v>
                </c:pt>
                <c:pt idx="4632">
                  <c:v>1593.72928145528</c:v>
                </c:pt>
                <c:pt idx="4633">
                  <c:v>1592.8297935575199</c:v>
                </c:pt>
                <c:pt idx="4634">
                  <c:v>1592.8800486996799</c:v>
                </c:pt>
                <c:pt idx="4635">
                  <c:v>1593.2795334309301</c:v>
                </c:pt>
                <c:pt idx="4636">
                  <c:v>1592.38004536927</c:v>
                </c:pt>
                <c:pt idx="4637">
                  <c:v>1591.2292733117899</c:v>
                </c:pt>
                <c:pt idx="4638">
                  <c:v>1589.9302987977901</c:v>
                </c:pt>
                <c:pt idx="4639">
                  <c:v>1590.4302970618</c:v>
                </c:pt>
                <c:pt idx="4640">
                  <c:v>1589.2795251309899</c:v>
                </c:pt>
                <c:pt idx="4641">
                  <c:v>1586.03080710769</c:v>
                </c:pt>
                <c:pt idx="4642">
                  <c:v>1584.93029191345</c:v>
                </c:pt>
                <c:pt idx="4643">
                  <c:v>1585.38003353775</c:v>
                </c:pt>
                <c:pt idx="4644">
                  <c:v>1584.93028850108</c:v>
                </c:pt>
                <c:pt idx="4645">
                  <c:v>1583.88003016263</c:v>
                </c:pt>
                <c:pt idx="4646">
                  <c:v>1583.98054173589</c:v>
                </c:pt>
                <c:pt idx="4647">
                  <c:v>1584.58105327934</c:v>
                </c:pt>
                <c:pt idx="4648">
                  <c:v>1585.0810514539501</c:v>
                </c:pt>
                <c:pt idx="4649">
                  <c:v>1584.4805364459801</c:v>
                </c:pt>
                <c:pt idx="4650">
                  <c:v>1584.0307912752</c:v>
                </c:pt>
                <c:pt idx="4651">
                  <c:v>1585.4302763789899</c:v>
                </c:pt>
                <c:pt idx="4652">
                  <c:v>1587.38001810014</c:v>
                </c:pt>
                <c:pt idx="4653">
                  <c:v>1586.38258184493</c:v>
                </c:pt>
                <c:pt idx="4654">
                  <c:v>1588.93027111888</c:v>
                </c:pt>
                <c:pt idx="4655">
                  <c:v>1590.48052591085</c:v>
                </c:pt>
                <c:pt idx="4656">
                  <c:v>1590.5810371339301</c:v>
                </c:pt>
                <c:pt idx="4657">
                  <c:v>1588.78206124902</c:v>
                </c:pt>
                <c:pt idx="4658">
                  <c:v>1589.0810334831499</c:v>
                </c:pt>
                <c:pt idx="4659">
                  <c:v>1589.63128814846</c:v>
                </c:pt>
                <c:pt idx="4660">
                  <c:v>1590.08102984726</c:v>
                </c:pt>
                <c:pt idx="4661">
                  <c:v>1590.98051521927</c:v>
                </c:pt>
                <c:pt idx="4662">
                  <c:v>1590.4328211396901</c:v>
                </c:pt>
                <c:pt idx="4663">
                  <c:v>1592.18153714389</c:v>
                </c:pt>
                <c:pt idx="4664">
                  <c:v>1592.73179166764</c:v>
                </c:pt>
                <c:pt idx="4665">
                  <c:v>1594.4805079549601</c:v>
                </c:pt>
                <c:pt idx="4666">
                  <c:v>1592.38255698234</c:v>
                </c:pt>
                <c:pt idx="4667">
                  <c:v>1590.93281134218</c:v>
                </c:pt>
                <c:pt idx="4668">
                  <c:v>1590.73178403825</c:v>
                </c:pt>
                <c:pt idx="4669">
                  <c:v>1590.08101323247</c:v>
                </c:pt>
                <c:pt idx="4670">
                  <c:v>1587.3825491592299</c:v>
                </c:pt>
                <c:pt idx="4671">
                  <c:v>1586.88254716247</c:v>
                </c:pt>
                <c:pt idx="4672">
                  <c:v>1588.18152016401</c:v>
                </c:pt>
                <c:pt idx="4673">
                  <c:v>1586.83228699863</c:v>
                </c:pt>
                <c:pt idx="4674">
                  <c:v>1585.8825412839701</c:v>
                </c:pt>
                <c:pt idx="4675">
                  <c:v>1587.2317706793499</c:v>
                </c:pt>
                <c:pt idx="4676">
                  <c:v>1587.03330592066</c:v>
                </c:pt>
                <c:pt idx="4677">
                  <c:v>1587.9830476790701</c:v>
                </c:pt>
                <c:pt idx="4678">
                  <c:v>1589.78202097863</c:v>
                </c:pt>
                <c:pt idx="4679">
                  <c:v>1591.3825313448899</c:v>
                </c:pt>
                <c:pt idx="4680">
                  <c:v>1593.43278548121</c:v>
                </c:pt>
                <c:pt idx="4681">
                  <c:v>1594.43278345466</c:v>
                </c:pt>
                <c:pt idx="4682">
                  <c:v>1596.63124487549</c:v>
                </c:pt>
                <c:pt idx="4683">
                  <c:v>1595.43277949095</c:v>
                </c:pt>
                <c:pt idx="4684">
                  <c:v>1593.4327774718399</c:v>
                </c:pt>
                <c:pt idx="4685">
                  <c:v>1592.083543621</c:v>
                </c:pt>
                <c:pt idx="4686">
                  <c:v>1592.3322613164801</c:v>
                </c:pt>
                <c:pt idx="4687">
                  <c:v>1590.0332834497101</c:v>
                </c:pt>
                <c:pt idx="4688">
                  <c:v>1589.88251337409</c:v>
                </c:pt>
                <c:pt idx="4689">
                  <c:v>1589.0835353285099</c:v>
                </c:pt>
                <c:pt idx="4690">
                  <c:v>1589.83225334436</c:v>
                </c:pt>
                <c:pt idx="4691">
                  <c:v>1588.53327522427</c:v>
                </c:pt>
                <c:pt idx="4692">
                  <c:v>1589.88250532746</c:v>
                </c:pt>
                <c:pt idx="4693">
                  <c:v>1590.8825033307101</c:v>
                </c:pt>
                <c:pt idx="4694">
                  <c:v>1591.3825013414</c:v>
                </c:pt>
                <c:pt idx="4695">
                  <c:v>1590.6337788179501</c:v>
                </c:pt>
                <c:pt idx="4696">
                  <c:v>1591.08352079988</c:v>
                </c:pt>
                <c:pt idx="4697">
                  <c:v>1591.4830069392899</c:v>
                </c:pt>
                <c:pt idx="4698">
                  <c:v>1590.83223734796</c:v>
                </c:pt>
                <c:pt idx="4699">
                  <c:v>1589.13377039135</c:v>
                </c:pt>
                <c:pt idx="4700">
                  <c:v>1590.03325660527</c:v>
                </c:pt>
                <c:pt idx="4701">
                  <c:v>1591.58351036161</c:v>
                </c:pt>
                <c:pt idx="4702">
                  <c:v>1593.58350820839</c:v>
                </c:pt>
                <c:pt idx="4703">
                  <c:v>1594.78197148442</c:v>
                </c:pt>
                <c:pt idx="4704">
                  <c:v>1593.1337597966201</c:v>
                </c:pt>
                <c:pt idx="4705">
                  <c:v>1592.5835019200999</c:v>
                </c:pt>
                <c:pt idx="4706">
                  <c:v>1591.58349980414</c:v>
                </c:pt>
                <c:pt idx="4707">
                  <c:v>1590.3347994163601</c:v>
                </c:pt>
                <c:pt idx="4708">
                  <c:v>1590.8091279789801</c:v>
                </c:pt>
                <c:pt idx="4709">
                  <c:v>1590.8594604805101</c:v>
                </c:pt>
                <c:pt idx="4710">
                  <c:v>1590.9097160026399</c:v>
                </c:pt>
                <c:pt idx="4711">
                  <c:v>1591.6584374383101</c:v>
                </c:pt>
                <c:pt idx="4712">
                  <c:v>1591.75894863904</c:v>
                </c:pt>
                <c:pt idx="4713">
                  <c:v>1592.2589485123799</c:v>
                </c:pt>
                <c:pt idx="4714">
                  <c:v>1592.3092040121601</c:v>
                </c:pt>
                <c:pt idx="4715">
                  <c:v>1592.4599708318699</c:v>
                </c:pt>
                <c:pt idx="4716">
                  <c:v>1593.25894803554</c:v>
                </c:pt>
                <c:pt idx="4717">
                  <c:v>1591.9097148031001</c:v>
                </c:pt>
                <c:pt idx="4718">
                  <c:v>1592.10818077624</c:v>
                </c:pt>
                <c:pt idx="4719">
                  <c:v>1588.6609926968799</c:v>
                </c:pt>
                <c:pt idx="4720">
                  <c:v>1589.9097143039101</c:v>
                </c:pt>
                <c:pt idx="4721">
                  <c:v>1590.85945847631</c:v>
                </c:pt>
                <c:pt idx="4722">
                  <c:v>1590.61073645949</c:v>
                </c:pt>
                <c:pt idx="4723">
                  <c:v>1595.00766878575</c:v>
                </c:pt>
                <c:pt idx="4724">
                  <c:v>1592.7112473249399</c:v>
                </c:pt>
                <c:pt idx="4725">
                  <c:v>1593.85945779085</c:v>
                </c:pt>
                <c:pt idx="4726">
                  <c:v>1595.8092020228501</c:v>
                </c:pt>
                <c:pt idx="4727">
                  <c:v>1596.56047987938</c:v>
                </c:pt>
                <c:pt idx="4728">
                  <c:v>1597.80920165777</c:v>
                </c:pt>
                <c:pt idx="4729">
                  <c:v>1596.66099067032</c:v>
                </c:pt>
                <c:pt idx="4730">
                  <c:v>1597.90971248597</c:v>
                </c:pt>
                <c:pt idx="4731">
                  <c:v>1600.10817880183</c:v>
                </c:pt>
                <c:pt idx="4732">
                  <c:v>1599.06047888845</c:v>
                </c:pt>
                <c:pt idx="4733">
                  <c:v>1599.0102231129999</c:v>
                </c:pt>
                <c:pt idx="4734">
                  <c:v>1598.0102229192901</c:v>
                </c:pt>
                <c:pt idx="4735">
                  <c:v>1595.21124497801</c:v>
                </c:pt>
                <c:pt idx="4736">
                  <c:v>1595.45996695757</c:v>
                </c:pt>
                <c:pt idx="4737">
                  <c:v>1593.6107334271101</c:v>
                </c:pt>
                <c:pt idx="4738">
                  <c:v>1593.4097110181999</c:v>
                </c:pt>
                <c:pt idx="4739">
                  <c:v>1592.21124410629</c:v>
                </c:pt>
                <c:pt idx="4740">
                  <c:v>1591.06047724932</c:v>
                </c:pt>
                <c:pt idx="4741">
                  <c:v>1589.5604770407101</c:v>
                </c:pt>
                <c:pt idx="4742">
                  <c:v>1588.26149895042</c:v>
                </c:pt>
                <c:pt idx="4743">
                  <c:v>1588.06047659367</c:v>
                </c:pt>
                <c:pt idx="4744">
                  <c:v>1586.66098743677</c:v>
                </c:pt>
                <c:pt idx="4745">
                  <c:v>1587.45996515453</c:v>
                </c:pt>
                <c:pt idx="4746">
                  <c:v>1587.71124251932</c:v>
                </c:pt>
                <c:pt idx="4747">
                  <c:v>1588.1609867587699</c:v>
                </c:pt>
                <c:pt idx="4748">
                  <c:v>1587.31175304204</c:v>
                </c:pt>
                <c:pt idx="4749">
                  <c:v>1589.51021984965</c:v>
                </c:pt>
                <c:pt idx="4750">
                  <c:v>1588.9122635349599</c:v>
                </c:pt>
                <c:pt idx="4751">
                  <c:v>1591.61073037237</c:v>
                </c:pt>
                <c:pt idx="4752">
                  <c:v>1594.0102192089</c:v>
                </c:pt>
                <c:pt idx="4753">
                  <c:v>1592.06302917004</c:v>
                </c:pt>
                <c:pt idx="4754">
                  <c:v>1592.61072964966</c:v>
                </c:pt>
                <c:pt idx="4755">
                  <c:v>1593.2614958509801</c:v>
                </c:pt>
                <c:pt idx="4756">
                  <c:v>1593.36200649291</c:v>
                </c:pt>
                <c:pt idx="4757">
                  <c:v>1592.6609844341899</c:v>
                </c:pt>
                <c:pt idx="4758">
                  <c:v>1590.86200597882</c:v>
                </c:pt>
                <c:pt idx="4759">
                  <c:v>1590.0630274638499</c:v>
                </c:pt>
                <c:pt idx="4760">
                  <c:v>1592.1107282266</c:v>
                </c:pt>
                <c:pt idx="4761">
                  <c:v>1591.71123888344</c:v>
                </c:pt>
                <c:pt idx="4762">
                  <c:v>1591.41226033866</c:v>
                </c:pt>
                <c:pt idx="4763">
                  <c:v>1592.8620046302699</c:v>
                </c:pt>
                <c:pt idx="4764">
                  <c:v>1593.5127705633599</c:v>
                </c:pt>
                <c:pt idx="4765">
                  <c:v>1595.4625148698699</c:v>
                </c:pt>
                <c:pt idx="4766">
                  <c:v>1597.3117483854301</c:v>
                </c:pt>
                <c:pt idx="4767">
                  <c:v>1596.3117481321101</c:v>
                </c:pt>
                <c:pt idx="4768">
                  <c:v>1594.5127694085199</c:v>
                </c:pt>
                <c:pt idx="4769">
                  <c:v>1593.11327984184</c:v>
                </c:pt>
                <c:pt idx="4770">
                  <c:v>1594.8117472901899</c:v>
                </c:pt>
                <c:pt idx="4771">
                  <c:v>1594.2137899547799</c:v>
                </c:pt>
                <c:pt idx="4772">
                  <c:v>1596.76149135828</c:v>
                </c:pt>
                <c:pt idx="4773">
                  <c:v>1595.16353393346</c:v>
                </c:pt>
                <c:pt idx="4774">
                  <c:v>1596.31174616516</c:v>
                </c:pt>
                <c:pt idx="4775">
                  <c:v>1595.2137886509299</c:v>
                </c:pt>
                <c:pt idx="4776">
                  <c:v>1595.9625116065099</c:v>
                </c:pt>
                <c:pt idx="4777">
                  <c:v>1595.51276664436</c:v>
                </c:pt>
                <c:pt idx="4778">
                  <c:v>1594.5630216375</c:v>
                </c:pt>
                <c:pt idx="4779">
                  <c:v>1594.1635319739601</c:v>
                </c:pt>
                <c:pt idx="4780">
                  <c:v>1595.0127656981299</c:v>
                </c:pt>
                <c:pt idx="4781">
                  <c:v>1592.9625100567901</c:v>
                </c:pt>
                <c:pt idx="4782">
                  <c:v>1591.0630203783501</c:v>
                </c:pt>
                <c:pt idx="4783">
                  <c:v>1590.2137859240199</c:v>
                </c:pt>
                <c:pt idx="4784">
                  <c:v>1590.4625091478199</c:v>
                </c:pt>
                <c:pt idx="4785">
                  <c:v>1589.51276414841</c:v>
                </c:pt>
                <c:pt idx="4786">
                  <c:v>1588.1635296270299</c:v>
                </c:pt>
                <c:pt idx="4787">
                  <c:v>1587.71378456056</c:v>
                </c:pt>
                <c:pt idx="4788">
                  <c:v>1587.96250790358</c:v>
                </c:pt>
                <c:pt idx="4789">
                  <c:v>1587.11327335238</c:v>
                </c:pt>
                <c:pt idx="4790">
                  <c:v>1588.2137835323799</c:v>
                </c:pt>
                <c:pt idx="4791">
                  <c:v>1588.9625069499</c:v>
                </c:pt>
                <c:pt idx="4792">
                  <c:v>1586.4148037657101</c:v>
                </c:pt>
                <c:pt idx="4793">
                  <c:v>1588.1132720112801</c:v>
                </c:pt>
                <c:pt idx="4794">
                  <c:v>1589.0630164519</c:v>
                </c:pt>
                <c:pt idx="4795">
                  <c:v>1589.1132713183799</c:v>
                </c:pt>
                <c:pt idx="4796">
                  <c:v>1588.26403663307</c:v>
                </c:pt>
                <c:pt idx="4797">
                  <c:v>1589.9625050351001</c:v>
                </c:pt>
                <c:pt idx="4798">
                  <c:v>1588.71378073096</c:v>
                </c:pt>
                <c:pt idx="4799">
                  <c:v>1588.7137803882399</c:v>
                </c:pt>
                <c:pt idx="4800">
                  <c:v>1591.51275926828</c:v>
                </c:pt>
                <c:pt idx="4801">
                  <c:v>1593.0127589777101</c:v>
                </c:pt>
                <c:pt idx="4802">
                  <c:v>1591.2137793228001</c:v>
                </c:pt>
                <c:pt idx="4803">
                  <c:v>1589.8142893090801</c:v>
                </c:pt>
                <c:pt idx="4804">
                  <c:v>1590.0630131289399</c:v>
                </c:pt>
                <c:pt idx="4805">
                  <c:v>1587.81428856403</c:v>
                </c:pt>
                <c:pt idx="4806">
                  <c:v>1589.9122470319301</c:v>
                </c:pt>
                <c:pt idx="4807">
                  <c:v>1588.4147981107201</c:v>
                </c:pt>
                <c:pt idx="4808">
                  <c:v>1587.26403229684</c:v>
                </c:pt>
                <c:pt idx="4809">
                  <c:v>1584.01530755311</c:v>
                </c:pt>
                <c:pt idx="4810">
                  <c:v>1585.6132661998299</c:v>
                </c:pt>
                <c:pt idx="4811">
                  <c:v>1584.8645414114001</c:v>
                </c:pt>
                <c:pt idx="4812">
                  <c:v>1584.16352060437</c:v>
                </c:pt>
                <c:pt idx="4813">
                  <c:v>1581.9650508090899</c:v>
                </c:pt>
                <c:pt idx="4814">
                  <c:v>1582.26403003931</c:v>
                </c:pt>
                <c:pt idx="4815">
                  <c:v>1580.71377456188</c:v>
                </c:pt>
                <c:pt idx="4816">
                  <c:v>1578.81428438425</c:v>
                </c:pt>
                <c:pt idx="4817">
                  <c:v>1580.2640289291701</c:v>
                </c:pt>
                <c:pt idx="4818">
                  <c:v>1580.9147937223299</c:v>
                </c:pt>
                <c:pt idx="4819">
                  <c:v>1581.6635180488199</c:v>
                </c:pt>
                <c:pt idx="4820">
                  <c:v>1580.86453790218</c:v>
                </c:pt>
                <c:pt idx="4821">
                  <c:v>1582.3142824619999</c:v>
                </c:pt>
                <c:pt idx="4822">
                  <c:v>1584.26402702928</c:v>
                </c:pt>
                <c:pt idx="4823">
                  <c:v>1581.9147917181299</c:v>
                </c:pt>
                <c:pt idx="4824">
                  <c:v>1582.26402627677</c:v>
                </c:pt>
                <c:pt idx="4825">
                  <c:v>1584.41479092091</c:v>
                </c:pt>
                <c:pt idx="4826">
                  <c:v>1585.4147905111299</c:v>
                </c:pt>
                <c:pt idx="4827">
                  <c:v>1585.4650450944901</c:v>
                </c:pt>
                <c:pt idx="4828">
                  <c:v>1586.86453470588</c:v>
                </c:pt>
                <c:pt idx="4829">
                  <c:v>1589.31427931041</c:v>
                </c:pt>
                <c:pt idx="4830">
                  <c:v>1587.71631871164</c:v>
                </c:pt>
                <c:pt idx="4831">
                  <c:v>1589.0630036294499</c:v>
                </c:pt>
                <c:pt idx="4832">
                  <c:v>1586.1660628616801</c:v>
                </c:pt>
                <c:pt idx="4833">
                  <c:v>1588.7640227377401</c:v>
                </c:pt>
                <c:pt idx="4834">
                  <c:v>1587.11580698937</c:v>
                </c:pt>
                <c:pt idx="4835">
                  <c:v>1585.91478674114</c:v>
                </c:pt>
                <c:pt idx="4836">
                  <c:v>1585.4147863462599</c:v>
                </c:pt>
                <c:pt idx="4837">
                  <c:v>1584.9650408551099</c:v>
                </c:pt>
                <c:pt idx="4838">
                  <c:v>1584.4650404080701</c:v>
                </c:pt>
                <c:pt idx="4839">
                  <c:v>1584.4147850796601</c:v>
                </c:pt>
                <c:pt idx="4840">
                  <c:v>1582.61580427736</c:v>
                </c:pt>
                <c:pt idx="4841">
                  <c:v>1581.56554889679</c:v>
                </c:pt>
                <c:pt idx="4842">
                  <c:v>1581.5152935609201</c:v>
                </c:pt>
                <c:pt idx="4843">
                  <c:v>1581.11580290645</c:v>
                </c:pt>
                <c:pt idx="4844">
                  <c:v>1581.46503778547</c:v>
                </c:pt>
                <c:pt idx="4845">
                  <c:v>1580.7163117006401</c:v>
                </c:pt>
                <c:pt idx="4846">
                  <c:v>1583.1158014908401</c:v>
                </c:pt>
                <c:pt idx="4847">
                  <c:v>1584.96503645182</c:v>
                </c:pt>
                <c:pt idx="4848">
                  <c:v>1584.2163102403299</c:v>
                </c:pt>
                <c:pt idx="4849">
                  <c:v>1585.0655452162</c:v>
                </c:pt>
                <c:pt idx="4850">
                  <c:v>1584.31681891531</c:v>
                </c:pt>
                <c:pt idx="4851">
                  <c:v>1587.7137605324399</c:v>
                </c:pt>
                <c:pt idx="4852">
                  <c:v>1584.9173275381299</c:v>
                </c:pt>
                <c:pt idx="4853">
                  <c:v>1585.6157981455301</c:v>
                </c:pt>
                <c:pt idx="4854">
                  <c:v>1583.7163072600999</c:v>
                </c:pt>
                <c:pt idx="4855">
                  <c:v>1582.6660519838299</c:v>
                </c:pt>
                <c:pt idx="4856">
                  <c:v>1582.76656106114</c:v>
                </c:pt>
                <c:pt idx="4857">
                  <c:v>1581.7665605172499</c:v>
                </c:pt>
                <c:pt idx="4858">
                  <c:v>1580.66605048627</c:v>
                </c:pt>
                <c:pt idx="4859">
                  <c:v>1581.11579523981</c:v>
                </c:pt>
                <c:pt idx="4860">
                  <c:v>1580.01783275604</c:v>
                </c:pt>
                <c:pt idx="4861">
                  <c:v>1582.11579421908</c:v>
                </c:pt>
                <c:pt idx="4862">
                  <c:v>1580.46757687628</c:v>
                </c:pt>
                <c:pt idx="4863">
                  <c:v>1580.3670668453001</c:v>
                </c:pt>
                <c:pt idx="4864">
                  <c:v>1581.76655688137</c:v>
                </c:pt>
                <c:pt idx="4865">
                  <c:v>1581.91732047498</c:v>
                </c:pt>
                <c:pt idx="4866">
                  <c:v>1582.2665558010301</c:v>
                </c:pt>
                <c:pt idx="4867">
                  <c:v>1582.2665552794899</c:v>
                </c:pt>
                <c:pt idx="4868">
                  <c:v>1582.8670641332899</c:v>
                </c:pt>
                <c:pt idx="4869">
                  <c:v>1582.41731823236</c:v>
                </c:pt>
                <c:pt idx="4870">
                  <c:v>1582.3670630157001</c:v>
                </c:pt>
                <c:pt idx="4871">
                  <c:v>1582.3670624569099</c:v>
                </c:pt>
                <c:pt idx="4872">
                  <c:v>1580.5178258493499</c:v>
                </c:pt>
                <c:pt idx="4873">
                  <c:v>1580.8168066814501</c:v>
                </c:pt>
                <c:pt idx="4874">
                  <c:v>1579.51782467216</c:v>
                </c:pt>
                <c:pt idx="4875">
                  <c:v>1579.01782407612</c:v>
                </c:pt>
                <c:pt idx="4876">
                  <c:v>1578.6183327138399</c:v>
                </c:pt>
                <c:pt idx="4877">
                  <c:v>1579.4173136577001</c:v>
                </c:pt>
                <c:pt idx="4878">
                  <c:v>1578.5178222581701</c:v>
                </c:pt>
                <c:pt idx="4879">
                  <c:v>1578.51782166213</c:v>
                </c:pt>
                <c:pt idx="4880">
                  <c:v>1578.21883939952</c:v>
                </c:pt>
                <c:pt idx="4881">
                  <c:v>1581.6660384163299</c:v>
                </c:pt>
                <c:pt idx="4882">
                  <c:v>1579.7690926939199</c:v>
                </c:pt>
                <c:pt idx="4883">
                  <c:v>1581.4675647020299</c:v>
                </c:pt>
                <c:pt idx="4884">
                  <c:v>1580.66858226061</c:v>
                </c:pt>
                <c:pt idx="4885">
                  <c:v>1581.36705438793</c:v>
                </c:pt>
                <c:pt idx="4886">
                  <c:v>1582.0680719763</c:v>
                </c:pt>
                <c:pt idx="4887">
                  <c:v>1583.21883489937</c:v>
                </c:pt>
                <c:pt idx="4888">
                  <c:v>1585.21628908813</c:v>
                </c:pt>
                <c:pt idx="4889">
                  <c:v>1582.6183246150599</c:v>
                </c:pt>
                <c:pt idx="4890">
                  <c:v>1582.6183239817601</c:v>
                </c:pt>
                <c:pt idx="4891">
                  <c:v>1583.0178143754599</c:v>
                </c:pt>
                <c:pt idx="4892">
                  <c:v>1581.6685771867601</c:v>
                </c:pt>
                <c:pt idx="4893">
                  <c:v>1581.1183220744099</c:v>
                </c:pt>
                <c:pt idx="4894">
                  <c:v>1582.01781252772</c:v>
                </c:pt>
                <c:pt idx="4895">
                  <c:v>1584.11832083017</c:v>
                </c:pt>
                <c:pt idx="4896">
                  <c:v>1586.5178112834701</c:v>
                </c:pt>
                <c:pt idx="4897">
                  <c:v>1587.1183195784699</c:v>
                </c:pt>
                <c:pt idx="4898">
                  <c:v>1588.5178100615699</c:v>
                </c:pt>
                <c:pt idx="4899">
                  <c:v>1589.5178094804301</c:v>
                </c:pt>
                <c:pt idx="4900">
                  <c:v>1590.1685720980199</c:v>
                </c:pt>
                <c:pt idx="4901">
                  <c:v>1590.46755382419</c:v>
                </c:pt>
                <c:pt idx="4902">
                  <c:v>1588.16857078671</c:v>
                </c:pt>
                <c:pt idx="4903">
                  <c:v>1586.7690788954501</c:v>
                </c:pt>
                <c:pt idx="4904">
                  <c:v>1587.9675519913401</c:v>
                </c:pt>
                <c:pt idx="4905">
                  <c:v>1586.86958631128</c:v>
                </c:pt>
                <c:pt idx="4906">
                  <c:v>1588.3695855736701</c:v>
                </c:pt>
                <c:pt idx="4907">
                  <c:v>1591.9172957539599</c:v>
                </c:pt>
                <c:pt idx="4908">
                  <c:v>1591.16856685281</c:v>
                </c:pt>
                <c:pt idx="4909">
                  <c:v>1589.7188205048401</c:v>
                </c:pt>
                <c:pt idx="4910">
                  <c:v>1587.7690741568799</c:v>
                </c:pt>
                <c:pt idx="4911">
                  <c:v>1588.1183105632699</c:v>
                </c:pt>
                <c:pt idx="4912">
                  <c:v>1587.8695814013499</c:v>
                </c:pt>
                <c:pt idx="4913">
                  <c:v>1589.1685635373001</c:v>
                </c:pt>
                <c:pt idx="4914">
                  <c:v>1588.7188171222799</c:v>
                </c:pt>
                <c:pt idx="4915">
                  <c:v>1587.86957927048</c:v>
                </c:pt>
                <c:pt idx="4916">
                  <c:v>1588.3193242847899</c:v>
                </c:pt>
                <c:pt idx="4917">
                  <c:v>1589.61830657721</c:v>
                </c:pt>
                <c:pt idx="4918">
                  <c:v>1589.47008564323</c:v>
                </c:pt>
                <c:pt idx="4919">
                  <c:v>1592.1685594543801</c:v>
                </c:pt>
                <c:pt idx="4920">
                  <c:v>1592.2690672501899</c:v>
                </c:pt>
                <c:pt idx="4921">
                  <c:v>1591.3695749789499</c:v>
                </c:pt>
                <c:pt idx="4922">
                  <c:v>1590.8193200677599</c:v>
                </c:pt>
                <c:pt idx="4923">
                  <c:v>1588.47008191794</c:v>
                </c:pt>
                <c:pt idx="4924">
                  <c:v>1587.6685560196599</c:v>
                </c:pt>
                <c:pt idx="4925">
                  <c:v>1585.9700804501799</c:v>
                </c:pt>
                <c:pt idx="4926">
                  <c:v>1588.66855467856</c:v>
                </c:pt>
                <c:pt idx="4927">
                  <c:v>1588.9700789600599</c:v>
                </c:pt>
                <c:pt idx="4928">
                  <c:v>1590.31931574643</c:v>
                </c:pt>
                <c:pt idx="4929">
                  <c:v>1591.3193150386201</c:v>
                </c:pt>
                <c:pt idx="4930">
                  <c:v>1593.31931433827</c:v>
                </c:pt>
                <c:pt idx="4931">
                  <c:v>1594.0203300938001</c:v>
                </c:pt>
                <c:pt idx="4932">
                  <c:v>1595.8193128779501</c:v>
                </c:pt>
                <c:pt idx="4933">
                  <c:v>1596.52032856643</c:v>
                </c:pt>
                <c:pt idx="4934">
                  <c:v>1600.11829503626</c:v>
                </c:pt>
                <c:pt idx="4935">
                  <c:v>1599.07058114558</c:v>
                </c:pt>
                <c:pt idx="4936">
                  <c:v>1599.2690558880599</c:v>
                </c:pt>
                <c:pt idx="4937">
                  <c:v>1598.9198173955101</c:v>
                </c:pt>
                <c:pt idx="4938">
                  <c:v>1599.41981665045</c:v>
                </c:pt>
                <c:pt idx="4939">
                  <c:v>1598.7715942114601</c:v>
                </c:pt>
                <c:pt idx="4940">
                  <c:v>1601.2690529599799</c:v>
                </c:pt>
                <c:pt idx="4941">
                  <c:v>1601.3193062990899</c:v>
                </c:pt>
                <c:pt idx="4942">
                  <c:v>1601.4700676351799</c:v>
                </c:pt>
                <c:pt idx="4943">
                  <c:v>1601.4198128655601</c:v>
                </c:pt>
                <c:pt idx="4944">
                  <c:v>1601.02032011747</c:v>
                </c:pt>
                <c:pt idx="4945">
                  <c:v>1601.91981134564</c:v>
                </c:pt>
                <c:pt idx="4946">
                  <c:v>1601.5705725252601</c:v>
                </c:pt>
                <c:pt idx="4947">
                  <c:v>1601.5203177332901</c:v>
                </c:pt>
                <c:pt idx="4948">
                  <c:v>1601.4198090508601</c:v>
                </c:pt>
                <c:pt idx="4949">
                  <c:v>1599.72133197635</c:v>
                </c:pt>
                <c:pt idx="4950">
                  <c:v>1600.4198074787901</c:v>
                </c:pt>
                <c:pt idx="4951">
                  <c:v>1598.9700606614399</c:v>
                </c:pt>
                <c:pt idx="4952">
                  <c:v>1597.1710755825</c:v>
                </c:pt>
                <c:pt idx="4953">
                  <c:v>1597.67107472569</c:v>
                </c:pt>
                <c:pt idx="4954">
                  <c:v>1598.57056607306</c:v>
                </c:pt>
                <c:pt idx="4955">
                  <c:v>1600.91980363429</c:v>
                </c:pt>
                <c:pt idx="4956">
                  <c:v>1601.2213436961199</c:v>
                </c:pt>
                <c:pt idx="4957">
                  <c:v>1600.94504194707</c:v>
                </c:pt>
                <c:pt idx="4958">
                  <c:v>1601.8446774184699</c:v>
                </c:pt>
                <c:pt idx="4959">
                  <c:v>1602.6436583101699</c:v>
                </c:pt>
                <c:pt idx="4960">
                  <c:v>1599.04568500817</c:v>
                </c:pt>
                <c:pt idx="4961">
                  <c:v>1599.6436508745001</c:v>
                </c:pt>
                <c:pt idx="4962">
                  <c:v>1597.94516970217</c:v>
                </c:pt>
                <c:pt idx="4963">
                  <c:v>1597.34465834498</c:v>
                </c:pt>
                <c:pt idx="4964">
                  <c:v>1597.4451619535701</c:v>
                </c:pt>
                <c:pt idx="4965">
                  <c:v>1597.4451580345601</c:v>
                </c:pt>
                <c:pt idx="4966">
                  <c:v>1596.94515414536</c:v>
                </c:pt>
                <c:pt idx="4967">
                  <c:v>1597.1938819885299</c:v>
                </c:pt>
                <c:pt idx="4968">
                  <c:v>1595.5456536859299</c:v>
                </c:pt>
                <c:pt idx="4969">
                  <c:v>1595.84717129916</c:v>
                </c:pt>
                <c:pt idx="4970">
                  <c:v>1599.7441241070601</c:v>
                </c:pt>
                <c:pt idx="4971">
                  <c:v>1599.94513457268</c:v>
                </c:pt>
                <c:pt idx="4972">
                  <c:v>1600.5456377416799</c:v>
                </c:pt>
                <c:pt idx="4973">
                  <c:v>1599.9451266825199</c:v>
                </c:pt>
                <c:pt idx="4974">
                  <c:v>1599.9953763485</c:v>
                </c:pt>
                <c:pt idx="4975">
                  <c:v>1600.1461327374</c:v>
                </c:pt>
                <c:pt idx="4976">
                  <c:v>1599.0456217825399</c:v>
                </c:pt>
                <c:pt idx="4977">
                  <c:v>1598.9953643605099</c:v>
                </c:pt>
                <c:pt idx="4978">
                  <c:v>1598.0456137880701</c:v>
                </c:pt>
                <c:pt idx="4979">
                  <c:v>1595.4953563883901</c:v>
                </c:pt>
                <c:pt idx="4980">
                  <c:v>1594.5456058755501</c:v>
                </c:pt>
                <c:pt idx="4981">
                  <c:v>1593.7466151490801</c:v>
                </c:pt>
                <c:pt idx="4982">
                  <c:v>1593.04559776932</c:v>
                </c:pt>
                <c:pt idx="4983">
                  <c:v>1592.4450871720901</c:v>
                </c:pt>
                <c:pt idx="4984">
                  <c:v>1591.29685616493</c:v>
                </c:pt>
                <c:pt idx="4985">
                  <c:v>1593.59583897889</c:v>
                </c:pt>
                <c:pt idx="4986">
                  <c:v>1595.4450752586099</c:v>
                </c:pt>
                <c:pt idx="4987">
                  <c:v>1594.2465905174599</c:v>
                </c:pt>
                <c:pt idx="4988">
                  <c:v>1594.1963331997399</c:v>
                </c:pt>
                <c:pt idx="4989">
                  <c:v>1594.5958227440699</c:v>
                </c:pt>
                <c:pt idx="4990">
                  <c:v>1594.1460718363501</c:v>
                </c:pt>
                <c:pt idx="4991">
                  <c:v>1593.34708020836</c:v>
                </c:pt>
                <c:pt idx="4992">
                  <c:v>1595.64606362581</c:v>
                </c:pt>
                <c:pt idx="4993">
                  <c:v>1597.04555337131</c:v>
                </c:pt>
                <c:pt idx="4994">
                  <c:v>1595.2968145683401</c:v>
                </c:pt>
                <c:pt idx="4995">
                  <c:v>1597.49529229105</c:v>
                </c:pt>
                <c:pt idx="4996">
                  <c:v>1597.7968062982</c:v>
                </c:pt>
                <c:pt idx="4997">
                  <c:v>1598.5455371961</c:v>
                </c:pt>
                <c:pt idx="4998">
                  <c:v>1597.74654502422</c:v>
                </c:pt>
                <c:pt idx="4999">
                  <c:v>1597.64603495598</c:v>
                </c:pt>
                <c:pt idx="5000">
                  <c:v>1597.0957779735299</c:v>
                </c:pt>
                <c:pt idx="5001">
                  <c:v>1596.24653258175</c:v>
                </c:pt>
                <c:pt idx="5002">
                  <c:v>1595.2967812940501</c:v>
                </c:pt>
                <c:pt idx="5003">
                  <c:v>1595.79677709937</c:v>
                </c:pt>
                <c:pt idx="5004">
                  <c:v>1596.99525595456</c:v>
                </c:pt>
                <c:pt idx="5005">
                  <c:v>1594.9475271403801</c:v>
                </c:pt>
                <c:pt idx="5006">
                  <c:v>1596.0455005914</c:v>
                </c:pt>
                <c:pt idx="5007">
                  <c:v>1594.3470131307799</c:v>
                </c:pt>
                <c:pt idx="5008">
                  <c:v>1595.59574521333</c:v>
                </c:pt>
                <c:pt idx="5009">
                  <c:v>1593.79675197601</c:v>
                </c:pt>
                <c:pt idx="5010">
                  <c:v>1591.8972531110001</c:v>
                </c:pt>
                <c:pt idx="5011">
                  <c:v>1592.7464908659499</c:v>
                </c:pt>
                <c:pt idx="5012">
                  <c:v>1593.29673931003</c:v>
                </c:pt>
                <c:pt idx="5013">
                  <c:v>1594.1459772512301</c:v>
                </c:pt>
                <c:pt idx="5014">
                  <c:v>1593.4474886953799</c:v>
                </c:pt>
                <c:pt idx="5015">
                  <c:v>1593.6459689363801</c:v>
                </c:pt>
                <c:pt idx="5016">
                  <c:v>1591.84697503597</c:v>
                </c:pt>
                <c:pt idx="5017">
                  <c:v>1591.84697078913</c:v>
                </c:pt>
                <c:pt idx="5018">
                  <c:v>1591.2967139855</c:v>
                </c:pt>
                <c:pt idx="5019">
                  <c:v>1590.2464573085299</c:v>
                </c:pt>
                <c:pt idx="5020">
                  <c:v>1588.7967055738</c:v>
                </c:pt>
                <c:pt idx="5021">
                  <c:v>1586.6987208202499</c:v>
                </c:pt>
                <c:pt idx="5022">
                  <c:v>1590.1459397897099</c:v>
                </c:pt>
                <c:pt idx="5023">
                  <c:v>1590.7966928184001</c:v>
                </c:pt>
                <c:pt idx="5024">
                  <c:v>1590.49769804627</c:v>
                </c:pt>
                <c:pt idx="5025">
                  <c:v>1592.3971889987599</c:v>
                </c:pt>
                <c:pt idx="5026">
                  <c:v>1594.14592307061</c:v>
                </c:pt>
                <c:pt idx="5027">
                  <c:v>1591.1986941769701</c:v>
                </c:pt>
                <c:pt idx="5028">
                  <c:v>1593.1459146589</c:v>
                </c:pt>
                <c:pt idx="5029">
                  <c:v>1592.4474240690499</c:v>
                </c:pt>
                <c:pt idx="5030">
                  <c:v>1592.4474196732001</c:v>
                </c:pt>
                <c:pt idx="5031">
                  <c:v>1593.24640656263</c:v>
                </c:pt>
                <c:pt idx="5032">
                  <c:v>1592.44741106778</c:v>
                </c:pt>
                <c:pt idx="5033">
                  <c:v>1591.346902363</c:v>
                </c:pt>
                <c:pt idx="5034">
                  <c:v>1589.4474023878599</c:v>
                </c:pt>
                <c:pt idx="5035">
                  <c:v>1589.04790227115</c:v>
                </c:pt>
                <c:pt idx="5036">
                  <c:v>1590.9976457431901</c:v>
                </c:pt>
                <c:pt idx="5037">
                  <c:v>1592.7966330721999</c:v>
                </c:pt>
                <c:pt idx="5038">
                  <c:v>1591.2991492450201</c:v>
                </c:pt>
                <c:pt idx="5039">
                  <c:v>1593.74637238681</c:v>
                </c:pt>
                <c:pt idx="5040">
                  <c:v>1592.5478801727299</c:v>
                </c:pt>
                <c:pt idx="5041">
                  <c:v>1594.4473717957701</c:v>
                </c:pt>
                <c:pt idx="5042">
                  <c:v>1595.04787129909</c:v>
                </c:pt>
                <c:pt idx="5043">
                  <c:v>1595.99761493504</c:v>
                </c:pt>
                <c:pt idx="5044">
                  <c:v>1595.89710668474</c:v>
                </c:pt>
                <c:pt idx="5045">
                  <c:v>1593.54785803705</c:v>
                </c:pt>
                <c:pt idx="5046">
                  <c:v>1592.54785358906</c:v>
                </c:pt>
                <c:pt idx="5047">
                  <c:v>1592.5478491410599</c:v>
                </c:pt>
                <c:pt idx="5048">
                  <c:v>1592.9473410770299</c:v>
                </c:pt>
                <c:pt idx="5049">
                  <c:v>1592.14834386855</c:v>
                </c:pt>
                <c:pt idx="5050">
                  <c:v>1593.6483393311501</c:v>
                </c:pt>
                <c:pt idx="5051">
                  <c:v>1594.5478312745699</c:v>
                </c:pt>
                <c:pt idx="5052">
                  <c:v>1592.9975750967899</c:v>
                </c:pt>
                <c:pt idx="5053">
                  <c:v>1589.9498358890401</c:v>
                </c:pt>
                <c:pt idx="5054">
                  <c:v>1591.49756611884</c:v>
                </c:pt>
                <c:pt idx="5055">
                  <c:v>1591.69856828451</c:v>
                </c:pt>
                <c:pt idx="5056">
                  <c:v>1593.49755720794</c:v>
                </c:pt>
                <c:pt idx="5057">
                  <c:v>1591.5000687092499</c:v>
                </c:pt>
                <c:pt idx="5058">
                  <c:v>1593.9975481778399</c:v>
                </c:pt>
                <c:pt idx="5059">
                  <c:v>1593.1985499188299</c:v>
                </c:pt>
                <c:pt idx="5060">
                  <c:v>1592.7990483865101</c:v>
                </c:pt>
                <c:pt idx="5061">
                  <c:v>1593.1482891738401</c:v>
                </c:pt>
                <c:pt idx="5062">
                  <c:v>1592.59803316742</c:v>
                </c:pt>
                <c:pt idx="5063">
                  <c:v>1592.6985316053001</c:v>
                </c:pt>
                <c:pt idx="5064">
                  <c:v>1591.10053835809</c:v>
                </c:pt>
                <c:pt idx="5065">
                  <c:v>1592.54776800424</c:v>
                </c:pt>
                <c:pt idx="5066">
                  <c:v>1592.09801493585</c:v>
                </c:pt>
                <c:pt idx="5067">
                  <c:v>1589.1005239486699</c:v>
                </c:pt>
                <c:pt idx="5068">
                  <c:v>1590.7990110441999</c:v>
                </c:pt>
                <c:pt idx="5069">
                  <c:v>1590.8492575883899</c:v>
                </c:pt>
                <c:pt idx="5070">
                  <c:v>1590.5000067502301</c:v>
                </c:pt>
                <c:pt idx="5071">
                  <c:v>1593.2487455830001</c:v>
                </c:pt>
                <c:pt idx="5072">
                  <c:v>1593.8492434099301</c:v>
                </c:pt>
                <c:pt idx="5073">
                  <c:v>1594.34923864901</c:v>
                </c:pt>
                <c:pt idx="5074">
                  <c:v>1594.74873155355</c:v>
                </c:pt>
                <c:pt idx="5075">
                  <c:v>1592.65073616058</c:v>
                </c:pt>
                <c:pt idx="5076">
                  <c:v>1594.29897324741</c:v>
                </c:pt>
                <c:pt idx="5077">
                  <c:v>1593.9497218281001</c:v>
                </c:pt>
                <c:pt idx="5078">
                  <c:v>1593.3994659334401</c:v>
                </c:pt>
                <c:pt idx="5079">
                  <c:v>1592.20096751302</c:v>
                </c:pt>
                <c:pt idx="5080">
                  <c:v>1593.79895414412</c:v>
                </c:pt>
                <c:pt idx="5081">
                  <c:v>1592.5502045154601</c:v>
                </c:pt>
                <c:pt idx="5082">
                  <c:v>1593.05019960552</c:v>
                </c:pt>
                <c:pt idx="5083">
                  <c:v>1594.9999437183101</c:v>
                </c:pt>
                <c:pt idx="5084">
                  <c:v>1596.5501897558599</c:v>
                </c:pt>
                <c:pt idx="5085">
                  <c:v>1597.5501848384699</c:v>
                </c:pt>
                <c:pt idx="5086">
                  <c:v>1599.7989254742899</c:v>
                </c:pt>
                <c:pt idx="5087">
                  <c:v>1599.55017506331</c:v>
                </c:pt>
                <c:pt idx="5088">
                  <c:v>1598.7511734888001</c:v>
                </c:pt>
                <c:pt idx="5089">
                  <c:v>1600.34916184843</c:v>
                </c:pt>
                <c:pt idx="5090">
                  <c:v>1596.2511633485601</c:v>
                </c:pt>
                <c:pt idx="5091">
                  <c:v>1596.8491522222801</c:v>
                </c:pt>
                <c:pt idx="5092">
                  <c:v>1595.1004010736899</c:v>
                </c:pt>
                <c:pt idx="5093">
                  <c:v>1592.6506468728201</c:v>
                </c:pt>
                <c:pt idx="5094">
                  <c:v>1593.9998897984599</c:v>
                </c:pt>
                <c:pt idx="5095">
                  <c:v>1592.9521408826099</c:v>
                </c:pt>
                <c:pt idx="5096">
                  <c:v>1595.44962915778</c:v>
                </c:pt>
                <c:pt idx="5097">
                  <c:v>1596.2008774429601</c:v>
                </c:pt>
                <c:pt idx="5098">
                  <c:v>1600.9998700246199</c:v>
                </c:pt>
                <c:pt idx="5099">
                  <c:v>1603.40186963975</c:v>
                </c:pt>
                <c:pt idx="5100">
                  <c:v>1607.3491083681599</c:v>
                </c:pt>
                <c:pt idx="5101">
                  <c:v>1607.6003562286501</c:v>
                </c:pt>
                <c:pt idx="5102">
                  <c:v>1608.35160370171</c:v>
                </c:pt>
                <c:pt idx="5103">
                  <c:v>1609.8993442133101</c:v>
                </c:pt>
                <c:pt idx="5104">
                  <c:v>1604.60034116358</c:v>
                </c:pt>
                <c:pt idx="5105">
                  <c:v>1601.30133794993</c:v>
                </c:pt>
                <c:pt idx="5106">
                  <c:v>1602.70083196461</c:v>
                </c:pt>
                <c:pt idx="5107">
                  <c:v>1603.0500757694199</c:v>
                </c:pt>
                <c:pt idx="5108">
                  <c:v>1602.99982051551</c:v>
                </c:pt>
                <c:pt idx="5109">
                  <c:v>1601.6530697718299</c:v>
                </c:pt>
                <c:pt idx="5110">
                  <c:v>1606.84905958176</c:v>
                </c:pt>
                <c:pt idx="5111">
                  <c:v>1604.85155746341</c:v>
                </c:pt>
                <c:pt idx="5112">
                  <c:v>1603.95205274969</c:v>
                </c:pt>
                <c:pt idx="5113">
                  <c:v>1607.1505461484201</c:v>
                </c:pt>
                <c:pt idx="5114">
                  <c:v>1610.94954034686</c:v>
                </c:pt>
                <c:pt idx="5115">
                  <c:v>1609.8012866005299</c:v>
                </c:pt>
                <c:pt idx="5116">
                  <c:v>1609.30128148943</c:v>
                </c:pt>
                <c:pt idx="5117">
                  <c:v>1613.19827489555</c:v>
                </c:pt>
                <c:pt idx="5118">
                  <c:v>1612.2007712125801</c:v>
                </c:pt>
                <c:pt idx="5119">
                  <c:v>1612.90176643431</c:v>
                </c:pt>
                <c:pt idx="5120">
                  <c:v>1615.4495107308001</c:v>
                </c:pt>
                <c:pt idx="5121">
                  <c:v>1613.2510059997401</c:v>
                </c:pt>
                <c:pt idx="5122">
                  <c:v>1612.1530008315999</c:v>
                </c:pt>
                <c:pt idx="5123">
                  <c:v>1615.60024566948</c:v>
                </c:pt>
                <c:pt idx="5124">
                  <c:v>1616.60024068505</c:v>
                </c:pt>
                <c:pt idx="5125">
                  <c:v>1615.85148524493</c:v>
                </c:pt>
                <c:pt idx="5126">
                  <c:v>1615.7007303759499</c:v>
                </c:pt>
                <c:pt idx="5127">
                  <c:v>1615.35147491097</c:v>
                </c:pt>
                <c:pt idx="5128">
                  <c:v>1616.1002204343699</c:v>
                </c:pt>
                <c:pt idx="5129">
                  <c:v>1614.0022139847299</c:v>
                </c:pt>
                <c:pt idx="5130">
                  <c:v>1616.1002103015801</c:v>
                </c:pt>
                <c:pt idx="5131">
                  <c:v>1614.9519536569701</c:v>
                </c:pt>
                <c:pt idx="5132">
                  <c:v>1615.0021980628401</c:v>
                </c:pt>
                <c:pt idx="5133">
                  <c:v>1617.2986966595099</c:v>
                </c:pt>
                <c:pt idx="5134">
                  <c:v>1612.75343608856</c:v>
                </c:pt>
                <c:pt idx="5135">
                  <c:v>1615.15043450147</c:v>
                </c:pt>
                <c:pt idx="5136">
                  <c:v>1614.50217694044</c:v>
                </c:pt>
                <c:pt idx="5137">
                  <c:v>1616.8011731281899</c:v>
                </c:pt>
                <c:pt idx="5138">
                  <c:v>1619.54992001504</c:v>
                </c:pt>
                <c:pt idx="5139">
                  <c:v>1618.15290978551</c:v>
                </c:pt>
                <c:pt idx="5140">
                  <c:v>1622.2006584927401</c:v>
                </c:pt>
                <c:pt idx="5141">
                  <c:v>1622.0523999035399</c:v>
                </c:pt>
                <c:pt idx="5142">
                  <c:v>1620.9518955051899</c:v>
                </c:pt>
                <c:pt idx="5143">
                  <c:v>1620.7006428465199</c:v>
                </c:pt>
                <c:pt idx="5144">
                  <c:v>1619.8513861373101</c:v>
                </c:pt>
                <c:pt idx="5145">
                  <c:v>1619.60262792557</c:v>
                </c:pt>
                <c:pt idx="5146">
                  <c:v>1618.45187420398</c:v>
                </c:pt>
                <c:pt idx="5147">
                  <c:v>1616.1026170253799</c:v>
                </c:pt>
                <c:pt idx="5148">
                  <c:v>1618.70061689615</c:v>
                </c:pt>
                <c:pt idx="5149">
                  <c:v>1616.3036034479701</c:v>
                </c:pt>
                <c:pt idx="5150">
                  <c:v>1619.39911073446</c:v>
                </c:pt>
                <c:pt idx="5151">
                  <c:v>1614.5045895353001</c:v>
                </c:pt>
                <c:pt idx="5152">
                  <c:v>1615.1528390645999</c:v>
                </c:pt>
                <c:pt idx="5153">
                  <c:v>1616.54984308034</c:v>
                </c:pt>
                <c:pt idx="5154">
                  <c:v>1611.9543233588299</c:v>
                </c:pt>
                <c:pt idx="5155">
                  <c:v>1614.45182599127</c:v>
                </c:pt>
                <c:pt idx="5156">
                  <c:v>1614.3035645559401</c:v>
                </c:pt>
                <c:pt idx="5157">
                  <c:v>1618.2005696743699</c:v>
                </c:pt>
                <c:pt idx="5158">
                  <c:v>1615.7533043399501</c:v>
                </c:pt>
                <c:pt idx="5159">
                  <c:v>1615.1528006345</c:v>
                </c:pt>
                <c:pt idx="5160">
                  <c:v>1615.8513009399201</c:v>
                </c:pt>
                <c:pt idx="5161">
                  <c:v>1614.9015447199299</c:v>
                </c:pt>
                <c:pt idx="5162">
                  <c:v>1612.20552297682</c:v>
                </c:pt>
                <c:pt idx="5163">
                  <c:v>1615.75078687072</c:v>
                </c:pt>
                <c:pt idx="5164">
                  <c:v>1612.9015285149201</c:v>
                </c:pt>
                <c:pt idx="5165">
                  <c:v>1605.9567499160801</c:v>
                </c:pt>
                <c:pt idx="5166">
                  <c:v>1609.1502730920899</c:v>
                </c:pt>
                <c:pt idx="5167">
                  <c:v>1605.8059914186599</c:v>
                </c:pt>
                <c:pt idx="5168">
                  <c:v>1612.3512577638</c:v>
                </c:pt>
                <c:pt idx="5169">
                  <c:v>1611.20299398154</c:v>
                </c:pt>
                <c:pt idx="5170">
                  <c:v>1610.40398347378</c:v>
                </c:pt>
                <c:pt idx="5171">
                  <c:v>1611.5044751092801</c:v>
                </c:pt>
                <c:pt idx="5172">
                  <c:v>1613.8512359932099</c:v>
                </c:pt>
                <c:pt idx="5173">
                  <c:v>1610.80346889049</c:v>
                </c:pt>
                <c:pt idx="5174">
                  <c:v>1609.9542091712401</c:v>
                </c:pt>
                <c:pt idx="5175">
                  <c:v>1608.60494915396</c:v>
                </c:pt>
                <c:pt idx="5176">
                  <c:v>1611.70046837628</c:v>
                </c:pt>
                <c:pt idx="5177">
                  <c:v>1608.80593194067</c:v>
                </c:pt>
                <c:pt idx="5178">
                  <c:v>1612.7531916871701</c:v>
                </c:pt>
                <c:pt idx="5179">
                  <c:v>1612.1526889503</c:v>
                </c:pt>
                <c:pt idx="5180">
                  <c:v>1609.00442290306</c:v>
                </c:pt>
                <c:pt idx="5181">
                  <c:v>1610.60242925584</c:v>
                </c:pt>
                <c:pt idx="5182">
                  <c:v>1609.05465973169</c:v>
                </c:pt>
                <c:pt idx="5183">
                  <c:v>1609.1551505923301</c:v>
                </c:pt>
                <c:pt idx="5184">
                  <c:v>1612.2531574592001</c:v>
                </c:pt>
                <c:pt idx="5185">
                  <c:v>1614.5019099712399</c:v>
                </c:pt>
                <c:pt idx="5186">
                  <c:v>1611.85612627864</c:v>
                </c:pt>
                <c:pt idx="5187">
                  <c:v>1616.4038852825799</c:v>
                </c:pt>
                <c:pt idx="5188">
                  <c:v>1618.60238969326</c:v>
                </c:pt>
                <c:pt idx="5189">
                  <c:v>1616.2531289905301</c:v>
                </c:pt>
                <c:pt idx="5190">
                  <c:v>1614.0546126961699</c:v>
                </c:pt>
                <c:pt idx="5191">
                  <c:v>1614.5018765181301</c:v>
                </c:pt>
                <c:pt idx="5192">
                  <c:v>1608.55708278716</c:v>
                </c:pt>
                <c:pt idx="5193">
                  <c:v>1608.5570762977</c:v>
                </c:pt>
                <c:pt idx="5194">
                  <c:v>1614.6023556143</c:v>
                </c:pt>
                <c:pt idx="5195">
                  <c:v>1615.5043348148499</c:v>
                </c:pt>
                <c:pt idx="5196">
                  <c:v>1619.60234443843</c:v>
                </c:pt>
                <c:pt idx="5197">
                  <c:v>1618.6525868326401</c:v>
                </c:pt>
                <c:pt idx="5198">
                  <c:v>1609.7555573657201</c:v>
                </c:pt>
                <c:pt idx="5199">
                  <c:v>1606.2530714347999</c:v>
                </c:pt>
                <c:pt idx="5200">
                  <c:v>1607.6525700017801</c:v>
                </c:pt>
                <c:pt idx="5201">
                  <c:v>1608.40380399674</c:v>
                </c:pt>
                <c:pt idx="5202">
                  <c:v>1605.60726890713</c:v>
                </c:pt>
                <c:pt idx="5203">
                  <c:v>1608.10478355736</c:v>
                </c:pt>
                <c:pt idx="5204">
                  <c:v>1606.80329035968</c:v>
                </c:pt>
                <c:pt idx="5205">
                  <c:v>1604.95402824134</c:v>
                </c:pt>
                <c:pt idx="5206">
                  <c:v>1609.10228784382</c:v>
                </c:pt>
                <c:pt idx="5207">
                  <c:v>1607.6550077125401</c:v>
                </c:pt>
                <c:pt idx="5208">
                  <c:v>1608.6525242477701</c:v>
                </c:pt>
                <c:pt idx="5209">
                  <c:v>1602.4564820677001</c:v>
                </c:pt>
                <c:pt idx="5210">
                  <c:v>1600.3559803962701</c:v>
                </c:pt>
                <c:pt idx="5211">
                  <c:v>1604.2530021965499</c:v>
                </c:pt>
                <c:pt idx="5212">
                  <c:v>1605.1549776419999</c:v>
                </c:pt>
                <c:pt idx="5213">
                  <c:v>1610.0017526522299</c:v>
                </c:pt>
                <c:pt idx="5214">
                  <c:v>1605.7554608657999</c:v>
                </c:pt>
                <c:pt idx="5215">
                  <c:v>1602.2579302787799</c:v>
                </c:pt>
                <c:pt idx="5216">
                  <c:v>1612.84851767123</c:v>
                </c:pt>
                <c:pt idx="5217">
                  <c:v>1605.0594027787399</c:v>
                </c:pt>
                <c:pt idx="5218">
                  <c:v>1609.8032090812901</c:v>
                </c:pt>
                <c:pt idx="5219">
                  <c:v>1610.35592526197</c:v>
                </c:pt>
                <c:pt idx="5220">
                  <c:v>1616.35097060353</c:v>
                </c:pt>
                <c:pt idx="5221">
                  <c:v>1610.4588818177599</c:v>
                </c:pt>
                <c:pt idx="5222">
                  <c:v>1618.70021726191</c:v>
                </c:pt>
                <c:pt idx="5223">
                  <c:v>1611.4563954099999</c:v>
                </c:pt>
                <c:pt idx="5224">
                  <c:v>1608.80317407846</c:v>
                </c:pt>
                <c:pt idx="5225">
                  <c:v>1602.0066303014801</c:v>
                </c:pt>
                <c:pt idx="5226">
                  <c:v>1599.6046458184701</c:v>
                </c:pt>
                <c:pt idx="5227">
                  <c:v>1595.1046397537</c:v>
                </c:pt>
                <c:pt idx="5228">
                  <c:v>1592.8056226521701</c:v>
                </c:pt>
                <c:pt idx="5229">
                  <c:v>1594.6548748835901</c:v>
                </c:pt>
                <c:pt idx="5230">
                  <c:v>1595.85585742444</c:v>
                </c:pt>
                <c:pt idx="5231">
                  <c:v>1600.25288569182</c:v>
                </c:pt>
                <c:pt idx="5232">
                  <c:v>1594.95633921027</c:v>
                </c:pt>
                <c:pt idx="5233">
                  <c:v>1593.5065799653501</c:v>
                </c:pt>
                <c:pt idx="5234">
                  <c:v>1599.45385618508</c:v>
                </c:pt>
                <c:pt idx="5235">
                  <c:v>1598.90360312909</c:v>
                </c:pt>
                <c:pt idx="5236">
                  <c:v>1591.00656113029</c:v>
                </c:pt>
                <c:pt idx="5237">
                  <c:v>1590.60704872012</c:v>
                </c:pt>
                <c:pt idx="5238">
                  <c:v>1597.1523505374801</c:v>
                </c:pt>
                <c:pt idx="5239">
                  <c:v>1593.20752976835</c:v>
                </c:pt>
                <c:pt idx="5240">
                  <c:v>1597.2553013786701</c:v>
                </c:pt>
                <c:pt idx="5241">
                  <c:v>1597.8533202707799</c:v>
                </c:pt>
                <c:pt idx="5242">
                  <c:v>1592.85578278452</c:v>
                </c:pt>
                <c:pt idx="5243">
                  <c:v>1589.65972499549</c:v>
                </c:pt>
                <c:pt idx="5244">
                  <c:v>1597.40108140558</c:v>
                </c:pt>
                <c:pt idx="5245">
                  <c:v>1590.6069974899301</c:v>
                </c:pt>
                <c:pt idx="5246">
                  <c:v>1588.1572377607199</c:v>
                </c:pt>
                <c:pt idx="5247">
                  <c:v>1591.65229760855</c:v>
                </c:pt>
                <c:pt idx="5248">
                  <c:v>1586.1069783642899</c:v>
                </c:pt>
                <c:pt idx="5249">
                  <c:v>1585.2074650004499</c:v>
                </c:pt>
                <c:pt idx="5250">
                  <c:v>1588.4537595436</c:v>
                </c:pt>
                <c:pt idx="5251">
                  <c:v>1586.1069589331701</c:v>
                </c:pt>
                <c:pt idx="5252">
                  <c:v>1587.8054731935299</c:v>
                </c:pt>
                <c:pt idx="5253">
                  <c:v>1586.80546688288</c:v>
                </c:pt>
                <c:pt idx="5254">
                  <c:v>1582.3581719174999</c:v>
                </c:pt>
                <c:pt idx="5255">
                  <c:v>1586.10446838289</c:v>
                </c:pt>
                <c:pt idx="5256">
                  <c:v>1585.7552015706899</c:v>
                </c:pt>
                <c:pt idx="5257">
                  <c:v>1582.5566737204799</c:v>
                </c:pt>
                <c:pt idx="5258">
                  <c:v>1581.7074063643799</c:v>
                </c:pt>
                <c:pt idx="5259">
                  <c:v>1585.7049363181</c:v>
                </c:pt>
                <c:pt idx="5260">
                  <c:v>1586.65714698285</c:v>
                </c:pt>
                <c:pt idx="5261">
                  <c:v>1590.9034460857499</c:v>
                </c:pt>
                <c:pt idx="5262">
                  <c:v>1584.4108278676899</c:v>
                </c:pt>
                <c:pt idx="5263">
                  <c:v>1593.8004790023001</c:v>
                </c:pt>
                <c:pt idx="5264">
                  <c:v>1582.2098291516299</c:v>
                </c:pt>
                <c:pt idx="5265">
                  <c:v>1580.50637573004</c:v>
                </c:pt>
                <c:pt idx="5266">
                  <c:v>1580.8556307777801</c:v>
                </c:pt>
                <c:pt idx="5267">
                  <c:v>1578.85808566213</c:v>
                </c:pt>
                <c:pt idx="5268">
                  <c:v>1582.05660228431</c:v>
                </c:pt>
                <c:pt idx="5269">
                  <c:v>1583.5565957576</c:v>
                </c:pt>
                <c:pt idx="5270">
                  <c:v>1584.95855750889</c:v>
                </c:pt>
                <c:pt idx="5271">
                  <c:v>1591.35559854656</c:v>
                </c:pt>
                <c:pt idx="5272">
                  <c:v>1592.3053462058299</c:v>
                </c:pt>
                <c:pt idx="5273">
                  <c:v>1588.35804529488</c:v>
                </c:pt>
                <c:pt idx="5274">
                  <c:v>1587.5565629378</c:v>
                </c:pt>
                <c:pt idx="5275">
                  <c:v>1585.20729409158</c:v>
                </c:pt>
                <c:pt idx="5276">
                  <c:v>1583.90827087313</c:v>
                </c:pt>
                <c:pt idx="5277">
                  <c:v>1586.00629732013</c:v>
                </c:pt>
                <c:pt idx="5278">
                  <c:v>1584.40825722367</c:v>
                </c:pt>
                <c:pt idx="5279">
                  <c:v>1585.75751302391</c:v>
                </c:pt>
                <c:pt idx="5280">
                  <c:v>1587.1570147648499</c:v>
                </c:pt>
                <c:pt idx="5281">
                  <c:v>1586.6067623868601</c:v>
                </c:pt>
                <c:pt idx="5282">
                  <c:v>1583.8579842224699</c:v>
                </c:pt>
                <c:pt idx="5283">
                  <c:v>1583.1569947302301</c:v>
                </c:pt>
                <c:pt idx="5284">
                  <c:v>1580.60919874161</c:v>
                </c:pt>
                <c:pt idx="5285">
                  <c:v>1583.6569812893899</c:v>
                </c:pt>
                <c:pt idx="5286">
                  <c:v>1585.0564834401</c:v>
                </c:pt>
                <c:pt idx="5287">
                  <c:v>1582.9081957042199</c:v>
                </c:pt>
                <c:pt idx="5288">
                  <c:v>1581.1594163104901</c:v>
                </c:pt>
                <c:pt idx="5289">
                  <c:v>1582.8579362779899</c:v>
                </c:pt>
                <c:pt idx="5290">
                  <c:v>1585.80768396705</c:v>
                </c:pt>
                <c:pt idx="5291">
                  <c:v>1589.0564500168</c:v>
                </c:pt>
                <c:pt idx="5292">
                  <c:v>1588.2574250325599</c:v>
                </c:pt>
                <c:pt idx="5293">
                  <c:v>1586.6593812107999</c:v>
                </c:pt>
                <c:pt idx="5294">
                  <c:v>1589.2574113309399</c:v>
                </c:pt>
                <c:pt idx="5295">
                  <c:v>1589.6569139212399</c:v>
                </c:pt>
                <c:pt idx="5296">
                  <c:v>1587.15936007351</c:v>
                </c:pt>
                <c:pt idx="5297">
                  <c:v>1589.75739091635</c:v>
                </c:pt>
                <c:pt idx="5298">
                  <c:v>1589.45836499333</c:v>
                </c:pt>
                <c:pt idx="5299">
                  <c:v>1590.2573772892399</c:v>
                </c:pt>
                <c:pt idx="5300">
                  <c:v>1591.30761569738</c:v>
                </c:pt>
                <c:pt idx="5301">
                  <c:v>1590.40809908509</c:v>
                </c:pt>
                <c:pt idx="5302">
                  <c:v>1588.5085823983</c:v>
                </c:pt>
                <c:pt idx="5303">
                  <c:v>1588.45833031088</c:v>
                </c:pt>
                <c:pt idx="5304">
                  <c:v>1588.5588134080199</c:v>
                </c:pt>
                <c:pt idx="5305">
                  <c:v>1592.35782631487</c:v>
                </c:pt>
                <c:pt idx="5306">
                  <c:v>1595.40806439519</c:v>
                </c:pt>
                <c:pt idx="5307">
                  <c:v>1595.75732252747</c:v>
                </c:pt>
                <c:pt idx="5308">
                  <c:v>1594.2070708572901</c:v>
                </c:pt>
                <c:pt idx="5309">
                  <c:v>1590.50853351504</c:v>
                </c:pt>
                <c:pt idx="5310">
                  <c:v>1587.2095059752501</c:v>
                </c:pt>
                <c:pt idx="5311">
                  <c:v>1588.00851939619</c:v>
                </c:pt>
                <c:pt idx="5312">
                  <c:v>1590.0587571859401</c:v>
                </c:pt>
                <c:pt idx="5313">
                  <c:v>1592.55875006318</c:v>
                </c:pt>
                <c:pt idx="5314">
                  <c:v>1595.25727446377</c:v>
                </c:pt>
                <c:pt idx="5315">
                  <c:v>1593.0587359517799</c:v>
                </c:pt>
                <c:pt idx="5316">
                  <c:v>1591.5084842070901</c:v>
                </c:pt>
                <c:pt idx="5317">
                  <c:v>1589.55872175843</c:v>
                </c:pt>
                <c:pt idx="5318">
                  <c:v>1589.25724693388</c:v>
                </c:pt>
                <c:pt idx="5319">
                  <c:v>1587.50846316665</c:v>
                </c:pt>
                <c:pt idx="5320">
                  <c:v>1585.15918985754</c:v>
                </c:pt>
                <c:pt idx="5321">
                  <c:v>1584.2596717327799</c:v>
                </c:pt>
                <c:pt idx="5322">
                  <c:v>1589.3577084019801</c:v>
                </c:pt>
                <c:pt idx="5323">
                  <c:v>1591.6591683328199</c:v>
                </c:pt>
                <c:pt idx="5324">
                  <c:v>1594.8576944321401</c:v>
                </c:pt>
                <c:pt idx="5325">
                  <c:v>1596.5586652532199</c:v>
                </c:pt>
                <c:pt idx="5326">
                  <c:v>1598.0084137245999</c:v>
                </c:pt>
                <c:pt idx="5327">
                  <c:v>1598.8074292093499</c:v>
                </c:pt>
                <c:pt idx="5328">
                  <c:v>1594.75962135196</c:v>
                </c:pt>
                <c:pt idx="5329">
                  <c:v>1591.60888111591</c:v>
                </c:pt>
                <c:pt idx="5330">
                  <c:v>1590.4078969135901</c:v>
                </c:pt>
                <c:pt idx="5331">
                  <c:v>1586.9605766385801</c:v>
                </c:pt>
                <c:pt idx="5332">
                  <c:v>1588.4581269845401</c:v>
                </c:pt>
                <c:pt idx="5333">
                  <c:v>1588.0586083158901</c:v>
                </c:pt>
                <c:pt idx="5334">
                  <c:v>1587.1590895578299</c:v>
                </c:pt>
                <c:pt idx="5335">
                  <c:v>1590.0083500221399</c:v>
                </c:pt>
                <c:pt idx="5336">
                  <c:v>1590.6088310554601</c:v>
                </c:pt>
                <c:pt idx="5337">
                  <c:v>1588.8600442931099</c:v>
                </c:pt>
                <c:pt idx="5338">
                  <c:v>1592.30735242367</c:v>
                </c:pt>
                <c:pt idx="5339">
                  <c:v>1589.7117377445099</c:v>
                </c:pt>
                <c:pt idx="5340">
                  <c:v>1594.5561183542</c:v>
                </c:pt>
                <c:pt idx="5341">
                  <c:v>1590.9605029448901</c:v>
                </c:pt>
                <c:pt idx="5342">
                  <c:v>1592.6087879464001</c:v>
                </c:pt>
                <c:pt idx="5343">
                  <c:v>1593.5082929953901</c:v>
                </c:pt>
                <c:pt idx="5344">
                  <c:v>1592.11121227592</c:v>
                </c:pt>
                <c:pt idx="5345">
                  <c:v>1596.50827857852</c:v>
                </c:pt>
                <c:pt idx="5346">
                  <c:v>1597.1590028926701</c:v>
                </c:pt>
                <c:pt idx="5347">
                  <c:v>1597.65899568796</c:v>
                </c:pt>
                <c:pt idx="5348">
                  <c:v>1596.9604509025801</c:v>
                </c:pt>
                <c:pt idx="5349">
                  <c:v>1597.5584935992999</c:v>
                </c:pt>
                <c:pt idx="5350">
                  <c:v>1594.35994858295</c:v>
                </c:pt>
                <c:pt idx="5351">
                  <c:v>1595.8599412292201</c:v>
                </c:pt>
                <c:pt idx="5352">
                  <c:v>1602.00822842866</c:v>
                </c:pt>
                <c:pt idx="5353">
                  <c:v>1601.4579776227499</c:v>
                </c:pt>
                <c:pt idx="5354">
                  <c:v>1593.7594319581999</c:v>
                </c:pt>
                <c:pt idx="5355">
                  <c:v>1588.8121035993099</c:v>
                </c:pt>
                <c:pt idx="5356">
                  <c:v>1595.7091737240601</c:v>
                </c:pt>
                <c:pt idx="5357">
                  <c:v>1600.40770547837</c:v>
                </c:pt>
                <c:pt idx="5358">
                  <c:v>1595.7091590687601</c:v>
                </c:pt>
                <c:pt idx="5359">
                  <c:v>1590.56085577607</c:v>
                </c:pt>
                <c:pt idx="5360">
                  <c:v>1592.8096312508001</c:v>
                </c:pt>
                <c:pt idx="5361">
                  <c:v>1594.1613272652</c:v>
                </c:pt>
                <c:pt idx="5362">
                  <c:v>1597.9603461921199</c:v>
                </c:pt>
                <c:pt idx="5363">
                  <c:v>1602.3573590666099</c:v>
                </c:pt>
                <c:pt idx="5364">
                  <c:v>1597.23508998752</c:v>
                </c:pt>
                <c:pt idx="5365">
                  <c:v>1594.5891647487899</c:v>
                </c:pt>
                <c:pt idx="5366">
                  <c:v>1601.8857563659501</c:v>
                </c:pt>
                <c:pt idx="5367">
                  <c:v>1604.9862400591401</c:v>
                </c:pt>
                <c:pt idx="5368">
                  <c:v>1603.88575091958</c:v>
                </c:pt>
                <c:pt idx="5369">
                  <c:v>1600.48623459041</c:v>
                </c:pt>
                <c:pt idx="5370">
                  <c:v>1595.6393929272899</c:v>
                </c:pt>
                <c:pt idx="5371">
                  <c:v>1600.7852564156101</c:v>
                </c:pt>
                <c:pt idx="5372">
                  <c:v>1602.2876850068601</c:v>
                </c:pt>
                <c:pt idx="5373">
                  <c:v>1604.03646648675</c:v>
                </c:pt>
                <c:pt idx="5374">
                  <c:v>1603.6369499191601</c:v>
                </c:pt>
                <c:pt idx="5375">
                  <c:v>1601.28767620027</c:v>
                </c:pt>
                <c:pt idx="5376">
                  <c:v>1599.1871871799201</c:v>
                </c:pt>
                <c:pt idx="5377">
                  <c:v>1597.6871842518401</c:v>
                </c:pt>
                <c:pt idx="5378">
                  <c:v>1595.33791042864</c:v>
                </c:pt>
                <c:pt idx="5379">
                  <c:v>1595.1393654122901</c:v>
                </c:pt>
                <c:pt idx="5380">
                  <c:v>1600.38571763039</c:v>
                </c:pt>
                <c:pt idx="5381">
                  <c:v>1598.8379014730499</c:v>
                </c:pt>
                <c:pt idx="5382">
                  <c:v>1596.7876555174601</c:v>
                </c:pt>
                <c:pt idx="5383">
                  <c:v>1594.78765259683</c:v>
                </c:pt>
                <c:pt idx="5384">
                  <c:v>1595.63934991509</c:v>
                </c:pt>
                <c:pt idx="5385">
                  <c:v>1600.3857035487899</c:v>
                </c:pt>
                <c:pt idx="5386">
                  <c:v>1596.2925008237401</c:v>
                </c:pt>
                <c:pt idx="5387">
                  <c:v>1607.03399794549</c:v>
                </c:pt>
                <c:pt idx="5388">
                  <c:v>1603.3403213545701</c:v>
                </c:pt>
                <c:pt idx="5389">
                  <c:v>1613.65873669088</c:v>
                </c:pt>
                <c:pt idx="5390">
                  <c:v>1605.66360508651</c:v>
                </c:pt>
                <c:pt idx="5391">
                  <c:v>1601.5128685981001</c:v>
                </c:pt>
                <c:pt idx="5392">
                  <c:v>1604.46019082516</c:v>
                </c:pt>
                <c:pt idx="5393">
                  <c:v>1604.41479378194</c:v>
                </c:pt>
                <c:pt idx="5394">
                  <c:v>1612.00799138099</c:v>
                </c:pt>
                <c:pt idx="5395">
                  <c:v>1606.8645344674601</c:v>
                </c:pt>
                <c:pt idx="5396">
                  <c:v>1608.26161491126</c:v>
                </c:pt>
                <c:pt idx="5397">
                  <c:v>1608.90990931541</c:v>
                </c:pt>
                <c:pt idx="5398">
                  <c:v>1607.8645093739001</c:v>
                </c:pt>
                <c:pt idx="5399">
                  <c:v>1612.2089237049199</c:v>
                </c:pt>
                <c:pt idx="5400">
                  <c:v>1605.1635228022899</c:v>
                </c:pt>
                <c:pt idx="5401">
                  <c:v>1608.1108479648799</c:v>
                </c:pt>
                <c:pt idx="5402">
                  <c:v>1608.2113248482301</c:v>
                </c:pt>
                <c:pt idx="5403">
                  <c:v>1606.7615250348999</c:v>
                </c:pt>
                <c:pt idx="5404">
                  <c:v>1606.33793209493</c:v>
                </c:pt>
                <c:pt idx="5405">
                  <c:v>1605.98852752894</c:v>
                </c:pt>
                <c:pt idx="5406">
                  <c:v>1607.3402204588101</c:v>
                </c:pt>
                <c:pt idx="5407">
                  <c:v>1613.6368253380101</c:v>
                </c:pt>
                <c:pt idx="5408">
                  <c:v>1612.1870646774801</c:v>
                </c:pt>
                <c:pt idx="5409">
                  <c:v>1606.84263300151</c:v>
                </c:pt>
                <c:pt idx="5410">
                  <c:v>1613.3856052830799</c:v>
                </c:pt>
                <c:pt idx="5411">
                  <c:v>1609.34020415694</c:v>
                </c:pt>
                <c:pt idx="5412">
                  <c:v>1612.98850563169</c:v>
                </c:pt>
                <c:pt idx="5413">
                  <c:v>1614.9382603317499</c:v>
                </c:pt>
                <c:pt idx="5414">
                  <c:v>1616.5387415513401</c:v>
                </c:pt>
                <c:pt idx="5415">
                  <c:v>1619.1894646882999</c:v>
                </c:pt>
                <c:pt idx="5416">
                  <c:v>1623.03631428629</c:v>
                </c:pt>
                <c:pt idx="5417">
                  <c:v>1617.7899424433699</c:v>
                </c:pt>
                <c:pt idx="5418">
                  <c:v>1616.2899391651199</c:v>
                </c:pt>
                <c:pt idx="5419">
                  <c:v>1619.8855793103601</c:v>
                </c:pt>
                <c:pt idx="5420">
                  <c:v>1611.7421108037199</c:v>
                </c:pt>
                <c:pt idx="5421">
                  <c:v>1613.88799337298</c:v>
                </c:pt>
                <c:pt idx="5422">
                  <c:v>1611.8401679992701</c:v>
                </c:pt>
                <c:pt idx="5423">
                  <c:v>1611.0865353643901</c:v>
                </c:pt>
                <c:pt idx="5424">
                  <c:v>1605.3904034867901</c:v>
                </c:pt>
                <c:pt idx="5425">
                  <c:v>1606.6391904950101</c:v>
                </c:pt>
                <c:pt idx="5426">
                  <c:v>1606.68942913413</c:v>
                </c:pt>
                <c:pt idx="5427">
                  <c:v>1610.73724911362</c:v>
                </c:pt>
                <c:pt idx="5428">
                  <c:v>1609.73966459185</c:v>
                </c:pt>
                <c:pt idx="5429">
                  <c:v>1608.2899031192101</c:v>
                </c:pt>
                <c:pt idx="5430">
                  <c:v>1607.63917435706</c:v>
                </c:pt>
                <c:pt idx="5431">
                  <c:v>1605.6391711086001</c:v>
                </c:pt>
                <c:pt idx="5432">
                  <c:v>1605.03868434578</c:v>
                </c:pt>
                <c:pt idx="5433">
                  <c:v>1602.7396481409701</c:v>
                </c:pt>
                <c:pt idx="5434">
                  <c:v>1600.9406117871399</c:v>
                </c:pt>
                <c:pt idx="5435">
                  <c:v>1604.0386746674801</c:v>
                </c:pt>
                <c:pt idx="5436">
                  <c:v>1603.13915482163</c:v>
                </c:pt>
                <c:pt idx="5437">
                  <c:v>1600.63915161043</c:v>
                </c:pt>
                <c:pt idx="5438">
                  <c:v>1598.28987329453</c:v>
                </c:pt>
                <c:pt idx="5439">
                  <c:v>1597.0410781130199</c:v>
                </c:pt>
                <c:pt idx="5440">
                  <c:v>1603.28745052963</c:v>
                </c:pt>
                <c:pt idx="5441">
                  <c:v>1603.59131289274</c:v>
                </c:pt>
                <c:pt idx="5442">
                  <c:v>1608.48841053247</c:v>
                </c:pt>
                <c:pt idx="5443">
                  <c:v>1609.1391319856</c:v>
                </c:pt>
                <c:pt idx="5444">
                  <c:v>1607.54106096178</c:v>
                </c:pt>
                <c:pt idx="5445">
                  <c:v>1609.9381593540299</c:v>
                </c:pt>
                <c:pt idx="5446">
                  <c:v>1607.94057114422</c:v>
                </c:pt>
                <c:pt idx="5447">
                  <c:v>1610.0912920758101</c:v>
                </c:pt>
                <c:pt idx="5448">
                  <c:v>1614.98839112371</c:v>
                </c:pt>
                <c:pt idx="5449">
                  <c:v>1611.8879050537901</c:v>
                </c:pt>
                <c:pt idx="5450">
                  <c:v>1604.34248876572</c:v>
                </c:pt>
                <c:pt idx="5451">
                  <c:v>1606.98838143796</c:v>
                </c:pt>
                <c:pt idx="5452">
                  <c:v>1602.8903092145899</c:v>
                </c:pt>
                <c:pt idx="5453">
                  <c:v>1599.2898230701701</c:v>
                </c:pt>
                <c:pt idx="5454">
                  <c:v>1595.69175034761</c:v>
                </c:pt>
                <c:pt idx="5455">
                  <c:v>1597.1893336400401</c:v>
                </c:pt>
                <c:pt idx="5456">
                  <c:v>1593.78981288522</c:v>
                </c:pt>
                <c:pt idx="5457">
                  <c:v>1589.5434284806299</c:v>
                </c:pt>
                <c:pt idx="5458">
                  <c:v>1596.03859976679</c:v>
                </c:pt>
                <c:pt idx="5459">
                  <c:v>1595.4907675459999</c:v>
                </c:pt>
                <c:pt idx="5460">
                  <c:v>1594.28979919106</c:v>
                </c:pt>
                <c:pt idx="5461">
                  <c:v>1590.4429311603301</c:v>
                </c:pt>
                <c:pt idx="5462">
                  <c:v>1595.8878630250699</c:v>
                </c:pt>
                <c:pt idx="5463">
                  <c:v>1591.6917180866001</c:v>
                </c:pt>
                <c:pt idx="5464">
                  <c:v>1591.54099113494</c:v>
                </c:pt>
                <c:pt idx="5465">
                  <c:v>1593.84002318233</c:v>
                </c:pt>
                <c:pt idx="5466">
                  <c:v>1593.04098405689</c:v>
                </c:pt>
                <c:pt idx="5467">
                  <c:v>1593.78977525234</c:v>
                </c:pt>
                <c:pt idx="5468">
                  <c:v>1592.69170012325</c:v>
                </c:pt>
                <c:pt idx="5469">
                  <c:v>1595.28976839036</c:v>
                </c:pt>
                <c:pt idx="5470">
                  <c:v>1595.2921749278901</c:v>
                </c:pt>
                <c:pt idx="5471">
                  <c:v>1599.54096632451</c:v>
                </c:pt>
                <c:pt idx="5472">
                  <c:v>1603.2897579968001</c:v>
                </c:pt>
                <c:pt idx="5473">
                  <c:v>1602.6414410919001</c:v>
                </c:pt>
                <c:pt idx="5474">
                  <c:v>1602.9404738470901</c:v>
                </c:pt>
                <c:pt idx="5475">
                  <c:v>1600.94287920743</c:v>
                </c:pt>
                <c:pt idx="5476">
                  <c:v>1604.4380580186801</c:v>
                </c:pt>
                <c:pt idx="5477">
                  <c:v>1597.0935943126699</c:v>
                </c:pt>
                <c:pt idx="5478">
                  <c:v>1597.1916637495201</c:v>
                </c:pt>
                <c:pt idx="5479">
                  <c:v>1597.7921416833999</c:v>
                </c:pt>
                <c:pt idx="5480">
                  <c:v>1599.8902116715899</c:v>
                </c:pt>
                <c:pt idx="5481">
                  <c:v>1597.3902081772701</c:v>
                </c:pt>
                <c:pt idx="5482">
                  <c:v>1591.5433343350901</c:v>
                </c:pt>
                <c:pt idx="5483">
                  <c:v>1589.54333034158</c:v>
                </c:pt>
                <c:pt idx="5484">
                  <c:v>1592.1892346218201</c:v>
                </c:pt>
                <c:pt idx="5485">
                  <c:v>1589.94284141809</c:v>
                </c:pt>
                <c:pt idx="5486">
                  <c:v>1591.0409122854501</c:v>
                </c:pt>
                <c:pt idx="5487">
                  <c:v>1589.14138999581</c:v>
                </c:pt>
                <c:pt idx="5488">
                  <c:v>1587.3925893902799</c:v>
                </c:pt>
                <c:pt idx="5489">
                  <c:v>1586.8423449397101</c:v>
                </c:pt>
                <c:pt idx="5490">
                  <c:v>1587.14378456026</c:v>
                </c:pt>
                <c:pt idx="5491">
                  <c:v>1590.54089391977</c:v>
                </c:pt>
                <c:pt idx="5492">
                  <c:v>1588.9930550828601</c:v>
                </c:pt>
                <c:pt idx="5493">
                  <c:v>1591.68920307606</c:v>
                </c:pt>
                <c:pt idx="5494">
                  <c:v>1583.64617367089</c:v>
                </c:pt>
                <c:pt idx="5495">
                  <c:v>1588.4403982758499</c:v>
                </c:pt>
                <c:pt idx="5496">
                  <c:v>1584.7944821193801</c:v>
                </c:pt>
                <c:pt idx="5497">
                  <c:v>1587.49063136429</c:v>
                </c:pt>
                <c:pt idx="5498">
                  <c:v>1586.2920701727301</c:v>
                </c:pt>
                <c:pt idx="5499">
                  <c:v>1583.1939893364899</c:v>
                </c:pt>
                <c:pt idx="5500">
                  <c:v>1586.4403800591799</c:v>
                </c:pt>
                <c:pt idx="5501">
                  <c:v>1585.4451830908699</c:v>
                </c:pt>
                <c:pt idx="5502">
                  <c:v>1592.5910936147</c:v>
                </c:pt>
                <c:pt idx="5503">
                  <c:v>1594.19157051295</c:v>
                </c:pt>
                <c:pt idx="5504">
                  <c:v>1592.6437291577499</c:v>
                </c:pt>
                <c:pt idx="5505">
                  <c:v>1595.39252390712</c:v>
                </c:pt>
                <c:pt idx="5506">
                  <c:v>1598.39252009243</c:v>
                </c:pt>
                <c:pt idx="5507">
                  <c:v>1599.6413151696299</c:v>
                </c:pt>
                <c:pt idx="5508">
                  <c:v>1596.1437132656599</c:v>
                </c:pt>
                <c:pt idx="5509">
                  <c:v>1597.1413076743499</c:v>
                </c:pt>
                <c:pt idx="5510">
                  <c:v>1595.04562640935</c:v>
                </c:pt>
                <c:pt idx="5511">
                  <c:v>1605.18913910538</c:v>
                </c:pt>
                <c:pt idx="5512">
                  <c:v>1601.74417754263</c:v>
                </c:pt>
                <c:pt idx="5513">
                  <c:v>1601.89249295741</c:v>
                </c:pt>
                <c:pt idx="5514">
                  <c:v>1602.04320924729</c:v>
                </c:pt>
                <c:pt idx="5515">
                  <c:v>1604.29200515151</c:v>
                </c:pt>
                <c:pt idx="5516">
                  <c:v>1605.5408013761</c:v>
                </c:pt>
                <c:pt idx="5517">
                  <c:v>1601.7441574633101</c:v>
                </c:pt>
                <c:pt idx="5518">
                  <c:v>1601.6436733901501</c:v>
                </c:pt>
                <c:pt idx="5519">
                  <c:v>1602.34222973138</c:v>
                </c:pt>
                <c:pt idx="5520">
                  <c:v>1598.8924657702401</c:v>
                </c:pt>
                <c:pt idx="5521">
                  <c:v>1595.6939013004301</c:v>
                </c:pt>
                <c:pt idx="5522">
                  <c:v>1599.69389723986</c:v>
                </c:pt>
                <c:pt idx="5523">
                  <c:v>1605.6890961527799</c:v>
                </c:pt>
                <c:pt idx="5524">
                  <c:v>1597.1962875127799</c:v>
                </c:pt>
                <c:pt idx="5525">
                  <c:v>1598.6436451897</c:v>
                </c:pt>
                <c:pt idx="5526">
                  <c:v>1602.49052403122</c:v>
                </c:pt>
                <c:pt idx="5527">
                  <c:v>1598.1938770115401</c:v>
                </c:pt>
                <c:pt idx="5528">
                  <c:v>1597.94267429411</c:v>
                </c:pt>
                <c:pt idx="5529">
                  <c:v>1599.8421909660101</c:v>
                </c:pt>
                <c:pt idx="5530">
                  <c:v>1597.34458398074</c:v>
                </c:pt>
                <c:pt idx="5531">
                  <c:v>1599.54074510187</c:v>
                </c:pt>
                <c:pt idx="5532">
                  <c:v>1596.0431379377801</c:v>
                </c:pt>
                <c:pt idx="5533">
                  <c:v>1591.4474471881999</c:v>
                </c:pt>
                <c:pt idx="5534">
                  <c:v>1602.89001491666</c:v>
                </c:pt>
                <c:pt idx="5535">
                  <c:v>1604.94264671206</c:v>
                </c:pt>
                <c:pt idx="5536">
                  <c:v>1602.0431218817801</c:v>
                </c:pt>
                <c:pt idx="5537">
                  <c:v>1598.2943155691</c:v>
                </c:pt>
                <c:pt idx="5538">
                  <c:v>1599.69383239746</c:v>
                </c:pt>
                <c:pt idx="5539">
                  <c:v>1603.89239133149</c:v>
                </c:pt>
                <c:pt idx="5540">
                  <c:v>1603.1938242241699</c:v>
                </c:pt>
                <c:pt idx="5541">
                  <c:v>1602.4928623512401</c:v>
                </c:pt>
                <c:pt idx="5542">
                  <c:v>1601.34453436732</c:v>
                </c:pt>
                <c:pt idx="5543">
                  <c:v>1603.7416572719801</c:v>
                </c:pt>
                <c:pt idx="5544">
                  <c:v>1600.3947654739</c:v>
                </c:pt>
                <c:pt idx="5545">
                  <c:v>1603.3923676311999</c:v>
                </c:pt>
                <c:pt idx="5546">
                  <c:v>1602.39236369729</c:v>
                </c:pt>
                <c:pt idx="5547">
                  <c:v>1596.74642810971</c:v>
                </c:pt>
                <c:pt idx="5548">
                  <c:v>1598.44259491563</c:v>
                </c:pt>
                <c:pt idx="5549">
                  <c:v>1597.14354809374</c:v>
                </c:pt>
                <c:pt idx="5550">
                  <c:v>1597.7440225184</c:v>
                </c:pt>
                <c:pt idx="5551">
                  <c:v>1599.2440183460701</c:v>
                </c:pt>
                <c:pt idx="5552">
                  <c:v>1600.4449709430301</c:v>
                </c:pt>
                <c:pt idx="5553">
                  <c:v>1603.4425748363101</c:v>
                </c:pt>
                <c:pt idx="5554">
                  <c:v>1601.4425708726001</c:v>
                </c:pt>
                <c:pt idx="5555">
                  <c:v>1596.2463930696199</c:v>
                </c:pt>
                <c:pt idx="5556">
                  <c:v>1599.5932800918799</c:v>
                </c:pt>
                <c:pt idx="5557">
                  <c:v>1600.2439933046701</c:v>
                </c:pt>
                <c:pt idx="5558">
                  <c:v>1600.39470630139</c:v>
                </c:pt>
                <c:pt idx="5559">
                  <c:v>1602.3947020098601</c:v>
                </c:pt>
                <c:pt idx="5560">
                  <c:v>1605.5932635664899</c:v>
                </c:pt>
                <c:pt idx="5561">
                  <c:v>1604.79421551526</c:v>
                </c:pt>
                <c:pt idx="5562">
                  <c:v>1606.4951672405</c:v>
                </c:pt>
                <c:pt idx="5563">
                  <c:v>1609.89468487352</c:v>
                </c:pt>
                <c:pt idx="5564">
                  <c:v>1611.0932470187499</c:v>
                </c:pt>
                <c:pt idx="5565">
                  <c:v>1609.4449152946499</c:v>
                </c:pt>
                <c:pt idx="5566">
                  <c:v>1608.94491090626</c:v>
                </c:pt>
                <c:pt idx="5567">
                  <c:v>1609.69371231645</c:v>
                </c:pt>
                <c:pt idx="5568">
                  <c:v>1608.29418580979</c:v>
                </c:pt>
                <c:pt idx="5569">
                  <c:v>1605.2463308870799</c:v>
                </c:pt>
                <c:pt idx="5570">
                  <c:v>1605.44489350915</c:v>
                </c:pt>
                <c:pt idx="5571">
                  <c:v>1603.5956054553401</c:v>
                </c:pt>
                <c:pt idx="5572">
                  <c:v>1605.7439298331699</c:v>
                </c:pt>
                <c:pt idx="5573">
                  <c:v>1605.0453579053301</c:v>
                </c:pt>
                <c:pt idx="5574">
                  <c:v>1604.49511478096</c:v>
                </c:pt>
                <c:pt idx="5575">
                  <c:v>1603.04534899443</c:v>
                </c:pt>
                <c:pt idx="5576">
                  <c:v>1603.5429581478199</c:v>
                </c:pt>
                <c:pt idx="5577">
                  <c:v>1599.8467721044999</c:v>
                </c:pt>
                <c:pt idx="5578">
                  <c:v>1602.04294978082</c:v>
                </c:pt>
                <c:pt idx="5579">
                  <c:v>1598.09557013214</c:v>
                </c:pt>
                <c:pt idx="5580">
                  <c:v>1595.64580414444</c:v>
                </c:pt>
                <c:pt idx="5581">
                  <c:v>1594.3946069851499</c:v>
                </c:pt>
                <c:pt idx="5582">
                  <c:v>1593.04531820118</c:v>
                </c:pt>
                <c:pt idx="5583">
                  <c:v>1591.0955521911401</c:v>
                </c:pt>
                <c:pt idx="5584">
                  <c:v>1590.1457862258001</c:v>
                </c:pt>
                <c:pt idx="5585">
                  <c:v>1591.6457816734901</c:v>
                </c:pt>
                <c:pt idx="5586">
                  <c:v>1591.4448234066399</c:v>
                </c:pt>
                <c:pt idx="5587">
                  <c:v>1588.6457726359399</c:v>
                </c:pt>
                <c:pt idx="5588">
                  <c:v>1589.5955297872399</c:v>
                </c:pt>
                <c:pt idx="5589">
                  <c:v>1591.4950485602001</c:v>
                </c:pt>
                <c:pt idx="5590">
                  <c:v>1591.4448058381699</c:v>
                </c:pt>
                <c:pt idx="5591">
                  <c:v>1588.39694610983</c:v>
                </c:pt>
                <c:pt idx="5592">
                  <c:v>1588.9950351938601</c:v>
                </c:pt>
                <c:pt idx="5593">
                  <c:v>1587.6959837377101</c:v>
                </c:pt>
                <c:pt idx="5594">
                  <c:v>1588.0955027341799</c:v>
                </c:pt>
                <c:pt idx="5595">
                  <c:v>1587.9471656605599</c:v>
                </c:pt>
                <c:pt idx="5596">
                  <c:v>1591.0452553927901</c:v>
                </c:pt>
                <c:pt idx="5597">
                  <c:v>1591.2462035641099</c:v>
                </c:pt>
                <c:pt idx="5598">
                  <c:v>1592.1457226499899</c:v>
                </c:pt>
                <c:pt idx="5599">
                  <c:v>1593.9471468105901</c:v>
                </c:pt>
                <c:pt idx="5600">
                  <c:v>1602.14333268255</c:v>
                </c:pt>
                <c:pt idx="5601">
                  <c:v>1600.6457090675799</c:v>
                </c:pt>
                <c:pt idx="5602">
                  <c:v>1597.29641862214</c:v>
                </c:pt>
                <c:pt idx="5603">
                  <c:v>1595.4447478577499</c:v>
                </c:pt>
                <c:pt idx="5604">
                  <c:v>1591.6002173051199</c:v>
                </c:pt>
                <c:pt idx="5605">
                  <c:v>1600.8418831378201</c:v>
                </c:pt>
                <c:pt idx="5606">
                  <c:v>1595.1480657309301</c:v>
                </c:pt>
                <c:pt idx="5607">
                  <c:v>1596.8944919481901</c:v>
                </c:pt>
                <c:pt idx="5608">
                  <c:v>1594.5475802794101</c:v>
                </c:pt>
                <c:pt idx="5609">
                  <c:v>1598.9447209387999</c:v>
                </c:pt>
                <c:pt idx="5610">
                  <c:v>1596.8968571201001</c:v>
                </c:pt>
                <c:pt idx="5611">
                  <c:v>1597.39685242623</c:v>
                </c:pt>
                <c:pt idx="5612">
                  <c:v>1601.5451830699999</c:v>
                </c:pt>
                <c:pt idx="5613">
                  <c:v>1600.84660517424</c:v>
                </c:pt>
                <c:pt idx="5614">
                  <c:v>1600.3968382179701</c:v>
                </c:pt>
                <c:pt idx="5615">
                  <c:v>1602.9446939304501</c:v>
                </c:pt>
                <c:pt idx="5616">
                  <c:v>1599.49730423093</c:v>
                </c:pt>
                <c:pt idx="5617">
                  <c:v>1598.7461109757401</c:v>
                </c:pt>
                <c:pt idx="5618">
                  <c:v>1597.3968192934999</c:v>
                </c:pt>
                <c:pt idx="5619">
                  <c:v>1598.39681456983</c:v>
                </c:pt>
                <c:pt idx="5620">
                  <c:v>1600.6456217244299</c:v>
                </c:pt>
                <c:pt idx="5621">
                  <c:v>1600.39680508524</c:v>
                </c:pt>
                <c:pt idx="5622">
                  <c:v>1602.2963252142099</c:v>
                </c:pt>
                <c:pt idx="5623">
                  <c:v>1602.2963204607399</c:v>
                </c:pt>
                <c:pt idx="5624">
                  <c:v>1600.79631577432</c:v>
                </c:pt>
                <c:pt idx="5625">
                  <c:v>1598.39678602666</c:v>
                </c:pt>
                <c:pt idx="5626">
                  <c:v>1598.94701880962</c:v>
                </c:pt>
                <c:pt idx="5627">
                  <c:v>1602.24606420845</c:v>
                </c:pt>
                <c:pt idx="5628">
                  <c:v>1600.74605949223</c:v>
                </c:pt>
                <c:pt idx="5629">
                  <c:v>1597.8465296700599</c:v>
                </c:pt>
                <c:pt idx="5630">
                  <c:v>1596.9972370266901</c:v>
                </c:pt>
                <c:pt idx="5631">
                  <c:v>1598.7962828278501</c:v>
                </c:pt>
                <c:pt idx="5632">
                  <c:v>1599.2962781041899</c:v>
                </c:pt>
                <c:pt idx="5633">
                  <c:v>1598.14793444425</c:v>
                </c:pt>
                <c:pt idx="5634">
                  <c:v>1599.19579398632</c:v>
                </c:pt>
                <c:pt idx="5635">
                  <c:v>1595.99721284211</c:v>
                </c:pt>
                <c:pt idx="5636">
                  <c:v>1595.49720799178</c:v>
                </c:pt>
                <c:pt idx="5637">
                  <c:v>1596.8464915603399</c:v>
                </c:pt>
                <c:pt idx="5638">
                  <c:v>1596.44696111232</c:v>
                </c:pt>
                <c:pt idx="5639">
                  <c:v>1594.6479048654401</c:v>
                </c:pt>
                <c:pt idx="5640">
                  <c:v>1595.8967142701099</c:v>
                </c:pt>
                <c:pt idx="5641">
                  <c:v>1597.74599821121</c:v>
                </c:pt>
                <c:pt idx="5642">
                  <c:v>1598.5474159866601</c:v>
                </c:pt>
                <c:pt idx="5643">
                  <c:v>1601.94693698734</c:v>
                </c:pt>
                <c:pt idx="5644">
                  <c:v>1604.09764320403</c:v>
                </c:pt>
                <c:pt idx="5645">
                  <c:v>1606.7962162271101</c:v>
                </c:pt>
                <c:pt idx="5646">
                  <c:v>1605.34644844383</c:v>
                </c:pt>
                <c:pt idx="5647">
                  <c:v>1601.19810233265</c:v>
                </c:pt>
                <c:pt idx="5648">
                  <c:v>1600.0976234376401</c:v>
                </c:pt>
                <c:pt idx="5649">
                  <c:v>1599.4469077512599</c:v>
                </c:pt>
                <c:pt idx="5650">
                  <c:v>1598.39666606486</c:v>
                </c:pt>
                <c:pt idx="5651">
                  <c:v>1597.64784555137</c:v>
                </c:pt>
                <c:pt idx="5652">
                  <c:v>1599.49713006616</c:v>
                </c:pt>
                <c:pt idx="5653">
                  <c:v>1601.0975987911199</c:v>
                </c:pt>
                <c:pt idx="5654">
                  <c:v>1603.0975937768801</c:v>
                </c:pt>
                <c:pt idx="5655">
                  <c:v>1603.8966417685201</c:v>
                </c:pt>
                <c:pt idx="5656">
                  <c:v>1602.4971104562301</c:v>
                </c:pt>
                <c:pt idx="5657">
                  <c:v>1600.6478156298399</c:v>
                </c:pt>
                <c:pt idx="5658">
                  <c:v>1599.64781063795</c:v>
                </c:pt>
                <c:pt idx="5659">
                  <c:v>1597.69804221392</c:v>
                </c:pt>
                <c:pt idx="5660">
                  <c:v>1596.0975639075</c:v>
                </c:pt>
                <c:pt idx="5661">
                  <c:v>1594.44921515137</c:v>
                </c:pt>
                <c:pt idx="5662">
                  <c:v>1597.0975538417699</c:v>
                </c:pt>
                <c:pt idx="5663">
                  <c:v>1598.59754882008</c:v>
                </c:pt>
                <c:pt idx="5664">
                  <c:v>1598.3989629820001</c:v>
                </c:pt>
                <c:pt idx="5665">
                  <c:v>1601.4468292146901</c:v>
                </c:pt>
                <c:pt idx="5666">
                  <c:v>1600.39895263314</c:v>
                </c:pt>
                <c:pt idx="5667">
                  <c:v>1603.49705580622</c:v>
                </c:pt>
                <c:pt idx="5668">
                  <c:v>1601.65012437105</c:v>
                </c:pt>
                <c:pt idx="5669">
                  <c:v>1602.89657282084</c:v>
                </c:pt>
                <c:pt idx="5670">
                  <c:v>1600.2482227161499</c:v>
                </c:pt>
                <c:pt idx="5671">
                  <c:v>1599.7482175678001</c:v>
                </c:pt>
                <c:pt idx="5672">
                  <c:v>1598.2482123970999</c:v>
                </c:pt>
                <c:pt idx="5673">
                  <c:v>1596.7482072934499</c:v>
                </c:pt>
                <c:pt idx="5674">
                  <c:v>1595.0496198236899</c:v>
                </c:pt>
                <c:pt idx="5675">
                  <c:v>1596.7984331697201</c:v>
                </c:pt>
                <c:pt idx="5676">
                  <c:v>1598.59748309106</c:v>
                </c:pt>
                <c:pt idx="5677">
                  <c:v>1598.29842290282</c:v>
                </c:pt>
                <c:pt idx="5678">
                  <c:v>1597.99936239421</c:v>
                </c:pt>
                <c:pt idx="5679">
                  <c:v>1597.39888469875</c:v>
                </c:pt>
                <c:pt idx="5680">
                  <c:v>1596.29840717465</c:v>
                </c:pt>
                <c:pt idx="5681">
                  <c:v>1596.2984020188501</c:v>
                </c:pt>
                <c:pt idx="5682">
                  <c:v>1596.69792468846</c:v>
                </c:pt>
                <c:pt idx="5683">
                  <c:v>1594.9993358701499</c:v>
                </c:pt>
                <c:pt idx="5684">
                  <c:v>1594.4993304908301</c:v>
                </c:pt>
                <c:pt idx="5685">
                  <c:v>1594.7481451183601</c:v>
                </c:pt>
                <c:pt idx="5686">
                  <c:v>1592.4490838423401</c:v>
                </c:pt>
                <c:pt idx="5687">
                  <c:v>1591.44907853007</c:v>
                </c:pt>
                <c:pt idx="5688">
                  <c:v>1590.6500168740699</c:v>
                </c:pt>
                <c:pt idx="5689">
                  <c:v>1592.19788832217</c:v>
                </c:pt>
                <c:pt idx="5690">
                  <c:v>1589.8988266736301</c:v>
                </c:pt>
                <c:pt idx="5691">
                  <c:v>1587.0997647568599</c:v>
                </c:pt>
                <c:pt idx="5692">
                  <c:v>1586.94905182719</c:v>
                </c:pt>
                <c:pt idx="5693">
                  <c:v>1586.5495180785699</c:v>
                </c:pt>
                <c:pt idx="5694">
                  <c:v>1587.04951265454</c:v>
                </c:pt>
                <c:pt idx="5695">
                  <c:v>1587.44903571904</c:v>
                </c:pt>
                <c:pt idx="5696">
                  <c:v>1585.0997374802801</c:v>
                </c:pt>
                <c:pt idx="5697">
                  <c:v>1583.6499677300501</c:v>
                </c:pt>
                <c:pt idx="5698">
                  <c:v>1585.0494908914</c:v>
                </c:pt>
                <c:pt idx="5699">
                  <c:v>1584.49924974889</c:v>
                </c:pt>
                <c:pt idx="5700">
                  <c:v>1581.0997155979301</c:v>
                </c:pt>
                <c:pt idx="5701">
                  <c:v>1579.99923897535</c:v>
                </c:pt>
                <c:pt idx="5702">
                  <c:v>1578.75041134655</c:v>
                </c:pt>
                <c:pt idx="5703">
                  <c:v>1579.39875698835</c:v>
                </c:pt>
                <c:pt idx="5704">
                  <c:v>1575.3006357029101</c:v>
                </c:pt>
                <c:pt idx="5705">
                  <c:v>1574.44898170233</c:v>
                </c:pt>
                <c:pt idx="5706">
                  <c:v>1571.9513309076401</c:v>
                </c:pt>
                <c:pt idx="5707">
                  <c:v>1573.89873535931</c:v>
                </c:pt>
                <c:pt idx="5708">
                  <c:v>1571.8006132692101</c:v>
                </c:pt>
                <c:pt idx="5709">
                  <c:v>1572.70013684779</c:v>
                </c:pt>
                <c:pt idx="5710">
                  <c:v>1577.14754247665</c:v>
                </c:pt>
                <c:pt idx="5711">
                  <c:v>1575.3508318737099</c:v>
                </c:pt>
                <c:pt idx="5712">
                  <c:v>1577.4489438235801</c:v>
                </c:pt>
                <c:pt idx="5713">
                  <c:v>1576.1498794853701</c:v>
                </c:pt>
                <c:pt idx="5714">
                  <c:v>1574.3508149907</c:v>
                </c:pt>
                <c:pt idx="5715">
                  <c:v>1576.54939790815</c:v>
                </c:pt>
                <c:pt idx="5716">
                  <c:v>1577.1498628556701</c:v>
                </c:pt>
                <c:pt idx="5717">
                  <c:v>1577.09962213784</c:v>
                </c:pt>
                <c:pt idx="5718">
                  <c:v>1573.7000868469499</c:v>
                </c:pt>
                <c:pt idx="5719">
                  <c:v>1572.0517271757101</c:v>
                </c:pt>
                <c:pt idx="5720">
                  <c:v>1579.4991353303201</c:v>
                </c:pt>
                <c:pt idx="5721">
                  <c:v>1583.4991298615901</c:v>
                </c:pt>
                <c:pt idx="5722">
                  <c:v>1583.6498295515801</c:v>
                </c:pt>
                <c:pt idx="5723">
                  <c:v>1583.85076406598</c:v>
                </c:pt>
                <c:pt idx="5724">
                  <c:v>1585.1498183384499</c:v>
                </c:pt>
                <c:pt idx="5725">
                  <c:v>1583.25028269738</c:v>
                </c:pt>
                <c:pt idx="5726">
                  <c:v>1582.6498072296399</c:v>
                </c:pt>
                <c:pt idx="5727">
                  <c:v>1581.14980164915</c:v>
                </c:pt>
                <c:pt idx="5728">
                  <c:v>1577.8507355973099</c:v>
                </c:pt>
                <c:pt idx="5729">
                  <c:v>1576.09955558926</c:v>
                </c:pt>
                <c:pt idx="5730">
                  <c:v>1572.2502545714401</c:v>
                </c:pt>
                <c:pt idx="5731">
                  <c:v>1570.7000141665301</c:v>
                </c:pt>
                <c:pt idx="5732">
                  <c:v>1569.8004781156801</c:v>
                </c:pt>
                <c:pt idx="5733">
                  <c:v>1570.40094196051</c:v>
                </c:pt>
                <c:pt idx="5734">
                  <c:v>1573.04929308593</c:v>
                </c:pt>
                <c:pt idx="5735">
                  <c:v>1572.5013998895899</c:v>
                </c:pt>
                <c:pt idx="5736">
                  <c:v>1576.40092469007</c:v>
                </c:pt>
                <c:pt idx="5737">
                  <c:v>1579.95115350932</c:v>
                </c:pt>
                <c:pt idx="5738">
                  <c:v>1584.9990361630901</c:v>
                </c:pt>
                <c:pt idx="5739">
                  <c:v>1585.30043821037</c:v>
                </c:pt>
                <c:pt idx="5740">
                  <c:v>1585.69996342063</c:v>
                </c:pt>
                <c:pt idx="5741">
                  <c:v>1585.40089595318</c:v>
                </c:pt>
                <c:pt idx="5742">
                  <c:v>1585.90089014918</c:v>
                </c:pt>
                <c:pt idx="5743">
                  <c:v>1587.1999464184</c:v>
                </c:pt>
                <c:pt idx="5744">
                  <c:v>1584.69994074851</c:v>
                </c:pt>
                <c:pt idx="5745">
                  <c:v>1579.1018105819801</c:v>
                </c:pt>
                <c:pt idx="5746">
                  <c:v>1578.75016380847</c:v>
                </c:pt>
                <c:pt idx="5747">
                  <c:v>1576.9008612483699</c:v>
                </c:pt>
                <c:pt idx="5748">
                  <c:v>1575.6999180764001</c:v>
                </c:pt>
                <c:pt idx="5749">
                  <c:v>1571.8529586345001</c:v>
                </c:pt>
                <c:pt idx="5750">
                  <c:v>1576.5492037609199</c:v>
                </c:pt>
                <c:pt idx="5751">
                  <c:v>1574.8003695160201</c:v>
                </c:pt>
                <c:pt idx="5752">
                  <c:v>1574.0013009086299</c:v>
                </c:pt>
                <c:pt idx="5753">
                  <c:v>1577.30035810918</c:v>
                </c:pt>
                <c:pt idx="5754">
                  <c:v>1575.4008207023101</c:v>
                </c:pt>
                <c:pt idx="5755">
                  <c:v>1573.7524540796901</c:v>
                </c:pt>
                <c:pt idx="5756">
                  <c:v>1574.95104303211</c:v>
                </c:pt>
                <c:pt idx="5757">
                  <c:v>1576.6496326848901</c:v>
                </c:pt>
                <c:pt idx="5758">
                  <c:v>1576.40079740435</c:v>
                </c:pt>
                <c:pt idx="5759">
                  <c:v>1573.25242996216</c:v>
                </c:pt>
                <c:pt idx="5760">
                  <c:v>1575.0491475015899</c:v>
                </c:pt>
                <c:pt idx="5761">
                  <c:v>1570.0538219437001</c:v>
                </c:pt>
                <c:pt idx="5762">
                  <c:v>1572.3505399078099</c:v>
                </c:pt>
                <c:pt idx="5763">
                  <c:v>1571.7021717652699</c:v>
                </c:pt>
                <c:pt idx="5764">
                  <c:v>1576.99889087677</c:v>
                </c:pt>
                <c:pt idx="5765">
                  <c:v>1575.1542648822101</c:v>
                </c:pt>
                <c:pt idx="5766">
                  <c:v>1579.04911326617</c:v>
                </c:pt>
                <c:pt idx="5767">
                  <c:v>1572.7021476104901</c:v>
                </c:pt>
                <c:pt idx="5768">
                  <c:v>1570.70214157552</c:v>
                </c:pt>
                <c:pt idx="5769">
                  <c:v>1572.1997976452101</c:v>
                </c:pt>
                <c:pt idx="5770">
                  <c:v>1568.9532983377601</c:v>
                </c:pt>
                <c:pt idx="5771">
                  <c:v>1571.3002535104799</c:v>
                </c:pt>
                <c:pt idx="5772">
                  <c:v>1568.80258480459</c:v>
                </c:pt>
                <c:pt idx="5773">
                  <c:v>1569.0514101758599</c:v>
                </c:pt>
                <c:pt idx="5774">
                  <c:v>1570.15187161416</c:v>
                </c:pt>
                <c:pt idx="5775">
                  <c:v>1572.20209905505</c:v>
                </c:pt>
                <c:pt idx="5776">
                  <c:v>1575.59928992391</c:v>
                </c:pt>
                <c:pt idx="5777">
                  <c:v>1572.5034884586901</c:v>
                </c:pt>
                <c:pt idx="5778">
                  <c:v>1573.6518473103599</c:v>
                </c:pt>
                <c:pt idx="5779">
                  <c:v>1574.35044014454</c:v>
                </c:pt>
                <c:pt idx="5780">
                  <c:v>1571.5513683259501</c:v>
                </c:pt>
                <c:pt idx="5781">
                  <c:v>1567.3527630343999</c:v>
                </c:pt>
                <c:pt idx="5782">
                  <c:v>1565.6015896573699</c:v>
                </c:pt>
                <c:pt idx="5783">
                  <c:v>1562.3025171905799</c:v>
                </c:pt>
                <c:pt idx="5784">
                  <c:v>1562.0011108219601</c:v>
                </c:pt>
                <c:pt idx="5785">
                  <c:v>1561.9029716551299</c:v>
                </c:pt>
                <c:pt idx="5786">
                  <c:v>1564.5010987445701</c:v>
                </c:pt>
                <c:pt idx="5787">
                  <c:v>1564.6015594303601</c:v>
                </c:pt>
                <c:pt idx="5788">
                  <c:v>1560.9531861022101</c:v>
                </c:pt>
                <c:pt idx="5789">
                  <c:v>1558.9531798139201</c:v>
                </c:pt>
                <c:pt idx="5790">
                  <c:v>1563.6517742574199</c:v>
                </c:pt>
                <c:pt idx="5791">
                  <c:v>1565.4531671479299</c:v>
                </c:pt>
                <c:pt idx="5792">
                  <c:v>1570.15176193416</c:v>
                </c:pt>
                <c:pt idx="5793">
                  <c:v>1572.20198886096</c:v>
                </c:pt>
                <c:pt idx="5794">
                  <c:v>1572.5512835085401</c:v>
                </c:pt>
                <c:pt idx="5795">
                  <c:v>1570.4029089212399</c:v>
                </c:pt>
                <c:pt idx="5796">
                  <c:v>1570.4508052691799</c:v>
                </c:pt>
                <c:pt idx="5797">
                  <c:v>1564.8526633828899</c:v>
                </c:pt>
                <c:pt idx="5798">
                  <c:v>1560.15405509621</c:v>
                </c:pt>
                <c:pt idx="5799">
                  <c:v>1562.00102004409</c:v>
                </c:pt>
                <c:pt idx="5800">
                  <c:v>1556.8047409206599</c:v>
                </c:pt>
                <c:pt idx="5801">
                  <c:v>1557.40287097543</c:v>
                </c:pt>
                <c:pt idx="5802">
                  <c:v>1559.8526318296799</c:v>
                </c:pt>
                <c:pt idx="5803">
                  <c:v>1562.4028583168999</c:v>
                </c:pt>
                <c:pt idx="5804">
                  <c:v>1566.6516879722501</c:v>
                </c:pt>
                <c:pt idx="5805">
                  <c:v>1569.70191460103</c:v>
                </c:pt>
                <c:pt idx="5806">
                  <c:v>1572.30237405002</c:v>
                </c:pt>
                <c:pt idx="5807">
                  <c:v>1574.0032986700501</c:v>
                </c:pt>
                <c:pt idx="5808">
                  <c:v>1575.7521286979299</c:v>
                </c:pt>
                <c:pt idx="5809">
                  <c:v>1575.4530531912999</c:v>
                </c:pt>
                <c:pt idx="5810">
                  <c:v>1574.4530467391</c:v>
                </c:pt>
                <c:pt idx="5811">
                  <c:v>1572.80234246701</c:v>
                </c:pt>
                <c:pt idx="5812">
                  <c:v>1569.50326658785</c:v>
                </c:pt>
                <c:pt idx="5813">
                  <c:v>1568.65163220465</c:v>
                </c:pt>
                <c:pt idx="5814">
                  <c:v>1565.10371894389</c:v>
                </c:pt>
                <c:pt idx="5815">
                  <c:v>1565.40278236568</c:v>
                </c:pt>
                <c:pt idx="5816">
                  <c:v>1564.9027759656301</c:v>
                </c:pt>
                <c:pt idx="5817">
                  <c:v>1563.1036994531801</c:v>
                </c:pt>
                <c:pt idx="5818">
                  <c:v>1564.2018334791101</c:v>
                </c:pt>
                <c:pt idx="5819">
                  <c:v>1563.05345415324</c:v>
                </c:pt>
                <c:pt idx="5820">
                  <c:v>1563.4529828503701</c:v>
                </c:pt>
                <c:pt idx="5821">
                  <c:v>1560.85251172632</c:v>
                </c:pt>
                <c:pt idx="5822">
                  <c:v>1557.30227316171</c:v>
                </c:pt>
                <c:pt idx="5823">
                  <c:v>1554.25435747951</c:v>
                </c:pt>
                <c:pt idx="5824">
                  <c:v>1556.0534217506599</c:v>
                </c:pt>
                <c:pt idx="5825">
                  <c:v>1559.55341529101</c:v>
                </c:pt>
                <c:pt idx="5826">
                  <c:v>1564.50317655504</c:v>
                </c:pt>
                <c:pt idx="5827">
                  <c:v>1568.9529379084699</c:v>
                </c:pt>
                <c:pt idx="5828">
                  <c:v>1571.9529314711699</c:v>
                </c:pt>
                <c:pt idx="5829">
                  <c:v>1572.60362137109</c:v>
                </c:pt>
                <c:pt idx="5830">
                  <c:v>1574.4026864692601</c:v>
                </c:pt>
                <c:pt idx="5831">
                  <c:v>1576.7519839629499</c:v>
                </c:pt>
                <c:pt idx="5832">
                  <c:v>1576.70174565911</c:v>
                </c:pt>
                <c:pt idx="5833">
                  <c:v>1570.6035954803201</c:v>
                </c:pt>
                <c:pt idx="5834">
                  <c:v>1564.7040528580501</c:v>
                </c:pt>
                <c:pt idx="5835">
                  <c:v>1563.3524226248301</c:v>
                </c:pt>
                <c:pt idx="5836">
                  <c:v>1559.20403968543</c:v>
                </c:pt>
                <c:pt idx="5837">
                  <c:v>1557.5031055063</c:v>
                </c:pt>
                <c:pt idx="5838">
                  <c:v>1555.3547220453599</c:v>
                </c:pt>
                <c:pt idx="5839">
                  <c:v>1557.0030924007301</c:v>
                </c:pt>
                <c:pt idx="5840">
                  <c:v>1557.55331771076</c:v>
                </c:pt>
                <c:pt idx="5841">
                  <c:v>1561.75192067027</c:v>
                </c:pt>
                <c:pt idx="5842">
                  <c:v>1563.2040000781401</c:v>
                </c:pt>
                <c:pt idx="5843">
                  <c:v>1564.70399344712</c:v>
                </c:pt>
                <c:pt idx="5844">
                  <c:v>1568.90259662271</c:v>
                </c:pt>
                <c:pt idx="5845">
                  <c:v>1571.3523585647299</c:v>
                </c:pt>
                <c:pt idx="5846">
                  <c:v>1571.00304713845</c:v>
                </c:pt>
                <c:pt idx="5847">
                  <c:v>1568.15604364872</c:v>
                </c:pt>
                <c:pt idx="5848">
                  <c:v>1567.2148310616601</c:v>
                </c:pt>
                <c:pt idx="5849">
                  <c:v>1569.66227439046</c:v>
                </c:pt>
                <c:pt idx="5850">
                  <c:v>1568.91343192011</c:v>
                </c:pt>
                <c:pt idx="5851">
                  <c:v>1569.21250520647</c:v>
                </c:pt>
                <c:pt idx="5852">
                  <c:v>1565.7148205265401</c:v>
                </c:pt>
                <c:pt idx="5853">
                  <c:v>1563.9134306460601</c:v>
                </c:pt>
                <c:pt idx="5854">
                  <c:v>1561.96366178989</c:v>
                </c:pt>
                <c:pt idx="5855">
                  <c:v>1561.5641244575399</c:v>
                </c:pt>
                <c:pt idx="5856">
                  <c:v>1562.61435555667</c:v>
                </c:pt>
                <c:pt idx="5857">
                  <c:v>1565.5641235560199</c:v>
                </c:pt>
                <c:pt idx="5858">
                  <c:v>1568.4134285301</c:v>
                </c:pt>
                <c:pt idx="5859">
                  <c:v>1569.56412266195</c:v>
                </c:pt>
                <c:pt idx="5860">
                  <c:v>1571.0138906836501</c:v>
                </c:pt>
                <c:pt idx="5861">
                  <c:v>1571.5641217380801</c:v>
                </c:pt>
                <c:pt idx="5862">
                  <c:v>1572.0138897746799</c:v>
                </c:pt>
                <c:pt idx="5863">
                  <c:v>1572.1143523082101</c:v>
                </c:pt>
                <c:pt idx="5864">
                  <c:v>1572.5641203597199</c:v>
                </c:pt>
                <c:pt idx="5865">
                  <c:v>1571.91342548281</c:v>
                </c:pt>
                <c:pt idx="5866">
                  <c:v>1568.76504531503</c:v>
                </c:pt>
                <c:pt idx="5867">
                  <c:v>1568.0138875097</c:v>
                </c:pt>
                <c:pt idx="5868">
                  <c:v>1567.96365563571</c:v>
                </c:pt>
                <c:pt idx="5869">
                  <c:v>1565.96596958488</c:v>
                </c:pt>
                <c:pt idx="5870">
                  <c:v>1567.66458042711</c:v>
                </c:pt>
                <c:pt idx="5871">
                  <c:v>1570.1143485084201</c:v>
                </c:pt>
                <c:pt idx="5872">
                  <c:v>1573.16457947344</c:v>
                </c:pt>
                <c:pt idx="5873">
                  <c:v>1577.1645789742499</c:v>
                </c:pt>
                <c:pt idx="5874">
                  <c:v>1580.0138842761501</c:v>
                </c:pt>
                <c:pt idx="5875">
                  <c:v>1579.26504079252</c:v>
                </c:pt>
                <c:pt idx="5876">
                  <c:v>1579.21480887383</c:v>
                </c:pt>
                <c:pt idx="5877">
                  <c:v>1580.06411423534</c:v>
                </c:pt>
                <c:pt idx="5878">
                  <c:v>1577.2650392353501</c:v>
                </c:pt>
                <c:pt idx="5879">
                  <c:v>1573.3655014634101</c:v>
                </c:pt>
                <c:pt idx="5880">
                  <c:v>1573.1143441572799</c:v>
                </c:pt>
                <c:pt idx="5881">
                  <c:v>1570.01619441807</c:v>
                </c:pt>
                <c:pt idx="5882">
                  <c:v>1571.1143431514499</c:v>
                </c:pt>
                <c:pt idx="5883">
                  <c:v>1573.11434267461</c:v>
                </c:pt>
                <c:pt idx="5884">
                  <c:v>1572.76503615826</c:v>
                </c:pt>
                <c:pt idx="5885">
                  <c:v>1571.2650356516201</c:v>
                </c:pt>
                <c:pt idx="5886">
                  <c:v>1570.4157290533201</c:v>
                </c:pt>
                <c:pt idx="5887">
                  <c:v>1572.16457199305</c:v>
                </c:pt>
                <c:pt idx="5888">
                  <c:v>1571.96595924348</c:v>
                </c:pt>
                <c:pt idx="5889">
                  <c:v>1574.5641083866401</c:v>
                </c:pt>
                <c:pt idx="5890">
                  <c:v>1574.7650330290201</c:v>
                </c:pt>
                <c:pt idx="5891">
                  <c:v>1572.9659575298399</c:v>
                </c:pt>
                <c:pt idx="5892">
                  <c:v>1569.9659569636001</c:v>
                </c:pt>
                <c:pt idx="5893">
                  <c:v>1569.2148001492001</c:v>
                </c:pt>
                <c:pt idx="5894">
                  <c:v>1565.9157245829699</c:v>
                </c:pt>
                <c:pt idx="5895">
                  <c:v>1563.46595526487</c:v>
                </c:pt>
                <c:pt idx="5896">
                  <c:v>1563.9659546911701</c:v>
                </c:pt>
                <c:pt idx="5897">
                  <c:v>1564.91572288424</c:v>
                </c:pt>
                <c:pt idx="5898">
                  <c:v>1565.46595352143</c:v>
                </c:pt>
                <c:pt idx="5899">
                  <c:v>1567.3654905334099</c:v>
                </c:pt>
                <c:pt idx="5900">
                  <c:v>1569.2650276049999</c:v>
                </c:pt>
                <c:pt idx="5901">
                  <c:v>1569.4659518077999</c:v>
                </c:pt>
                <c:pt idx="5902">
                  <c:v>1570.61664474756</c:v>
                </c:pt>
                <c:pt idx="5903">
                  <c:v>1574.8152571171499</c:v>
                </c:pt>
                <c:pt idx="5904">
                  <c:v>1577.11433193833</c:v>
                </c:pt>
                <c:pt idx="5905">
                  <c:v>1574.0161806419501</c:v>
                </c:pt>
                <c:pt idx="5906">
                  <c:v>1570.96594890952</c:v>
                </c:pt>
                <c:pt idx="5907">
                  <c:v>1568.4659483283799</c:v>
                </c:pt>
                <c:pt idx="5908">
                  <c:v>1568.46594775468</c:v>
                </c:pt>
                <c:pt idx="5909">
                  <c:v>1571.0161783024701</c:v>
                </c:pt>
                <c:pt idx="5910">
                  <c:v>1575.21479103714</c:v>
                </c:pt>
                <c:pt idx="5911">
                  <c:v>1573.81525271386</c:v>
                </c:pt>
                <c:pt idx="5912">
                  <c:v>1569.3175630867499</c:v>
                </c:pt>
                <c:pt idx="5913">
                  <c:v>1573.5640961900399</c:v>
                </c:pt>
                <c:pt idx="5914">
                  <c:v>1572.1166374981401</c:v>
                </c:pt>
                <c:pt idx="5915">
                  <c:v>1573.26733008772</c:v>
                </c:pt>
                <c:pt idx="5916">
                  <c:v>1581.8129393607401</c:v>
                </c:pt>
                <c:pt idx="5917">
                  <c:v>1578.2673288360199</c:v>
                </c:pt>
                <c:pt idx="5918">
                  <c:v>1579.5161729752999</c:v>
                </c:pt>
                <c:pt idx="5919">
                  <c:v>1583.01386206597</c:v>
                </c:pt>
                <c:pt idx="5920">
                  <c:v>1577.66686489433</c:v>
                </c:pt>
                <c:pt idx="5921">
                  <c:v>1576.0161712020599</c:v>
                </c:pt>
                <c:pt idx="5922">
                  <c:v>1576.4659396111999</c:v>
                </c:pt>
                <c:pt idx="5923">
                  <c:v>1576.86547702551</c:v>
                </c:pt>
                <c:pt idx="5924">
                  <c:v>1574.7170933708501</c:v>
                </c:pt>
                <c:pt idx="5925">
                  <c:v>1577.6645519584399</c:v>
                </c:pt>
                <c:pt idx="5926">
                  <c:v>1576.21709211916</c:v>
                </c:pt>
                <c:pt idx="5927">
                  <c:v>1577.81524378061</c:v>
                </c:pt>
                <c:pt idx="5928">
                  <c:v>1576.21709083766</c:v>
                </c:pt>
                <c:pt idx="5929">
                  <c:v>1576.9659354686701</c:v>
                </c:pt>
                <c:pt idx="5930">
                  <c:v>1577.96593488753</c:v>
                </c:pt>
                <c:pt idx="5931">
                  <c:v>1578.7170889228601</c:v>
                </c:pt>
                <c:pt idx="5932">
                  <c:v>1581.2650099769201</c:v>
                </c:pt>
                <c:pt idx="5933">
                  <c:v>1578.61662581563</c:v>
                </c:pt>
                <c:pt idx="5934">
                  <c:v>1579.11662521213</c:v>
                </c:pt>
                <c:pt idx="5935">
                  <c:v>1583.4157010018801</c:v>
                </c:pt>
                <c:pt idx="5936">
                  <c:v>1583.21708569676</c:v>
                </c:pt>
                <c:pt idx="5937">
                  <c:v>1583.5161615535601</c:v>
                </c:pt>
                <c:pt idx="5938">
                  <c:v>1583.2170844227101</c:v>
                </c:pt>
                <c:pt idx="5939">
                  <c:v>1584.91569859535</c:v>
                </c:pt>
                <c:pt idx="5940">
                  <c:v>1583.1668522507</c:v>
                </c:pt>
                <c:pt idx="5941">
                  <c:v>1582.8654665797901</c:v>
                </c:pt>
                <c:pt idx="5942">
                  <c:v>1581.0663893297301</c:v>
                </c:pt>
                <c:pt idx="5943">
                  <c:v>1580.71708119661</c:v>
                </c:pt>
                <c:pt idx="5944">
                  <c:v>1583.1668497175001</c:v>
                </c:pt>
                <c:pt idx="5945">
                  <c:v>1584.06638741493</c:v>
                </c:pt>
                <c:pt idx="5946">
                  <c:v>1583.6668484062</c:v>
                </c:pt>
                <c:pt idx="5947">
                  <c:v>1584.8654630184201</c:v>
                </c:pt>
                <c:pt idx="5948">
                  <c:v>1581.8175394684099</c:v>
                </c:pt>
                <c:pt idx="5949">
                  <c:v>1582.11661569029</c:v>
                </c:pt>
                <c:pt idx="5950">
                  <c:v>1582.3677688688001</c:v>
                </c:pt>
                <c:pt idx="5951">
                  <c:v>1586.4659221321299</c:v>
                </c:pt>
                <c:pt idx="5952">
                  <c:v>1585.0663829892901</c:v>
                </c:pt>
                <c:pt idx="5953">
                  <c:v>1581.6166130900399</c:v>
                </c:pt>
                <c:pt idx="5954">
                  <c:v>1578.16684318334</c:v>
                </c:pt>
                <c:pt idx="5955">
                  <c:v>1573.41799611598</c:v>
                </c:pt>
                <c:pt idx="5956">
                  <c:v>1575.6166111677901</c:v>
                </c:pt>
                <c:pt idx="5957">
                  <c:v>1577.81753330678</c:v>
                </c:pt>
                <c:pt idx="5958">
                  <c:v>1579.2170712053801</c:v>
                </c:pt>
                <c:pt idx="5959">
                  <c:v>1579.3677625581599</c:v>
                </c:pt>
                <c:pt idx="5960">
                  <c:v>1579.968223162</c:v>
                </c:pt>
                <c:pt idx="5961">
                  <c:v>1585.3654544875001</c:v>
                </c:pt>
                <c:pt idx="5962">
                  <c:v>1585.3175297826499</c:v>
                </c:pt>
                <c:pt idx="5963">
                  <c:v>1585.61660651118</c:v>
                </c:pt>
                <c:pt idx="5964">
                  <c:v>1583.56868155301</c:v>
                </c:pt>
                <c:pt idx="5965">
                  <c:v>1585.2170664146499</c:v>
                </c:pt>
                <c:pt idx="5966">
                  <c:v>1585.7170657366501</c:v>
                </c:pt>
                <c:pt idx="5967">
                  <c:v>1583.4179874584099</c:v>
                </c:pt>
                <c:pt idx="5968">
                  <c:v>1581.9179867207999</c:v>
                </c:pt>
                <c:pt idx="5969">
                  <c:v>1582.1166024506099</c:v>
                </c:pt>
                <c:pt idx="5970">
                  <c:v>1579.71936874837</c:v>
                </c:pt>
                <c:pt idx="5971">
                  <c:v>1584.7170622199801</c:v>
                </c:pt>
                <c:pt idx="5972">
                  <c:v>1585.9682143181601</c:v>
                </c:pt>
                <c:pt idx="5973">
                  <c:v>1587.56636916101</c:v>
                </c:pt>
                <c:pt idx="5974">
                  <c:v>1582.8198265880301</c:v>
                </c:pt>
                <c:pt idx="5975">
                  <c:v>1584.1668288707699</c:v>
                </c:pt>
                <c:pt idx="5976">
                  <c:v>1582.1691333726001</c:v>
                </c:pt>
                <c:pt idx="5977">
                  <c:v>1584.8677495121999</c:v>
                </c:pt>
                <c:pt idx="5978">
                  <c:v>1585.9179792329701</c:v>
                </c:pt>
                <c:pt idx="5979">
                  <c:v>1584.36774798483</c:v>
                </c:pt>
                <c:pt idx="5980">
                  <c:v>1581.92028255016</c:v>
                </c:pt>
                <c:pt idx="5981">
                  <c:v>1587.3677464723601</c:v>
                </c:pt>
                <c:pt idx="5982">
                  <c:v>1589.6188980191901</c:v>
                </c:pt>
                <c:pt idx="5983">
                  <c:v>1592.3677449300901</c:v>
                </c:pt>
                <c:pt idx="5984">
                  <c:v>1593.9179746434099</c:v>
                </c:pt>
                <c:pt idx="5985">
                  <c:v>1595.21935646981</c:v>
                </c:pt>
                <c:pt idx="5986">
                  <c:v>1599.96820353717</c:v>
                </c:pt>
                <c:pt idx="5987">
                  <c:v>1602.9682027250501</c:v>
                </c:pt>
                <c:pt idx="5988">
                  <c:v>1604.16681954265</c:v>
                </c:pt>
                <c:pt idx="5989">
                  <c:v>1598.37004433572</c:v>
                </c:pt>
                <c:pt idx="5990">
                  <c:v>1598.0184307843399</c:v>
                </c:pt>
                <c:pt idx="5991">
                  <c:v>1596.1188907176299</c:v>
                </c:pt>
                <c:pt idx="5992">
                  <c:v>1593.5686595365401</c:v>
                </c:pt>
                <c:pt idx="5993">
                  <c:v>1592.1188890859501</c:v>
                </c:pt>
                <c:pt idx="5994">
                  <c:v>1591.9681972339699</c:v>
                </c:pt>
                <c:pt idx="5995">
                  <c:v>1589.9681964516601</c:v>
                </c:pt>
                <c:pt idx="5996">
                  <c:v>1586.0184260010701</c:v>
                </c:pt>
                <c:pt idx="5997">
                  <c:v>1581.16911613196</c:v>
                </c:pt>
                <c:pt idx="5998">
                  <c:v>1579.7695759236799</c:v>
                </c:pt>
                <c:pt idx="5999">
                  <c:v>1582.61658123136</c:v>
                </c:pt>
                <c:pt idx="6000">
                  <c:v>1577.11888338625</c:v>
                </c:pt>
                <c:pt idx="6001">
                  <c:v>1573.7216458395101</c:v>
                </c:pt>
                <c:pt idx="6002">
                  <c:v>1581.2170395851099</c:v>
                </c:pt>
                <c:pt idx="6003">
                  <c:v>1581.46819013357</c:v>
                </c:pt>
                <c:pt idx="6004">
                  <c:v>1580.1188800931</c:v>
                </c:pt>
                <c:pt idx="6005">
                  <c:v>1578.7695699334099</c:v>
                </c:pt>
                <c:pt idx="6006">
                  <c:v>1579.16910863668</c:v>
                </c:pt>
                <c:pt idx="6007">
                  <c:v>1581.9681869670701</c:v>
                </c:pt>
                <c:pt idx="6008">
                  <c:v>1581.2695673629601</c:v>
                </c:pt>
                <c:pt idx="6009">
                  <c:v>1580.2695664763501</c:v>
                </c:pt>
                <c:pt idx="6010">
                  <c:v>1583.86772419512</c:v>
                </c:pt>
                <c:pt idx="6011">
                  <c:v>1583.5686440914899</c:v>
                </c:pt>
                <c:pt idx="6012">
                  <c:v>1580.2695639208</c:v>
                </c:pt>
                <c:pt idx="6013">
                  <c:v>1578.6188725829099</c:v>
                </c:pt>
                <c:pt idx="6014">
                  <c:v>1577.21933206171</c:v>
                </c:pt>
                <c:pt idx="6015">
                  <c:v>1578.3197914361999</c:v>
                </c:pt>
                <c:pt idx="6016">
                  <c:v>1581.56863994896</c:v>
                </c:pt>
                <c:pt idx="6017">
                  <c:v>1583.6188692450501</c:v>
                </c:pt>
                <c:pt idx="6018">
                  <c:v>1583.6188683882399</c:v>
                </c:pt>
                <c:pt idx="6019">
                  <c:v>1581.56863747537</c:v>
                </c:pt>
                <c:pt idx="6020">
                  <c:v>1577.6690968051601</c:v>
                </c:pt>
                <c:pt idx="6021">
                  <c:v>1573.7695560827899</c:v>
                </c:pt>
                <c:pt idx="6022">
                  <c:v>1572.5686349943301</c:v>
                </c:pt>
                <c:pt idx="6023">
                  <c:v>1571.7193243280101</c:v>
                </c:pt>
                <c:pt idx="6024">
                  <c:v>1573.1188634038001</c:v>
                </c:pt>
                <c:pt idx="6025">
                  <c:v>1572.76955263317</c:v>
                </c:pt>
                <c:pt idx="6026">
                  <c:v>1572.6188616976101</c:v>
                </c:pt>
                <c:pt idx="6027">
                  <c:v>1572.81978090852</c:v>
                </c:pt>
                <c:pt idx="6028">
                  <c:v>1577.1690900102301</c:v>
                </c:pt>
                <c:pt idx="6029">
                  <c:v>1580.61885916442</c:v>
                </c:pt>
                <c:pt idx="6030">
                  <c:v>1581.71931827813</c:v>
                </c:pt>
                <c:pt idx="6031">
                  <c:v>1583.2695473656099</c:v>
                </c:pt>
                <c:pt idx="6032">
                  <c:v>1584.3197764456299</c:v>
                </c:pt>
                <c:pt idx="6033">
                  <c:v>1586.2193156406299</c:v>
                </c:pt>
                <c:pt idx="6034">
                  <c:v>1588.5686249584001</c:v>
                </c:pt>
                <c:pt idx="6035">
                  <c:v>1588.3197737932201</c:v>
                </c:pt>
                <c:pt idx="6036">
                  <c:v>1589.2193130552801</c:v>
                </c:pt>
                <c:pt idx="6037">
                  <c:v>1587.3700018525101</c:v>
                </c:pt>
                <c:pt idx="6038">
                  <c:v>1585.7193112447901</c:v>
                </c:pt>
                <c:pt idx="6039">
                  <c:v>1584.8197701722399</c:v>
                </c:pt>
                <c:pt idx="6040">
                  <c:v>1585.3699991256001</c:v>
                </c:pt>
                <c:pt idx="6041">
                  <c:v>1585.76953846216</c:v>
                </c:pt>
                <c:pt idx="6042">
                  <c:v>1585.21930772066</c:v>
                </c:pt>
                <c:pt idx="6043">
                  <c:v>1583.0206858813799</c:v>
                </c:pt>
                <c:pt idx="6044">
                  <c:v>1585.21930593252</c:v>
                </c:pt>
                <c:pt idx="6045">
                  <c:v>1587.1211436092899</c:v>
                </c:pt>
                <c:pt idx="6046">
                  <c:v>1594.01838490367</c:v>
                </c:pt>
                <c:pt idx="6047">
                  <c:v>1594.4202224463199</c:v>
                </c:pt>
                <c:pt idx="6048">
                  <c:v>1595.3197619468001</c:v>
                </c:pt>
                <c:pt idx="6049">
                  <c:v>1596.3699907883999</c:v>
                </c:pt>
                <c:pt idx="6050">
                  <c:v>1595.2193005383001</c:v>
                </c:pt>
                <c:pt idx="6051">
                  <c:v>1591.47044846416</c:v>
                </c:pt>
                <c:pt idx="6052">
                  <c:v>1589.9202177450099</c:v>
                </c:pt>
                <c:pt idx="6053">
                  <c:v>1587.47044650465</c:v>
                </c:pt>
                <c:pt idx="6054">
                  <c:v>1586.9202158227599</c:v>
                </c:pt>
                <c:pt idx="6055">
                  <c:v>1585.5206742584701</c:v>
                </c:pt>
                <c:pt idx="6056">
                  <c:v>1583.57090298086</c:v>
                </c:pt>
                <c:pt idx="6057">
                  <c:v>1583.42021288723</c:v>
                </c:pt>
                <c:pt idx="6058">
                  <c:v>1582.4202119484501</c:v>
                </c:pt>
                <c:pt idx="6059">
                  <c:v>1579.5708999782801</c:v>
                </c:pt>
                <c:pt idx="6060">
                  <c:v>1577.97043966502</c:v>
                </c:pt>
                <c:pt idx="6061">
                  <c:v>1576.67135724425</c:v>
                </c:pt>
                <c:pt idx="6062">
                  <c:v>1577.9202080294499</c:v>
                </c:pt>
                <c:pt idx="6063">
                  <c:v>1577.7215848118101</c:v>
                </c:pt>
                <c:pt idx="6064">
                  <c:v>1581.1211245208999</c:v>
                </c:pt>
                <c:pt idx="6065">
                  <c:v>1586.97043468058</c:v>
                </c:pt>
                <c:pt idx="6066">
                  <c:v>1590.52066329122</c:v>
                </c:pt>
                <c:pt idx="6067">
                  <c:v>1592.4704326987301</c:v>
                </c:pt>
                <c:pt idx="6068">
                  <c:v>1592.6713499724899</c:v>
                </c:pt>
                <c:pt idx="6069">
                  <c:v>1595.26951248199</c:v>
                </c:pt>
                <c:pt idx="6070">
                  <c:v>1592.3220365345501</c:v>
                </c:pt>
                <c:pt idx="6071">
                  <c:v>1593.0206582471701</c:v>
                </c:pt>
                <c:pt idx="6072">
                  <c:v>1593.22157531977</c:v>
                </c:pt>
                <c:pt idx="6073">
                  <c:v>1594.97042670101</c:v>
                </c:pt>
                <c:pt idx="6074">
                  <c:v>1596.52065522969</c:v>
                </c:pt>
                <c:pt idx="6075">
                  <c:v>1595.6713426485701</c:v>
                </c:pt>
                <c:pt idx="6076">
                  <c:v>1593.67134158313</c:v>
                </c:pt>
                <c:pt idx="6077">
                  <c:v>1591.8722583726001</c:v>
                </c:pt>
                <c:pt idx="6078">
                  <c:v>1593.2717983350201</c:v>
                </c:pt>
                <c:pt idx="6079">
                  <c:v>1594.82202665508</c:v>
                </c:pt>
                <c:pt idx="6080">
                  <c:v>1599.3699606955099</c:v>
                </c:pt>
                <c:pt idx="6081">
                  <c:v>1600.37225389481</c:v>
                </c:pt>
                <c:pt idx="6082">
                  <c:v>1602.6211057230801</c:v>
                </c:pt>
                <c:pt idx="6083">
                  <c:v>1602.2717928439399</c:v>
                </c:pt>
                <c:pt idx="6084">
                  <c:v>1603.17133300006</c:v>
                </c:pt>
                <c:pt idx="6085">
                  <c:v>1602.4224787503499</c:v>
                </c:pt>
                <c:pt idx="6086">
                  <c:v>1603.22156014293</c:v>
                </c:pt>
                <c:pt idx="6087">
                  <c:v>1604.62110037357</c:v>
                </c:pt>
                <c:pt idx="6088">
                  <c:v>1604.3220166563999</c:v>
                </c:pt>
                <c:pt idx="6089">
                  <c:v>1605.0206395760199</c:v>
                </c:pt>
                <c:pt idx="6090">
                  <c:v>1603.72155582905</c:v>
                </c:pt>
                <c:pt idx="6091">
                  <c:v>1602.82201334089</c:v>
                </c:pt>
                <c:pt idx="6092">
                  <c:v>1601.82201220095</c:v>
                </c:pt>
                <c:pt idx="6093">
                  <c:v>1602.72155252844</c:v>
                </c:pt>
                <c:pt idx="6094">
                  <c:v>1604.070863612</c:v>
                </c:pt>
                <c:pt idx="6095">
                  <c:v>1602.92246736586</c:v>
                </c:pt>
                <c:pt idx="6096">
                  <c:v>1605.5708615332801</c:v>
                </c:pt>
                <c:pt idx="6097">
                  <c:v>1605.2215481624</c:v>
                </c:pt>
                <c:pt idx="6098">
                  <c:v>1604.8722347468099</c:v>
                </c:pt>
                <c:pt idx="6099">
                  <c:v>1605.8220043778399</c:v>
                </c:pt>
                <c:pt idx="6100">
                  <c:v>1607.6210864782299</c:v>
                </c:pt>
                <c:pt idx="6101">
                  <c:v>1608.1713146045799</c:v>
                </c:pt>
                <c:pt idx="6102">
                  <c:v>1606.9224593937399</c:v>
                </c:pt>
                <c:pt idx="6103">
                  <c:v>1607.12108324468</c:v>
                </c:pt>
                <c:pt idx="6104">
                  <c:v>1603.87222792953</c:v>
                </c:pt>
                <c:pt idx="6105">
                  <c:v>1602.1210810989101</c:v>
                </c:pt>
                <c:pt idx="6106">
                  <c:v>1598.07314218581</c:v>
                </c:pt>
                <c:pt idx="6107">
                  <c:v>1599.22153715789</c:v>
                </c:pt>
                <c:pt idx="6108">
                  <c:v>1599.7717651724799</c:v>
                </c:pt>
                <c:pt idx="6109">
                  <c:v>1599.47268038988</c:v>
                </c:pt>
                <c:pt idx="6110">
                  <c:v>1599.57084655017</c:v>
                </c:pt>
                <c:pt idx="6111">
                  <c:v>1596.3219908773899</c:v>
                </c:pt>
                <c:pt idx="6112">
                  <c:v>1595.2215316146601</c:v>
                </c:pt>
                <c:pt idx="6113">
                  <c:v>1593.32198864222</c:v>
                </c:pt>
                <c:pt idx="6114">
                  <c:v>1593.6713004037699</c:v>
                </c:pt>
                <c:pt idx="6115">
                  <c:v>1592.4224444255201</c:v>
                </c:pt>
                <c:pt idx="6116">
                  <c:v>1593.3722142577201</c:v>
                </c:pt>
                <c:pt idx="6117">
                  <c:v>1595.1712970957201</c:v>
                </c:pt>
                <c:pt idx="6118">
                  <c:v>1594.2717539891601</c:v>
                </c:pt>
                <c:pt idx="6119">
                  <c:v>1591.8722108080999</c:v>
                </c:pt>
                <c:pt idx="6120">
                  <c:v>1589.7717517241799</c:v>
                </c:pt>
                <c:pt idx="6121">
                  <c:v>1587.07312433422</c:v>
                </c:pt>
                <c:pt idx="6122">
                  <c:v>1586.7717494517599</c:v>
                </c:pt>
                <c:pt idx="6123">
                  <c:v>1584.4726640358599</c:v>
                </c:pt>
                <c:pt idx="6124">
                  <c:v>1583.9726628288599</c:v>
                </c:pt>
                <c:pt idx="6125">
                  <c:v>1583.8722038194501</c:v>
                </c:pt>
                <c:pt idx="6126">
                  <c:v>1582.2717448622</c:v>
                </c:pt>
                <c:pt idx="6127">
                  <c:v>1579.4726592823899</c:v>
                </c:pt>
                <c:pt idx="6128">
                  <c:v>1577.1233446523499</c:v>
                </c:pt>
                <c:pt idx="6129">
                  <c:v>1576.5228856727499</c:v>
                </c:pt>
                <c:pt idx="6130">
                  <c:v>1575.57311329246</c:v>
                </c:pt>
                <c:pt idx="6131">
                  <c:v>1575.8721967116001</c:v>
                </c:pt>
                <c:pt idx="6132">
                  <c:v>1575.52288199961</c:v>
                </c:pt>
                <c:pt idx="6133">
                  <c:v>1575.87219437212</c:v>
                </c:pt>
                <c:pt idx="6134">
                  <c:v>1575.0228795707201</c:v>
                </c:pt>
                <c:pt idx="6135">
                  <c:v>1577.67127692699</c:v>
                </c:pt>
                <c:pt idx="6136">
                  <c:v>1576.5731059536299</c:v>
                </c:pt>
                <c:pt idx="6137">
                  <c:v>1577.02287596464</c:v>
                </c:pt>
                <c:pt idx="6138">
                  <c:v>1578.07310345769</c:v>
                </c:pt>
                <c:pt idx="6139">
                  <c:v>1578.4726447462999</c:v>
                </c:pt>
                <c:pt idx="6140">
                  <c:v>1577.8721861019701</c:v>
                </c:pt>
                <c:pt idx="6141">
                  <c:v>1574.77401457727</c:v>
                </c:pt>
                <c:pt idx="6142">
                  <c:v>1574.77401322126</c:v>
                </c:pt>
                <c:pt idx="6143">
                  <c:v>1577.1735545322299</c:v>
                </c:pt>
                <c:pt idx="6144">
                  <c:v>1579.9726385399699</c:v>
                </c:pt>
                <c:pt idx="6145">
                  <c:v>1580.0730946213</c:v>
                </c:pt>
                <c:pt idx="6146">
                  <c:v>1579.5228647291699</c:v>
                </c:pt>
                <c:pt idx="6147">
                  <c:v>1577.32423527539</c:v>
                </c:pt>
                <c:pt idx="6148">
                  <c:v>1578.02286219597</c:v>
                </c:pt>
                <c:pt idx="6149">
                  <c:v>1577.3242325931801</c:v>
                </c:pt>
                <c:pt idx="6150">
                  <c:v>1579.1735454201701</c:v>
                </c:pt>
                <c:pt idx="6151">
                  <c:v>1581.1735441312201</c:v>
                </c:pt>
                <c:pt idx="6152">
                  <c:v>1583.1735428199199</c:v>
                </c:pt>
                <c:pt idx="6153">
                  <c:v>1584.7237700671001</c:v>
                </c:pt>
                <c:pt idx="6154">
                  <c:v>1586.12331162393</c:v>
                </c:pt>
                <c:pt idx="6155">
                  <c:v>1586.5730818286499</c:v>
                </c:pt>
                <c:pt idx="6156">
                  <c:v>1585.12330906838</c:v>
                </c:pt>
                <c:pt idx="6157">
                  <c:v>1582.7739933058599</c:v>
                </c:pt>
                <c:pt idx="6158">
                  <c:v>1581.37444893271</c:v>
                </c:pt>
                <c:pt idx="6159">
                  <c:v>1581.173533611</c:v>
                </c:pt>
                <c:pt idx="6160">
                  <c:v>1581.5228469148301</c:v>
                </c:pt>
                <c:pt idx="6161">
                  <c:v>1577.87444480509</c:v>
                </c:pt>
                <c:pt idx="6162">
                  <c:v>1575.3744434267301</c:v>
                </c:pt>
                <c:pt idx="6163">
                  <c:v>1574.47489886731</c:v>
                </c:pt>
                <c:pt idx="6164">
                  <c:v>1577.1735269427299</c:v>
                </c:pt>
                <c:pt idx="6165">
                  <c:v>1576.97489599138</c:v>
                </c:pt>
                <c:pt idx="6166">
                  <c:v>1578.4726106897001</c:v>
                </c:pt>
                <c:pt idx="6167">
                  <c:v>1574.52512153983</c:v>
                </c:pt>
                <c:pt idx="6168">
                  <c:v>1573.9748917669101</c:v>
                </c:pt>
                <c:pt idx="6169">
                  <c:v>1578.6735202372099</c:v>
                </c:pt>
                <c:pt idx="6170">
                  <c:v>1579.82420387864</c:v>
                </c:pt>
                <c:pt idx="6171">
                  <c:v>1580.5753441229499</c:v>
                </c:pt>
                <c:pt idx="6172">
                  <c:v>1585.07305952907</c:v>
                </c:pt>
                <c:pt idx="6173">
                  <c:v>1585.2237431556</c:v>
                </c:pt>
                <c:pt idx="6174">
                  <c:v>1583.62328521162</c:v>
                </c:pt>
                <c:pt idx="6175">
                  <c:v>1578.5753383711001</c:v>
                </c:pt>
                <c:pt idx="6176">
                  <c:v>1578.3744238540501</c:v>
                </c:pt>
                <c:pt idx="6177">
                  <c:v>1578.22373770177</c:v>
                </c:pt>
                <c:pt idx="6178">
                  <c:v>1575.57533396035</c:v>
                </c:pt>
                <c:pt idx="6179">
                  <c:v>1576.123278521</c:v>
                </c:pt>
                <c:pt idx="6180">
                  <c:v>1573.8767002821</c:v>
                </c:pt>
                <c:pt idx="6181">
                  <c:v>1579.82190664113</c:v>
                </c:pt>
                <c:pt idx="6182">
                  <c:v>1576.02509994805</c:v>
                </c:pt>
                <c:pt idx="6183">
                  <c:v>1574.92464215308</c:v>
                </c:pt>
                <c:pt idx="6184">
                  <c:v>1573.9246407002199</c:v>
                </c:pt>
                <c:pt idx="6185">
                  <c:v>1572.5753236934499</c:v>
                </c:pt>
                <c:pt idx="6186">
                  <c:v>1574.3744096830501</c:v>
                </c:pt>
                <c:pt idx="6187">
                  <c:v>1575.3744082748899</c:v>
                </c:pt>
                <c:pt idx="6188">
                  <c:v>1576.27395067364</c:v>
                </c:pt>
                <c:pt idx="6189">
                  <c:v>1576.02508972585</c:v>
                </c:pt>
                <c:pt idx="6190">
                  <c:v>1576.4246320873499</c:v>
                </c:pt>
                <c:pt idx="6191">
                  <c:v>1575.47485871613</c:v>
                </c:pt>
                <c:pt idx="6192">
                  <c:v>1574.92462920398</c:v>
                </c:pt>
                <c:pt idx="6193">
                  <c:v>1574.57303153723</c:v>
                </c:pt>
                <c:pt idx="6194">
                  <c:v>1571.12553846836</c:v>
                </c:pt>
                <c:pt idx="6195">
                  <c:v>1572.32416892797</c:v>
                </c:pt>
                <c:pt idx="6196">
                  <c:v>1570.0250794589499</c:v>
                </c:pt>
                <c:pt idx="6197">
                  <c:v>1567.9748499914999</c:v>
                </c:pt>
                <c:pt idx="6198">
                  <c:v>1567.0753044933099</c:v>
                </c:pt>
                <c:pt idx="6199">
                  <c:v>1569.42461913079</c:v>
                </c:pt>
                <c:pt idx="6200">
                  <c:v>1571.6255294457101</c:v>
                </c:pt>
                <c:pt idx="6201">
                  <c:v>1575.37438826263</c:v>
                </c:pt>
                <c:pt idx="6202">
                  <c:v>1576.6757543087001</c:v>
                </c:pt>
                <c:pt idx="6203">
                  <c:v>1580.72370170057</c:v>
                </c:pt>
                <c:pt idx="6204">
                  <c:v>1581.1757512986701</c:v>
                </c:pt>
                <c:pt idx="6205">
                  <c:v>1583.7739267796301</c:v>
                </c:pt>
                <c:pt idx="6206">
                  <c:v>1582.57529254258</c:v>
                </c:pt>
                <c:pt idx="6207">
                  <c:v>1583.6757467091099</c:v>
                </c:pt>
                <c:pt idx="6208">
                  <c:v>1586.8241503387701</c:v>
                </c:pt>
                <c:pt idx="6209">
                  <c:v>1585.9246045499999</c:v>
                </c:pt>
                <c:pt idx="6210">
                  <c:v>1584.37437532842</c:v>
                </c:pt>
                <c:pt idx="6211">
                  <c:v>1582.2259684205101</c:v>
                </c:pt>
                <c:pt idx="6212">
                  <c:v>1583.22368907183</c:v>
                </c:pt>
                <c:pt idx="6213">
                  <c:v>1579.27619308978</c:v>
                </c:pt>
                <c:pt idx="6214">
                  <c:v>1579.6255082786099</c:v>
                </c:pt>
                <c:pt idx="6215">
                  <c:v>1580.92459579557</c:v>
                </c:pt>
                <c:pt idx="6216">
                  <c:v>1580.4245943501601</c:v>
                </c:pt>
                <c:pt idx="6217">
                  <c:v>1576.7259590998301</c:v>
                </c:pt>
                <c:pt idx="6218">
                  <c:v>1574.9245913699301</c:v>
                </c:pt>
                <c:pt idx="6219">
                  <c:v>1572.3264113739101</c:v>
                </c:pt>
                <c:pt idx="6220">
                  <c:v>1573.5250437259699</c:v>
                </c:pt>
                <c:pt idx="6221">
                  <c:v>1573.1757251843801</c:v>
                </c:pt>
                <c:pt idx="6222">
                  <c:v>1573.1254959553501</c:v>
                </c:pt>
                <c:pt idx="6223">
                  <c:v>1575.5752668380701</c:v>
                </c:pt>
                <c:pt idx="6224">
                  <c:v>1577.77617572248</c:v>
                </c:pt>
                <c:pt idx="6225">
                  <c:v>1579.9245809316601</c:v>
                </c:pt>
                <c:pt idx="6226">
                  <c:v>1579.4268553182501</c:v>
                </c:pt>
                <c:pt idx="6227">
                  <c:v>1584.12548821419</c:v>
                </c:pt>
                <c:pt idx="6228">
                  <c:v>1586.97480399907</c:v>
                </c:pt>
                <c:pt idx="6229">
                  <c:v>1586.075257577</c:v>
                </c:pt>
                <c:pt idx="6230">
                  <c:v>1584.3766212165399</c:v>
                </c:pt>
                <c:pt idx="6231">
                  <c:v>1586.4245719462599</c:v>
                </c:pt>
                <c:pt idx="6232">
                  <c:v>1583.87661794573</c:v>
                </c:pt>
                <c:pt idx="6233">
                  <c:v>1582.3766162917</c:v>
                </c:pt>
                <c:pt idx="6234">
                  <c:v>1582.4747948348499</c:v>
                </c:pt>
                <c:pt idx="6235">
                  <c:v>1579.27615809441</c:v>
                </c:pt>
                <c:pt idx="6236">
                  <c:v>1576.7761564478301</c:v>
                </c:pt>
                <c:pt idx="6237">
                  <c:v>1575.5272920206201</c:v>
                </c:pt>
                <c:pt idx="6238">
                  <c:v>1579.2259257584799</c:v>
                </c:pt>
                <c:pt idx="6239">
                  <c:v>1581.5250145643899</c:v>
                </c:pt>
                <c:pt idx="6240">
                  <c:v>1580.82637736946</c:v>
                </c:pt>
                <c:pt idx="6241">
                  <c:v>1581.57523883879</c:v>
                </c:pt>
                <c:pt idx="6242">
                  <c:v>1578.47705616802</c:v>
                </c:pt>
                <c:pt idx="6243">
                  <c:v>1576.8765997514099</c:v>
                </c:pt>
                <c:pt idx="6244">
                  <c:v>1576.22591608018</c:v>
                </c:pt>
                <c:pt idx="6245">
                  <c:v>1574.3765964209999</c:v>
                </c:pt>
                <c:pt idx="6246">
                  <c:v>1572.3263674080399</c:v>
                </c:pt>
                <c:pt idx="6247">
                  <c:v>1570.4770476296501</c:v>
                </c:pt>
                <c:pt idx="6248">
                  <c:v>1572.7259095683701</c:v>
                </c:pt>
                <c:pt idx="6249">
                  <c:v>1574.37658970803</c:v>
                </c:pt>
                <c:pt idx="6250">
                  <c:v>1576.77613353729</c:v>
                </c:pt>
                <c:pt idx="6251">
                  <c:v>1577.87658636272</c:v>
                </c:pt>
                <c:pt idx="6252">
                  <c:v>1580.37658470869</c:v>
                </c:pt>
                <c:pt idx="6253">
                  <c:v>1581.87658296525</c:v>
                </c:pt>
                <c:pt idx="6254">
                  <c:v>1582.2761269360799</c:v>
                </c:pt>
                <c:pt idx="6255">
                  <c:v>1581.4268068000699</c:v>
                </c:pt>
                <c:pt idx="6256">
                  <c:v>1580.37657792866</c:v>
                </c:pt>
                <c:pt idx="6257">
                  <c:v>1579.47703050822</c:v>
                </c:pt>
                <c:pt idx="6258">
                  <c:v>1578.9770287573299</c:v>
                </c:pt>
                <c:pt idx="6259">
                  <c:v>1578.87657282501</c:v>
                </c:pt>
                <c:pt idx="6260">
                  <c:v>1578.37657111883</c:v>
                </c:pt>
                <c:pt idx="6261">
                  <c:v>1576.1277048289801</c:v>
                </c:pt>
                <c:pt idx="6262">
                  <c:v>1574.92679471523</c:v>
                </c:pt>
                <c:pt idx="6263">
                  <c:v>1572.4267930015901</c:v>
                </c:pt>
                <c:pt idx="6264">
                  <c:v>1571.9770183563201</c:v>
                </c:pt>
                <c:pt idx="6265">
                  <c:v>1571.0774706229599</c:v>
                </c:pt>
                <c:pt idx="6266">
                  <c:v>1570.62769586593</c:v>
                </c:pt>
                <c:pt idx="6267">
                  <c:v>1574.0272400602701</c:v>
                </c:pt>
                <c:pt idx="6268">
                  <c:v>1578.87655737251</c:v>
                </c:pt>
                <c:pt idx="6269">
                  <c:v>1581.2258747369101</c:v>
                </c:pt>
                <c:pt idx="6270">
                  <c:v>1576.4770078286499</c:v>
                </c:pt>
                <c:pt idx="6271">
                  <c:v>1570.1779138371301</c:v>
                </c:pt>
                <c:pt idx="6272">
                  <c:v>1568.62768509239</c:v>
                </c:pt>
                <c:pt idx="6273">
                  <c:v>1570.4267756491899</c:v>
                </c:pt>
                <c:pt idx="6274">
                  <c:v>1570.2783621475101</c:v>
                </c:pt>
                <c:pt idx="6275">
                  <c:v>1571.87654520571</c:v>
                </c:pt>
                <c:pt idx="6276">
                  <c:v>1568.6779046654699</c:v>
                </c:pt>
                <c:pt idx="6277">
                  <c:v>1568.22812969238</c:v>
                </c:pt>
                <c:pt idx="6278">
                  <c:v>1570.72812779993</c:v>
                </c:pt>
                <c:pt idx="6279">
                  <c:v>1574.6756309196401</c:v>
                </c:pt>
                <c:pt idx="6280">
                  <c:v>1571.0272169187699</c:v>
                </c:pt>
                <c:pt idx="6281">
                  <c:v>1566.4312973394999</c:v>
                </c:pt>
                <c:pt idx="6282">
                  <c:v>1577.6253990605501</c:v>
                </c:pt>
                <c:pt idx="6283">
                  <c:v>1581.7258509471999</c:v>
                </c:pt>
                <c:pt idx="6284">
                  <c:v>1579.0272097736599</c:v>
                </c:pt>
                <c:pt idx="6285">
                  <c:v>1576.22811491787</c:v>
                </c:pt>
                <c:pt idx="6286">
                  <c:v>1576.22811302543</c:v>
                </c:pt>
                <c:pt idx="6287">
                  <c:v>1577.92675095052</c:v>
                </c:pt>
                <c:pt idx="6288">
                  <c:v>1578.3765225708501</c:v>
                </c:pt>
                <c:pt idx="6289">
                  <c:v>1575.8787875175501</c:v>
                </c:pt>
                <c:pt idx="6290">
                  <c:v>1576.4792388901101</c:v>
                </c:pt>
                <c:pt idx="6291">
                  <c:v>1581.6756106391499</c:v>
                </c:pt>
                <c:pt idx="6292">
                  <c:v>1577.9290083497799</c:v>
                </c:pt>
                <c:pt idx="6293">
                  <c:v>1578.4769669100599</c:v>
                </c:pt>
                <c:pt idx="6294">
                  <c:v>1576.2783246859899</c:v>
                </c:pt>
                <c:pt idx="6295">
                  <c:v>1576.92900255322</c:v>
                </c:pt>
                <c:pt idx="6296">
                  <c:v>1582.42673492432</c:v>
                </c:pt>
                <c:pt idx="6297">
                  <c:v>1582.52718624473</c:v>
                </c:pt>
                <c:pt idx="6298">
                  <c:v>1580.77831715345</c:v>
                </c:pt>
                <c:pt idx="6299">
                  <c:v>1581.1276356652399</c:v>
                </c:pt>
                <c:pt idx="6300">
                  <c:v>1583.02718085796</c:v>
                </c:pt>
                <c:pt idx="6301">
                  <c:v>1585.7280850186901</c:v>
                </c:pt>
                <c:pt idx="6302">
                  <c:v>1590.27604490519</c:v>
                </c:pt>
                <c:pt idx="6303">
                  <c:v>1586.7280812859501</c:v>
                </c:pt>
                <c:pt idx="6304">
                  <c:v>1580.4769471734801</c:v>
                </c:pt>
                <c:pt idx="6305">
                  <c:v>1571.0796625539699</c:v>
                </c:pt>
                <c:pt idx="6306">
                  <c:v>1569.3285284563899</c:v>
                </c:pt>
                <c:pt idx="6307">
                  <c:v>1570.3787528872499</c:v>
                </c:pt>
                <c:pt idx="6308">
                  <c:v>1575.02716629207</c:v>
                </c:pt>
                <c:pt idx="6309">
                  <c:v>1577.7280699461701</c:v>
                </c:pt>
                <c:pt idx="6310">
                  <c:v>1581.2782944217299</c:v>
                </c:pt>
                <c:pt idx="6311">
                  <c:v>1584.67783980072</c:v>
                </c:pt>
                <c:pt idx="6312">
                  <c:v>1585.6276115924099</c:v>
                </c:pt>
                <c:pt idx="6313">
                  <c:v>1583.1276097223199</c:v>
                </c:pt>
                <c:pt idx="6314">
                  <c:v>1577.7805496528699</c:v>
                </c:pt>
                <c:pt idx="6315">
                  <c:v>1582.7280585020801</c:v>
                </c:pt>
                <c:pt idx="6316">
                  <c:v>1588.4769253060199</c:v>
                </c:pt>
                <c:pt idx="6317">
                  <c:v>1590.12760225683</c:v>
                </c:pt>
                <c:pt idx="6318">
                  <c:v>1590.1276004016399</c:v>
                </c:pt>
                <c:pt idx="6319">
                  <c:v>1588.7782771959901</c:v>
                </c:pt>
                <c:pt idx="6320">
                  <c:v>1586.3285014554899</c:v>
                </c:pt>
                <c:pt idx="6321">
                  <c:v>1583.8284995183301</c:v>
                </c:pt>
                <c:pt idx="6322">
                  <c:v>1581.9289498701701</c:v>
                </c:pt>
                <c:pt idx="6323">
                  <c:v>1582.9289479106701</c:v>
                </c:pt>
                <c:pt idx="6324">
                  <c:v>1585.67781517655</c:v>
                </c:pt>
                <c:pt idx="6325">
                  <c:v>1584.42894390225</c:v>
                </c:pt>
                <c:pt idx="6326">
                  <c:v>1585.32848969102</c:v>
                </c:pt>
                <c:pt idx="6327">
                  <c:v>1585.82848773152</c:v>
                </c:pt>
                <c:pt idx="6328">
                  <c:v>1586.82848577201</c:v>
                </c:pt>
                <c:pt idx="6329">
                  <c:v>1587.3284837901599</c:v>
                </c:pt>
                <c:pt idx="6330">
                  <c:v>1585.77825579047</c:v>
                </c:pt>
                <c:pt idx="6331">
                  <c:v>1582.4791579544501</c:v>
                </c:pt>
                <c:pt idx="6332">
                  <c:v>1581.7280258834401</c:v>
                </c:pt>
                <c:pt idx="6333">
                  <c:v>1580.9289279729101</c:v>
                </c:pt>
                <c:pt idx="6334">
                  <c:v>1581.92892595381</c:v>
                </c:pt>
                <c:pt idx="6335">
                  <c:v>1583.47914990038</c:v>
                </c:pt>
                <c:pt idx="6336">
                  <c:v>1585.72801811248</c:v>
                </c:pt>
                <c:pt idx="6337">
                  <c:v>1583.68004957587</c:v>
                </c:pt>
                <c:pt idx="6338">
                  <c:v>1584.4791437536501</c:v>
                </c:pt>
                <c:pt idx="6339">
                  <c:v>1585.37868989259</c:v>
                </c:pt>
                <c:pt idx="6340">
                  <c:v>1585.9289138019101</c:v>
                </c:pt>
                <c:pt idx="6341">
                  <c:v>1586.12981525809</c:v>
                </c:pt>
                <c:pt idx="6342">
                  <c:v>1588.42890971154</c:v>
                </c:pt>
                <c:pt idx="6343">
                  <c:v>1589.52935934067</c:v>
                </c:pt>
                <c:pt idx="6344">
                  <c:v>1589.92890561372</c:v>
                </c:pt>
                <c:pt idx="6345">
                  <c:v>1589.07958100736</c:v>
                </c:pt>
                <c:pt idx="6346">
                  <c:v>1588.57957886904</c:v>
                </c:pt>
                <c:pt idx="6347">
                  <c:v>1590.3284479454201</c:v>
                </c:pt>
                <c:pt idx="6348">
                  <c:v>1590.2302519902601</c:v>
                </c:pt>
                <c:pt idx="6349">
                  <c:v>1593.6275409534601</c:v>
                </c:pt>
                <c:pt idx="6350">
                  <c:v>1591.23024774343</c:v>
                </c:pt>
                <c:pt idx="6351">
                  <c:v>1592.82843992114</c:v>
                </c:pt>
                <c:pt idx="6352">
                  <c:v>1590.93114623427</c:v>
                </c:pt>
                <c:pt idx="6353">
                  <c:v>1593.6777587831</c:v>
                </c:pt>
                <c:pt idx="6354">
                  <c:v>1590.5315930992399</c:v>
                </c:pt>
                <c:pt idx="6355">
                  <c:v>1595.6275291740899</c:v>
                </c:pt>
                <c:pt idx="6356">
                  <c:v>1595.0795579478099</c:v>
                </c:pt>
                <c:pt idx="6357">
                  <c:v>1592.07955578715</c:v>
                </c:pt>
                <c:pt idx="6358">
                  <c:v>1586.63203522563</c:v>
                </c:pt>
                <c:pt idx="6359">
                  <c:v>1589.8284235522201</c:v>
                </c:pt>
                <c:pt idx="6360">
                  <c:v>1588.23022606224</c:v>
                </c:pt>
                <c:pt idx="6361">
                  <c:v>1587.6297727748799</c:v>
                </c:pt>
                <c:pt idx="6362">
                  <c:v>1585.28044718504</c:v>
                </c:pt>
                <c:pt idx="6363">
                  <c:v>1585.5795429125401</c:v>
                </c:pt>
                <c:pt idx="6364">
                  <c:v>1586.0293152853801</c:v>
                </c:pt>
                <c:pt idx="6365">
                  <c:v>1583.3808915391601</c:v>
                </c:pt>
                <c:pt idx="6366">
                  <c:v>1583.57953647524</c:v>
                </c:pt>
                <c:pt idx="6367">
                  <c:v>1582.5795343592799</c:v>
                </c:pt>
                <c:pt idx="6368">
                  <c:v>1579.5817865356801</c:v>
                </c:pt>
                <c:pt idx="6369">
                  <c:v>1580.6799807771999</c:v>
                </c:pt>
                <c:pt idx="6370">
                  <c:v>1581.3306548222899</c:v>
                </c:pt>
                <c:pt idx="6371">
                  <c:v>1583.67997638881</c:v>
                </c:pt>
                <c:pt idx="6372">
                  <c:v>1583.17997418344</c:v>
                </c:pt>
                <c:pt idx="6373">
                  <c:v>1581.4310987517199</c:v>
                </c:pt>
                <c:pt idx="6374">
                  <c:v>1584.1799697875999</c:v>
                </c:pt>
                <c:pt idx="6375">
                  <c:v>1586.7804182171801</c:v>
                </c:pt>
                <c:pt idx="6376">
                  <c:v>1588.6799653619501</c:v>
                </c:pt>
                <c:pt idx="6377">
                  <c:v>1589.5292873457099</c:v>
                </c:pt>
                <c:pt idx="6378">
                  <c:v>1587.7804115563599</c:v>
                </c:pt>
                <c:pt idx="6379">
                  <c:v>1586.28040932864</c:v>
                </c:pt>
                <c:pt idx="6380">
                  <c:v>1585.5795061439301</c:v>
                </c:pt>
                <c:pt idx="6381">
                  <c:v>1583.3808553367901</c:v>
                </c:pt>
                <c:pt idx="6382">
                  <c:v>1584.17995223403</c:v>
                </c:pt>
                <c:pt idx="6383">
                  <c:v>1582.3306255638599</c:v>
                </c:pt>
                <c:pt idx="6384">
                  <c:v>1580.0794974565499</c:v>
                </c:pt>
                <c:pt idx="6385">
                  <c:v>1575.2324222698801</c:v>
                </c:pt>
                <c:pt idx="6386">
                  <c:v>1579.02926795185</c:v>
                </c:pt>
                <c:pt idx="6387">
                  <c:v>1578.3306354880301</c:v>
                </c:pt>
                <c:pt idx="6388">
                  <c:v>1584.3605802506199</c:v>
                </c:pt>
                <c:pt idx="6389">
                  <c:v>1582.0090042576201</c:v>
                </c:pt>
                <c:pt idx="6390">
                  <c:v>1581.6072032675099</c:v>
                </c:pt>
                <c:pt idx="6391">
                  <c:v>1580.0090039148899</c:v>
                </c:pt>
                <c:pt idx="6392">
                  <c:v>1583.35832844675</c:v>
                </c:pt>
                <c:pt idx="6393">
                  <c:v>1586.3081031888701</c:v>
                </c:pt>
                <c:pt idx="6394">
                  <c:v>1590.35832812637</c:v>
                </c:pt>
                <c:pt idx="6395">
                  <c:v>1594.75787777454</c:v>
                </c:pt>
                <c:pt idx="6396">
                  <c:v>1595.7076525688201</c:v>
                </c:pt>
                <c:pt idx="6397">
                  <c:v>1594.8080945611</c:v>
                </c:pt>
                <c:pt idx="6398">
                  <c:v>1595.63196930289</c:v>
                </c:pt>
                <c:pt idx="6399">
                  <c:v>1597.0292557478001</c:v>
                </c:pt>
                <c:pt idx="6400">
                  <c:v>1593.2324039488999</c:v>
                </c:pt>
                <c:pt idx="6401">
                  <c:v>1597.67767634243</c:v>
                </c:pt>
                <c:pt idx="6402">
                  <c:v>1594.0817242339299</c:v>
                </c:pt>
                <c:pt idx="6403">
                  <c:v>1594.12969703972</c:v>
                </c:pt>
                <c:pt idx="6404">
                  <c:v>1592.68216943741</c:v>
                </c:pt>
                <c:pt idx="6405">
                  <c:v>1597.42879284173</c:v>
                </c:pt>
                <c:pt idx="6406">
                  <c:v>1592.58171474189</c:v>
                </c:pt>
                <c:pt idx="6407">
                  <c:v>1592.12968822569</c:v>
                </c:pt>
                <c:pt idx="6408">
                  <c:v>1588.7323846966001</c:v>
                </c:pt>
                <c:pt idx="6409">
                  <c:v>1590.5314827188799</c:v>
                </c:pt>
                <c:pt idx="6410">
                  <c:v>1592.88080570847</c:v>
                </c:pt>
                <c:pt idx="6411">
                  <c:v>1594.5314779207099</c:v>
                </c:pt>
                <c:pt idx="6412">
                  <c:v>1598.3305762186601</c:v>
                </c:pt>
                <c:pt idx="6413">
                  <c:v>1600.1798995286199</c:v>
                </c:pt>
                <c:pt idx="6414">
                  <c:v>1597.0816955640901</c:v>
                </c:pt>
                <c:pt idx="6415">
                  <c:v>1595.5314683839699</c:v>
                </c:pt>
                <c:pt idx="6416">
                  <c:v>1596.43101647496</c:v>
                </c:pt>
                <c:pt idx="6417">
                  <c:v>1598.12968927622</c:v>
                </c:pt>
                <c:pt idx="6418">
                  <c:v>1592.2075370028599</c:v>
                </c:pt>
                <c:pt idx="6419">
                  <c:v>1591.1094383224799</c:v>
                </c:pt>
                <c:pt idx="6420">
                  <c:v>1591.45876394212</c:v>
                </c:pt>
                <c:pt idx="6421">
                  <c:v>1590.86056146026</c:v>
                </c:pt>
                <c:pt idx="6422">
                  <c:v>1596.5569659099001</c:v>
                </c:pt>
                <c:pt idx="6423">
                  <c:v>1592.6596622019999</c:v>
                </c:pt>
                <c:pt idx="6424">
                  <c:v>1592.3605607599</c:v>
                </c:pt>
                <c:pt idx="6425">
                  <c:v>1597.7076395228501</c:v>
                </c:pt>
                <c:pt idx="6426">
                  <c:v>1595.9085381031</c:v>
                </c:pt>
                <c:pt idx="6427">
                  <c:v>1591.7601106688401</c:v>
                </c:pt>
                <c:pt idx="6428">
                  <c:v>1590.81033512205</c:v>
                </c:pt>
                <c:pt idx="6429">
                  <c:v>1593.65741416067</c:v>
                </c:pt>
                <c:pt idx="6430">
                  <c:v>1589.01123332977</c:v>
                </c:pt>
                <c:pt idx="6431">
                  <c:v>1589.3583124428999</c:v>
                </c:pt>
                <c:pt idx="6432">
                  <c:v>1583.4610081240501</c:v>
                </c:pt>
                <c:pt idx="6433">
                  <c:v>1582.76010923833</c:v>
                </c:pt>
                <c:pt idx="6434">
                  <c:v>1583.31033364683</c:v>
                </c:pt>
                <c:pt idx="6435">
                  <c:v>1586.2578623741899</c:v>
                </c:pt>
                <c:pt idx="6436">
                  <c:v>1583.05921000987</c:v>
                </c:pt>
                <c:pt idx="6437">
                  <c:v>1577.8605575561501</c:v>
                </c:pt>
                <c:pt idx="6438">
                  <c:v>1573.77337884903</c:v>
                </c:pt>
                <c:pt idx="6439">
                  <c:v>1574.2323660254499</c:v>
                </c:pt>
                <c:pt idx="6440">
                  <c:v>1575.5314422026299</c:v>
                </c:pt>
                <c:pt idx="6441">
                  <c:v>1575.9332363084</c:v>
                </c:pt>
                <c:pt idx="6442">
                  <c:v>1580.0816618055101</c:v>
                </c:pt>
                <c:pt idx="6443">
                  <c:v>1581.78255747259</c:v>
                </c:pt>
                <c:pt idx="6444">
                  <c:v>1585.58165682852</c:v>
                </c:pt>
                <c:pt idx="6445">
                  <c:v>1587.5816543698299</c:v>
                </c:pt>
                <c:pt idx="6446">
                  <c:v>1588.7825498208399</c:v>
                </c:pt>
                <c:pt idx="6447">
                  <c:v>1591.5816493928401</c:v>
                </c:pt>
                <c:pt idx="6448">
                  <c:v>1591.13187135011</c:v>
                </c:pt>
                <c:pt idx="6449">
                  <c:v>1588.28254211694</c:v>
                </c:pt>
                <c:pt idx="6450">
                  <c:v>1585.83276392519</c:v>
                </c:pt>
                <c:pt idx="6451">
                  <c:v>1584.4332101047</c:v>
                </c:pt>
                <c:pt idx="6452">
                  <c:v>1585.5816368460701</c:v>
                </c:pt>
                <c:pt idx="6453">
                  <c:v>1582.47261554748</c:v>
                </c:pt>
                <c:pt idx="6454">
                  <c:v>1580.31027498096</c:v>
                </c:pt>
                <c:pt idx="6455">
                  <c:v>1580.6596468091</c:v>
                </c:pt>
                <c:pt idx="6456">
                  <c:v>1578.4609926194</c:v>
                </c:pt>
                <c:pt idx="6457">
                  <c:v>1577.4609923139201</c:v>
                </c:pt>
                <c:pt idx="6458">
                  <c:v>1578.3605433777</c:v>
                </c:pt>
                <c:pt idx="6459">
                  <c:v>1579.91076742113</c:v>
                </c:pt>
                <c:pt idx="6460">
                  <c:v>1581.8103185221601</c:v>
                </c:pt>
                <c:pt idx="6461">
                  <c:v>1583.31031823903</c:v>
                </c:pt>
                <c:pt idx="6462">
                  <c:v>1583.91076660156</c:v>
                </c:pt>
                <c:pt idx="6463">
                  <c:v>1584.67113707867</c:v>
                </c:pt>
                <c:pt idx="6464">
                  <c:v>1587.0313683673701</c:v>
                </c:pt>
                <c:pt idx="6465">
                  <c:v>1585.5838638693101</c:v>
                </c:pt>
                <c:pt idx="6466">
                  <c:v>1587.4331883639099</c:v>
                </c:pt>
                <c:pt idx="6467">
                  <c:v>1590.38071922213</c:v>
                </c:pt>
                <c:pt idx="6468">
                  <c:v>1587.53363150358</c:v>
                </c:pt>
                <c:pt idx="6469">
                  <c:v>1588.8807143718</c:v>
                </c:pt>
                <c:pt idx="6470">
                  <c:v>1582.78474701196</c:v>
                </c:pt>
                <c:pt idx="6471">
                  <c:v>1582.7825026288599</c:v>
                </c:pt>
                <c:pt idx="6472">
                  <c:v>1580.4833965227001</c:v>
                </c:pt>
                <c:pt idx="6473">
                  <c:v>1579.7322732657201</c:v>
                </c:pt>
                <c:pt idx="6474">
                  <c:v>1576.0336152017101</c:v>
                </c:pt>
                <c:pt idx="6475">
                  <c:v>1575.43316437304</c:v>
                </c:pt>
                <c:pt idx="6476">
                  <c:v>1577.4331616684799</c:v>
                </c:pt>
                <c:pt idx="6477">
                  <c:v>1579.83271089196</c:v>
                </c:pt>
                <c:pt idx="6478">
                  <c:v>1580.8327082395599</c:v>
                </c:pt>
                <c:pt idx="6479">
                  <c:v>1580.9331536218499</c:v>
                </c:pt>
                <c:pt idx="6480">
                  <c:v>1581.8327029570901</c:v>
                </c:pt>
                <c:pt idx="6481">
                  <c:v>1582.5335962250799</c:v>
                </c:pt>
                <c:pt idx="6482">
                  <c:v>1586.18202579021</c:v>
                </c:pt>
                <c:pt idx="6483">
                  <c:v>1585.9332356899999</c:v>
                </c:pt>
                <c:pt idx="6484">
                  <c:v>1587.10935937613</c:v>
                </c:pt>
                <c:pt idx="6485">
                  <c:v>1584.01119615883</c:v>
                </c:pt>
                <c:pt idx="6486">
                  <c:v>1581.46097194403</c:v>
                </c:pt>
                <c:pt idx="6487">
                  <c:v>1578.4107477217899</c:v>
                </c:pt>
                <c:pt idx="6488">
                  <c:v>1575.8605235517</c:v>
                </c:pt>
                <c:pt idx="6489">
                  <c:v>1573.26231444627</c:v>
                </c:pt>
                <c:pt idx="6490">
                  <c:v>1575.36052294821</c:v>
                </c:pt>
                <c:pt idx="6491">
                  <c:v>1576.81029880047</c:v>
                </c:pt>
                <c:pt idx="6492">
                  <c:v>1576.56141794473</c:v>
                </c:pt>
                <c:pt idx="6493">
                  <c:v>1579.3605221360899</c:v>
                </c:pt>
                <c:pt idx="6494">
                  <c:v>1580.91074573994</c:v>
                </c:pt>
                <c:pt idx="6495">
                  <c:v>1580.2120886147</c:v>
                </c:pt>
                <c:pt idx="6496">
                  <c:v>1582.9609689787001</c:v>
                </c:pt>
                <c:pt idx="6497">
                  <c:v>1584.9107448160601</c:v>
                </c:pt>
                <c:pt idx="6498">
                  <c:v>1586.0111922472699</c:v>
                </c:pt>
                <c:pt idx="6499">
                  <c:v>1588.4609680846299</c:v>
                </c:pt>
                <c:pt idx="6500">
                  <c:v>1590.7600724697099</c:v>
                </c:pt>
                <c:pt idx="6501">
                  <c:v>1588.3125342726701</c:v>
                </c:pt>
                <c:pt idx="6502">
                  <c:v>1590.31029572338</c:v>
                </c:pt>
                <c:pt idx="6503">
                  <c:v>1589.1116383224701</c:v>
                </c:pt>
                <c:pt idx="6504">
                  <c:v>1589.0614142045399</c:v>
                </c:pt>
                <c:pt idx="6505">
                  <c:v>1589.5614138841599</c:v>
                </c:pt>
                <c:pt idx="6506">
                  <c:v>1590.9609659686701</c:v>
                </c:pt>
                <c:pt idx="6507">
                  <c:v>1590.71208461374</c:v>
                </c:pt>
                <c:pt idx="6508">
                  <c:v>1591.3605177924001</c:v>
                </c:pt>
                <c:pt idx="6509">
                  <c:v>1589.1116363778699</c:v>
                </c:pt>
                <c:pt idx="6510">
                  <c:v>1587.9609647467701</c:v>
                </c:pt>
                <c:pt idx="6511">
                  <c:v>1585.7120832651899</c:v>
                </c:pt>
                <c:pt idx="6512">
                  <c:v>1586.5614116340901</c:v>
                </c:pt>
                <c:pt idx="6513">
                  <c:v>1587.1116350740199</c:v>
                </c:pt>
                <c:pt idx="6514">
                  <c:v>1589.3605160191701</c:v>
                </c:pt>
                <c:pt idx="6515">
                  <c:v>1587.46096319705</c:v>
                </c:pt>
                <c:pt idx="6516">
                  <c:v>1584.26230529696</c:v>
                </c:pt>
                <c:pt idx="6517">
                  <c:v>1583.96096257865</c:v>
                </c:pt>
                <c:pt idx="6518">
                  <c:v>1581.212080881</c:v>
                </c:pt>
                <c:pt idx="6519">
                  <c:v>1580.0111856609601</c:v>
                </c:pt>
                <c:pt idx="6520">
                  <c:v>1577.7120802029999</c:v>
                </c:pt>
                <c:pt idx="6521">
                  <c:v>1578.1618561223099</c:v>
                </c:pt>
                <c:pt idx="6522">
                  <c:v>1578.2120794877401</c:v>
                </c:pt>
                <c:pt idx="6523">
                  <c:v>1581.0614080652599</c:v>
                </c:pt>
                <c:pt idx="6524">
                  <c:v>1583.6116314232299</c:v>
                </c:pt>
                <c:pt idx="6525">
                  <c:v>1583.7120784297599</c:v>
                </c:pt>
                <c:pt idx="6526">
                  <c:v>1583.61163075268</c:v>
                </c:pt>
                <c:pt idx="6527">
                  <c:v>1582.36274868995</c:v>
                </c:pt>
                <c:pt idx="6528">
                  <c:v>1583.56140638888</c:v>
                </c:pt>
                <c:pt idx="6529">
                  <c:v>1582.96319524199</c:v>
                </c:pt>
                <c:pt idx="6530">
                  <c:v>1586.1618529781699</c:v>
                </c:pt>
                <c:pt idx="6531">
                  <c:v>1588.16185263544</c:v>
                </c:pt>
                <c:pt idx="6532">
                  <c:v>1590.11162865907</c:v>
                </c:pt>
                <c:pt idx="6533">
                  <c:v>1590.2622991800299</c:v>
                </c:pt>
                <c:pt idx="6534">
                  <c:v>1590.6116279810699</c:v>
                </c:pt>
                <c:pt idx="6535">
                  <c:v>1588.9631928578001</c:v>
                </c:pt>
                <c:pt idx="6536">
                  <c:v>1589.6116272434599</c:v>
                </c:pt>
                <c:pt idx="6537">
                  <c:v>1587.3627448678001</c:v>
                </c:pt>
                <c:pt idx="6538">
                  <c:v>1587.7120737507901</c:v>
                </c:pt>
                <c:pt idx="6539">
                  <c:v>1587.31252052635</c:v>
                </c:pt>
                <c:pt idx="6540">
                  <c:v>1587.6618494316899</c:v>
                </c:pt>
                <c:pt idx="6541">
                  <c:v>1587.01341403276</c:v>
                </c:pt>
                <c:pt idx="6542">
                  <c:v>1589.7120722457801</c:v>
                </c:pt>
                <c:pt idx="6543">
                  <c:v>1590.2622954323899</c:v>
                </c:pt>
                <c:pt idx="6544">
                  <c:v>1589.3627421408901</c:v>
                </c:pt>
                <c:pt idx="6545">
                  <c:v>1588.41296527535</c:v>
                </c:pt>
                <c:pt idx="6546">
                  <c:v>1588.56140016019</c:v>
                </c:pt>
                <c:pt idx="6547">
                  <c:v>1584.6640821024801</c:v>
                </c:pt>
                <c:pt idx="6548">
                  <c:v>1586.2120700106</c:v>
                </c:pt>
                <c:pt idx="6549">
                  <c:v>1586.4129636585701</c:v>
                </c:pt>
                <c:pt idx="6550">
                  <c:v>1588.3125162646199</c:v>
                </c:pt>
                <c:pt idx="6551">
                  <c:v>1589.41296284646</c:v>
                </c:pt>
                <c:pt idx="6552">
                  <c:v>1589.3125154376</c:v>
                </c:pt>
                <c:pt idx="6553">
                  <c:v>1589.36273856461</c:v>
                </c:pt>
                <c:pt idx="6554">
                  <c:v>1590.3627381399299</c:v>
                </c:pt>
                <c:pt idx="6555">
                  <c:v>1589.6640785485499</c:v>
                </c:pt>
                <c:pt idx="6556">
                  <c:v>1593.2622904107</c:v>
                </c:pt>
                <c:pt idx="6557">
                  <c:v>1592.4631838277</c:v>
                </c:pt>
                <c:pt idx="6558">
                  <c:v>1591.7622896283899</c:v>
                </c:pt>
                <c:pt idx="6559">
                  <c:v>1589.66407675296</c:v>
                </c:pt>
                <c:pt idx="6560">
                  <c:v>1590.06362938136</c:v>
                </c:pt>
                <c:pt idx="6561">
                  <c:v>1590.8125118315199</c:v>
                </c:pt>
                <c:pt idx="6562">
                  <c:v>1589.1640753522499</c:v>
                </c:pt>
                <c:pt idx="6563">
                  <c:v>1590.31251100451</c:v>
                </c:pt>
                <c:pt idx="6564">
                  <c:v>1588.01563823223</c:v>
                </c:pt>
                <c:pt idx="6565">
                  <c:v>1594.3125101476901</c:v>
                </c:pt>
                <c:pt idx="6566">
                  <c:v>1596.3627331182399</c:v>
                </c:pt>
                <c:pt idx="6567">
                  <c:v>1594.96317948401</c:v>
                </c:pt>
                <c:pt idx="6568">
                  <c:v>1593.81474265456</c:v>
                </c:pt>
                <c:pt idx="6569">
                  <c:v>1597.76228513569</c:v>
                </c:pt>
                <c:pt idx="6570">
                  <c:v>1596.6138482466299</c:v>
                </c:pt>
                <c:pt idx="6571">
                  <c:v>1596.5636244192699</c:v>
                </c:pt>
                <c:pt idx="6572">
                  <c:v>1596.3627305924899</c:v>
                </c:pt>
                <c:pt idx="6573">
                  <c:v>1593.61384685338</c:v>
                </c:pt>
                <c:pt idx="6574">
                  <c:v>1594.9631764292701</c:v>
                </c:pt>
                <c:pt idx="6575">
                  <c:v>1593.66406924278</c:v>
                </c:pt>
                <c:pt idx="6576">
                  <c:v>1591.7142920792101</c:v>
                </c:pt>
                <c:pt idx="6577">
                  <c:v>1593.9129517674401</c:v>
                </c:pt>
                <c:pt idx="6578">
                  <c:v>1594.6138445362401</c:v>
                </c:pt>
                <c:pt idx="6579">
                  <c:v>1598.9129509255299</c:v>
                </c:pt>
                <c:pt idx="6580">
                  <c:v>1601.0133970603299</c:v>
                </c:pt>
                <c:pt idx="6581">
                  <c:v>1600.0133966058499</c:v>
                </c:pt>
                <c:pt idx="6582">
                  <c:v>1598.96317289025</c:v>
                </c:pt>
                <c:pt idx="6583">
                  <c:v>1597.9129491895401</c:v>
                </c:pt>
                <c:pt idx="6584">
                  <c:v>1594.96317204088</c:v>
                </c:pt>
                <c:pt idx="6585">
                  <c:v>1590.3147343248099</c:v>
                </c:pt>
                <c:pt idx="6586">
                  <c:v>1590.96317113191</c:v>
                </c:pt>
                <c:pt idx="6587">
                  <c:v>1591.0636171624101</c:v>
                </c:pt>
                <c:pt idx="6588">
                  <c:v>1592.3125005960501</c:v>
                </c:pt>
                <c:pt idx="6589">
                  <c:v>1590.1640627086199</c:v>
                </c:pt>
                <c:pt idx="6590">
                  <c:v>1589.2142854332899</c:v>
                </c:pt>
                <c:pt idx="6591">
                  <c:v>1590.5133921206</c:v>
                </c:pt>
                <c:pt idx="6592">
                  <c:v>1591.7120525389901</c:v>
                </c:pt>
                <c:pt idx="6593">
                  <c:v>1587.8147303834601</c:v>
                </c:pt>
                <c:pt idx="6594">
                  <c:v>1587.7142835110401</c:v>
                </c:pt>
                <c:pt idx="6595">
                  <c:v>1589.2120512947399</c:v>
                </c:pt>
                <c:pt idx="6596">
                  <c:v>1584.3147288784401</c:v>
                </c:pt>
                <c:pt idx="6597">
                  <c:v>1583.1640588939199</c:v>
                </c:pt>
                <c:pt idx="6598">
                  <c:v>1582.6640584096299</c:v>
                </c:pt>
                <c:pt idx="6599">
                  <c:v>1583.7142810747</c:v>
                </c:pt>
                <c:pt idx="6600">
                  <c:v>1588.46316492558</c:v>
                </c:pt>
                <c:pt idx="6601">
                  <c:v>1590.5133875832</c:v>
                </c:pt>
                <c:pt idx="6602">
                  <c:v>1589.71427963674</c:v>
                </c:pt>
                <c:pt idx="6603">
                  <c:v>1590.2645022198601</c:v>
                </c:pt>
                <c:pt idx="6604">
                  <c:v>1592.5636093094899</c:v>
                </c:pt>
                <c:pt idx="6605">
                  <c:v>1593.6138319373099</c:v>
                </c:pt>
                <c:pt idx="6606">
                  <c:v>1593.7645007148401</c:v>
                </c:pt>
                <c:pt idx="6607">
                  <c:v>1595.0636078938801</c:v>
                </c:pt>
                <c:pt idx="6608">
                  <c:v>1594.71427664161</c:v>
                </c:pt>
                <c:pt idx="6609">
                  <c:v>1595.16405308247</c:v>
                </c:pt>
                <c:pt idx="6610">
                  <c:v>1595.2142756283299</c:v>
                </c:pt>
                <c:pt idx="6611">
                  <c:v>1596.0156134218</c:v>
                </c:pt>
                <c:pt idx="6612">
                  <c:v>1601.2120442017899</c:v>
                </c:pt>
                <c:pt idx="6613">
                  <c:v>1598.01561231911</c:v>
                </c:pt>
                <c:pt idx="6614">
                  <c:v>1599.41293545812</c:v>
                </c:pt>
                <c:pt idx="6615">
                  <c:v>1596.2142731249301</c:v>
                </c:pt>
                <c:pt idx="6616">
                  <c:v>1594.01561066508</c:v>
                </c:pt>
                <c:pt idx="6617">
                  <c:v>1597.0133801028101</c:v>
                </c:pt>
                <c:pt idx="6618">
                  <c:v>1597.21427160501</c:v>
                </c:pt>
                <c:pt idx="6619">
                  <c:v>1596.71427110583</c:v>
                </c:pt>
                <c:pt idx="6620">
                  <c:v>1596.3147165477301</c:v>
                </c:pt>
                <c:pt idx="6621">
                  <c:v>1596.46315522492</c:v>
                </c:pt>
                <c:pt idx="6622">
                  <c:v>1593.3649384975399</c:v>
                </c:pt>
                <c:pt idx="6623">
                  <c:v>1592.41516087949</c:v>
                </c:pt>
                <c:pt idx="6624">
                  <c:v>1593.6160521060201</c:v>
                </c:pt>
                <c:pt idx="6625">
                  <c:v>1600.3627074435401</c:v>
                </c:pt>
                <c:pt idx="6626">
                  <c:v>1599.36493631452</c:v>
                </c:pt>
                <c:pt idx="6627">
                  <c:v>1599.36493574828</c:v>
                </c:pt>
                <c:pt idx="6628">
                  <c:v>1600.26448938251</c:v>
                </c:pt>
                <c:pt idx="6629">
                  <c:v>1600.8649346754</c:v>
                </c:pt>
                <c:pt idx="6630">
                  <c:v>1600.9151570126401</c:v>
                </c:pt>
                <c:pt idx="6631">
                  <c:v>1601.3147106543199</c:v>
                </c:pt>
                <c:pt idx="6632">
                  <c:v>1600.3147101178799</c:v>
                </c:pt>
                <c:pt idx="6633">
                  <c:v>1598.41515531391</c:v>
                </c:pt>
                <c:pt idx="6634">
                  <c:v>1597.3147090151899</c:v>
                </c:pt>
                <c:pt idx="6635">
                  <c:v>1595.8649313598901</c:v>
                </c:pt>
                <c:pt idx="6636">
                  <c:v>1595.46537648141</c:v>
                </c:pt>
                <c:pt idx="6637">
                  <c:v>1596.3649302274</c:v>
                </c:pt>
                <c:pt idx="6638">
                  <c:v>1597.3649296835099</c:v>
                </c:pt>
                <c:pt idx="6639">
                  <c:v>1597.91515194625</c:v>
                </c:pt>
                <c:pt idx="6640">
                  <c:v>1597.8147057518399</c:v>
                </c:pt>
                <c:pt idx="6641">
                  <c:v>1597.8147052228501</c:v>
                </c:pt>
                <c:pt idx="6642">
                  <c:v>1596.0658186227099</c:v>
                </c:pt>
                <c:pt idx="6643">
                  <c:v>1593.5155952125799</c:v>
                </c:pt>
                <c:pt idx="6644">
                  <c:v>1593.16626297683</c:v>
                </c:pt>
                <c:pt idx="6645">
                  <c:v>1597.3649257049001</c:v>
                </c:pt>
                <c:pt idx="6646">
                  <c:v>1598.7644796222401</c:v>
                </c:pt>
                <c:pt idx="6647">
                  <c:v>1597.61603838205</c:v>
                </c:pt>
                <c:pt idx="6648">
                  <c:v>1599.3649240136101</c:v>
                </c:pt>
                <c:pt idx="6649">
                  <c:v>1598.66625988483</c:v>
                </c:pt>
                <c:pt idx="6650">
                  <c:v>1600.26447740197</c:v>
                </c:pt>
                <c:pt idx="6651">
                  <c:v>1598.26447686553</c:v>
                </c:pt>
                <c:pt idx="6652">
                  <c:v>1593.16625802219</c:v>
                </c:pt>
                <c:pt idx="6653">
                  <c:v>1591.7164800688599</c:v>
                </c:pt>
                <c:pt idx="6654">
                  <c:v>1593.9653659462899</c:v>
                </c:pt>
                <c:pt idx="6655">
                  <c:v>1594.66402926296</c:v>
                </c:pt>
                <c:pt idx="6656">
                  <c:v>1591.0178142413499</c:v>
                </c:pt>
                <c:pt idx="6657">
                  <c:v>1596.4631374850901</c:v>
                </c:pt>
                <c:pt idx="6658">
                  <c:v>1591.86714487523</c:v>
                </c:pt>
                <c:pt idx="6659">
                  <c:v>1592.5155856460301</c:v>
                </c:pt>
                <c:pt idx="6660">
                  <c:v>1592.7164755761601</c:v>
                </c:pt>
                <c:pt idx="6661">
                  <c:v>1595.46536178887</c:v>
                </c:pt>
                <c:pt idx="6662">
                  <c:v>1596.6662516593899</c:v>
                </c:pt>
                <c:pt idx="6663">
                  <c:v>1599.56580580026</c:v>
                </c:pt>
                <c:pt idx="6664">
                  <c:v>1601.8649147450899</c:v>
                </c:pt>
                <c:pt idx="6665">
                  <c:v>1600.4173627421301</c:v>
                </c:pt>
                <c:pt idx="6666">
                  <c:v>1605.26446838677</c:v>
                </c:pt>
                <c:pt idx="6667">
                  <c:v>1605.41513558477</c:v>
                </c:pt>
                <c:pt idx="6668">
                  <c:v>1603.4173607006701</c:v>
                </c:pt>
                <c:pt idx="6669">
                  <c:v>1605.4151343628801</c:v>
                </c:pt>
                <c:pt idx="6670">
                  <c:v>1604.11602399498</c:v>
                </c:pt>
                <c:pt idx="6671">
                  <c:v>1605.0658008381699</c:v>
                </c:pt>
                <c:pt idx="6672">
                  <c:v>1606.4151326045401</c:v>
                </c:pt>
                <c:pt idx="6673">
                  <c:v>1603.2666896805199</c:v>
                </c:pt>
                <c:pt idx="6674">
                  <c:v>1604.71424132586</c:v>
                </c:pt>
                <c:pt idx="6675">
                  <c:v>1601.2164658829599</c:v>
                </c:pt>
                <c:pt idx="6676">
                  <c:v>1598.4173552244899</c:v>
                </c:pt>
                <c:pt idx="6677">
                  <c:v>1603.5155745893701</c:v>
                </c:pt>
                <c:pt idx="6678">
                  <c:v>1607.2644615545901</c:v>
                </c:pt>
                <c:pt idx="6679">
                  <c:v>1603.91735317558</c:v>
                </c:pt>
                <c:pt idx="6680">
                  <c:v>1607.41512780637</c:v>
                </c:pt>
                <c:pt idx="6681">
                  <c:v>1608.6662395075</c:v>
                </c:pt>
                <c:pt idx="6682">
                  <c:v>1612.26445928216</c:v>
                </c:pt>
                <c:pt idx="6683">
                  <c:v>1610.1160157993399</c:v>
                </c:pt>
                <c:pt idx="6684">
                  <c:v>1606.11601517349</c:v>
                </c:pt>
                <c:pt idx="6685">
                  <c:v>1602.96757148951</c:v>
                </c:pt>
                <c:pt idx="6686">
                  <c:v>1606.01556902379</c:v>
                </c:pt>
                <c:pt idx="6687">
                  <c:v>1607.4653460085401</c:v>
                </c:pt>
                <c:pt idx="6688">
                  <c:v>1606.0657901987399</c:v>
                </c:pt>
                <c:pt idx="6689">
                  <c:v>1604.5177910551399</c:v>
                </c:pt>
                <c:pt idx="6690">
                  <c:v>1609.3648993969</c:v>
                </c:pt>
                <c:pt idx="6691">
                  <c:v>1608.71645539254</c:v>
                </c:pt>
                <c:pt idx="6692">
                  <c:v>1608.1160100176901</c:v>
                </c:pt>
                <c:pt idx="6693">
                  <c:v>1606.7164540439801</c:v>
                </c:pt>
                <c:pt idx="6694">
                  <c:v>1607.11600872129</c:v>
                </c:pt>
                <c:pt idx="6695">
                  <c:v>1606.1160080730899</c:v>
                </c:pt>
                <c:pt idx="6696">
                  <c:v>1604.0155627802001</c:v>
                </c:pt>
                <c:pt idx="6697">
                  <c:v>1601.3671183660599</c:v>
                </c:pt>
                <c:pt idx="6698">
                  <c:v>1602.7666730508199</c:v>
                </c:pt>
                <c:pt idx="6699">
                  <c:v>1604.71645007282</c:v>
                </c:pt>
                <c:pt idx="6700">
                  <c:v>1606.76667168736</c:v>
                </c:pt>
                <c:pt idx="6701">
                  <c:v>1610.36711554974</c:v>
                </c:pt>
                <c:pt idx="6702">
                  <c:v>1616.1160034909799</c:v>
                </c:pt>
                <c:pt idx="6703">
                  <c:v>1618.7142247557599</c:v>
                </c:pt>
                <c:pt idx="6704">
                  <c:v>1614.6662244796801</c:v>
                </c:pt>
                <c:pt idx="6705">
                  <c:v>1611.71644607186</c:v>
                </c:pt>
                <c:pt idx="6706">
                  <c:v>1607.36711210012</c:v>
                </c:pt>
                <c:pt idx="6707">
                  <c:v>1609.11600028723</c:v>
                </c:pt>
                <c:pt idx="6708">
                  <c:v>1611.0657774061001</c:v>
                </c:pt>
                <c:pt idx="6709">
                  <c:v>1608.9173322245499</c:v>
                </c:pt>
                <c:pt idx="6710">
                  <c:v>1610.2666648849799</c:v>
                </c:pt>
                <c:pt idx="6711">
                  <c:v>1611.01555326581</c:v>
                </c:pt>
                <c:pt idx="6712">
                  <c:v>1609.86710790545</c:v>
                </c:pt>
                <c:pt idx="6713">
                  <c:v>1612.5155519992099</c:v>
                </c:pt>
                <c:pt idx="6714">
                  <c:v>1609.91732867062</c:v>
                </c:pt>
                <c:pt idx="6715">
                  <c:v>1609.5155507028101</c:v>
                </c:pt>
                <c:pt idx="6716">
                  <c:v>1605.3168829455999</c:v>
                </c:pt>
                <c:pt idx="6717">
                  <c:v>1601.46754863858</c:v>
                </c:pt>
                <c:pt idx="6718">
                  <c:v>1599.7666593641</c:v>
                </c:pt>
                <c:pt idx="6719">
                  <c:v>1600.16843561828</c:v>
                </c:pt>
                <c:pt idx="6720">
                  <c:v>1609.0155474543601</c:v>
                </c:pt>
                <c:pt idx="6721">
                  <c:v>1611.7164351940201</c:v>
                </c:pt>
                <c:pt idx="6722">
                  <c:v>1610.36710076034</c:v>
                </c:pt>
                <c:pt idx="6723">
                  <c:v>1609.4653234258301</c:v>
                </c:pt>
                <c:pt idx="6724">
                  <c:v>1604.16843173653</c:v>
                </c:pt>
                <c:pt idx="6725">
                  <c:v>1604.4173206314399</c:v>
                </c:pt>
                <c:pt idx="6726">
                  <c:v>1605.41731988639</c:v>
                </c:pt>
                <c:pt idx="6727">
                  <c:v>1607.7666530460101</c:v>
                </c:pt>
                <c:pt idx="6728">
                  <c:v>1608.31687436998</c:v>
                </c:pt>
                <c:pt idx="6729">
                  <c:v>1607.0679837390801</c:v>
                </c:pt>
                <c:pt idx="6730">
                  <c:v>1608.06576284021</c:v>
                </c:pt>
                <c:pt idx="6731">
                  <c:v>1605.86709421873</c:v>
                </c:pt>
                <c:pt idx="6732">
                  <c:v>1605.8168715164099</c:v>
                </c:pt>
                <c:pt idx="6733">
                  <c:v>1605.8168707937</c:v>
                </c:pt>
                <c:pt idx="6734">
                  <c:v>1604.26664809883</c:v>
                </c:pt>
                <c:pt idx="6735">
                  <c:v>1601.5679792016699</c:v>
                </c:pt>
                <c:pt idx="6736">
                  <c:v>1606.0679784193601</c:v>
                </c:pt>
                <c:pt idx="6737">
                  <c:v>1613.5657581687001</c:v>
                </c:pt>
                <c:pt idx="6738">
                  <c:v>1614.46753300726</c:v>
                </c:pt>
                <c:pt idx="6739">
                  <c:v>1617.21642261744</c:v>
                </c:pt>
                <c:pt idx="6740">
                  <c:v>1617.7666438445401</c:v>
                </c:pt>
                <c:pt idx="6741">
                  <c:v>1616.0177526622999</c:v>
                </c:pt>
                <c:pt idx="6742">
                  <c:v>1613.11819564551</c:v>
                </c:pt>
                <c:pt idx="6743">
                  <c:v>1611.5177510753299</c:v>
                </c:pt>
                <c:pt idx="6744">
                  <c:v>1611.51775027812</c:v>
                </c:pt>
                <c:pt idx="6745">
                  <c:v>1611.5177494958</c:v>
                </c:pt>
                <c:pt idx="6746">
                  <c:v>1612.41730498523</c:v>
                </c:pt>
                <c:pt idx="6747">
                  <c:v>1611.1684134528</c:v>
                </c:pt>
                <c:pt idx="6748">
                  <c:v>1611.9173034354999</c:v>
                </c:pt>
                <c:pt idx="6749">
                  <c:v>1611.9675245285</c:v>
                </c:pt>
                <c:pt idx="6750">
                  <c:v>1611.11818920821</c:v>
                </c:pt>
                <c:pt idx="6751">
                  <c:v>1611.61818838865</c:v>
                </c:pt>
                <c:pt idx="6752">
                  <c:v>1613.6181875616301</c:v>
                </c:pt>
                <c:pt idx="6753">
                  <c:v>1615.61818671227</c:v>
                </c:pt>
                <c:pt idx="6754">
                  <c:v>1616.7186294570599</c:v>
                </c:pt>
                <c:pt idx="6755">
                  <c:v>1619.1684068217901</c:v>
                </c:pt>
                <c:pt idx="6756">
                  <c:v>1621.6661883890599</c:v>
                </c:pt>
                <c:pt idx="6757">
                  <c:v>1617.2688486725101</c:v>
                </c:pt>
                <c:pt idx="6758">
                  <c:v>1615.0177391022401</c:v>
                </c:pt>
                <c:pt idx="6759">
                  <c:v>1611.1684034913801</c:v>
                </c:pt>
                <c:pt idx="6760">
                  <c:v>1609.6684026718101</c:v>
                </c:pt>
                <c:pt idx="6761">
                  <c:v>1608.66840180755</c:v>
                </c:pt>
                <c:pt idx="6762">
                  <c:v>1606.8190660551199</c:v>
                </c:pt>
                <c:pt idx="6763">
                  <c:v>1608.9172916710399</c:v>
                </c:pt>
                <c:pt idx="6764">
                  <c:v>1609.1181776225601</c:v>
                </c:pt>
                <c:pt idx="6765">
                  <c:v>1608.7186201214799</c:v>
                </c:pt>
                <c:pt idx="6766">
                  <c:v>1610.81906256825</c:v>
                </c:pt>
                <c:pt idx="6767">
                  <c:v>1615.3168451935101</c:v>
                </c:pt>
                <c:pt idx="6768">
                  <c:v>1612.21861754358</c:v>
                </c:pt>
                <c:pt idx="6769">
                  <c:v>1609.91950318217</c:v>
                </c:pt>
                <c:pt idx="6770">
                  <c:v>1610.16839414835</c:v>
                </c:pt>
                <c:pt idx="6771">
                  <c:v>1611.6181717291499</c:v>
                </c:pt>
                <c:pt idx="6772">
                  <c:v>1613.4195004478099</c:v>
                </c:pt>
                <c:pt idx="6773">
                  <c:v>1616.4675052612999</c:v>
                </c:pt>
                <c:pt idx="6774">
                  <c:v>1616.06794762611</c:v>
                </c:pt>
                <c:pt idx="6775">
                  <c:v>1615.66838994622</c:v>
                </c:pt>
                <c:pt idx="6776">
                  <c:v>1615.0701615139801</c:v>
                </c:pt>
                <c:pt idx="6777">
                  <c:v>1619.0177235603301</c:v>
                </c:pt>
                <c:pt idx="6778">
                  <c:v>1619.66838733852</c:v>
                </c:pt>
                <c:pt idx="6779">
                  <c:v>1620.7186080142901</c:v>
                </c:pt>
                <c:pt idx="6780">
                  <c:v>1622.2186071574699</c:v>
                </c:pt>
                <c:pt idx="6781">
                  <c:v>1623.5177202746299</c:v>
                </c:pt>
                <c:pt idx="6782">
                  <c:v>1623.0679409652901</c:v>
                </c:pt>
                <c:pt idx="6783">
                  <c:v>1622.6181616485101</c:v>
                </c:pt>
                <c:pt idx="6784">
                  <c:v>1620.5199325531701</c:v>
                </c:pt>
                <c:pt idx="6785">
                  <c:v>1621.81683114916</c:v>
                </c:pt>
                <c:pt idx="6786">
                  <c:v>1618.6203736290299</c:v>
                </c:pt>
                <c:pt idx="6787">
                  <c:v>1622.91727246344</c:v>
                </c:pt>
                <c:pt idx="6788">
                  <c:v>1622.5177145600301</c:v>
                </c:pt>
                <c:pt idx="6789">
                  <c:v>1621.16837804019</c:v>
                </c:pt>
                <c:pt idx="6790">
                  <c:v>1620.8190414160499</c:v>
                </c:pt>
                <c:pt idx="6791">
                  <c:v>1621.6683763042099</c:v>
                </c:pt>
                <c:pt idx="6792">
                  <c:v>1621.6181540712701</c:v>
                </c:pt>
                <c:pt idx="6793">
                  <c:v>1621.26881739497</c:v>
                </c:pt>
                <c:pt idx="6794">
                  <c:v>1621.21859510988</c:v>
                </c:pt>
                <c:pt idx="6795">
                  <c:v>1620.6181515231699</c:v>
                </c:pt>
                <c:pt idx="6796">
                  <c:v>1618.66837203503</c:v>
                </c:pt>
                <c:pt idx="6797">
                  <c:v>1615.41947785765</c:v>
                </c:pt>
                <c:pt idx="6798">
                  <c:v>1616.6181489825201</c:v>
                </c:pt>
                <c:pt idx="6799">
                  <c:v>1618.2185907810899</c:v>
                </c:pt>
                <c:pt idx="6800">
                  <c:v>1619.7688112184401</c:v>
                </c:pt>
                <c:pt idx="6801">
                  <c:v>1621.6181464567801</c:v>
                </c:pt>
                <c:pt idx="6802">
                  <c:v>1623.1181456223101</c:v>
                </c:pt>
                <c:pt idx="6803">
                  <c:v>1621.7688085734801</c:v>
                </c:pt>
                <c:pt idx="6804">
                  <c:v>1618.66836514324</c:v>
                </c:pt>
                <c:pt idx="6805">
                  <c:v>1615.36924931407</c:v>
                </c:pt>
                <c:pt idx="6806">
                  <c:v>1614.06792093068</c:v>
                </c:pt>
                <c:pt idx="6807">
                  <c:v>1609.07013243437</c:v>
                </c:pt>
                <c:pt idx="6808">
                  <c:v>1609.0679192394</c:v>
                </c:pt>
                <c:pt idx="6809">
                  <c:v>1606.91946689785</c:v>
                </c:pt>
                <c:pt idx="6810">
                  <c:v>1609.4674751535099</c:v>
                </c:pt>
                <c:pt idx="6811">
                  <c:v>1608.3692439049501</c:v>
                </c:pt>
                <c:pt idx="6812">
                  <c:v>1607.7688005939101</c:v>
                </c:pt>
                <c:pt idx="6813">
                  <c:v>1607.4194632470601</c:v>
                </c:pt>
                <c:pt idx="6814">
                  <c:v>1609.71857764572</c:v>
                </c:pt>
                <c:pt idx="6815">
                  <c:v>1609.8692402169099</c:v>
                </c:pt>
                <c:pt idx="6816">
                  <c:v>1611.16835473478</c:v>
                </c:pt>
                <c:pt idx="6817">
                  <c:v>1610.12034401298</c:v>
                </c:pt>
                <c:pt idx="6818">
                  <c:v>1612.3692374080399</c:v>
                </c:pt>
                <c:pt idx="6819">
                  <c:v>1613.2687942683699</c:v>
                </c:pt>
                <c:pt idx="6820">
                  <c:v>1613.5198988541999</c:v>
                </c:pt>
                <c:pt idx="6821">
                  <c:v>1616.6181291714299</c:v>
                </c:pt>
                <c:pt idx="6822">
                  <c:v>1614.6705601513399</c:v>
                </c:pt>
                <c:pt idx="6823">
                  <c:v>1617.66834847629</c:v>
                </c:pt>
                <c:pt idx="6824">
                  <c:v>1617.4696739018</c:v>
                </c:pt>
                <c:pt idx="6825">
                  <c:v>1619.4696729555701</c:v>
                </c:pt>
                <c:pt idx="6826">
                  <c:v>1619.1181247085301</c:v>
                </c:pt>
                <c:pt idx="6827">
                  <c:v>1610.87143918127</c:v>
                </c:pt>
                <c:pt idx="6828">
                  <c:v>1611.96967002004</c:v>
                </c:pt>
                <c:pt idx="6829">
                  <c:v>1614.0198900401599</c:v>
                </c:pt>
                <c:pt idx="6830">
                  <c:v>1617.1181211620601</c:v>
                </c:pt>
                <c:pt idx="6831">
                  <c:v>1614.0198880806599</c:v>
                </c:pt>
                <c:pt idx="6832">
                  <c:v>1611.7687822729299</c:v>
                </c:pt>
                <c:pt idx="6833">
                  <c:v>1609.3212118670299</c:v>
                </c:pt>
                <c:pt idx="6834">
                  <c:v>1612.3692222833599</c:v>
                </c:pt>
                <c:pt idx="6835">
                  <c:v>1612.66833762079</c:v>
                </c:pt>
                <c:pt idx="6836">
                  <c:v>1608.82120871544</c:v>
                </c:pt>
                <c:pt idx="6837">
                  <c:v>1610.51988215744</c:v>
                </c:pt>
                <c:pt idx="6838">
                  <c:v>1610.96966025233</c:v>
                </c:pt>
                <c:pt idx="6839">
                  <c:v>1611.7185548618399</c:v>
                </c:pt>
                <c:pt idx="6840">
                  <c:v>1611.8189957290899</c:v>
                </c:pt>
                <c:pt idx="6841">
                  <c:v>1608.6225237771901</c:v>
                </c:pt>
                <c:pt idx="6842">
                  <c:v>1606.5982388779501</c:v>
                </c:pt>
                <c:pt idx="6843">
                  <c:v>1605.34933741391</c:v>
                </c:pt>
                <c:pt idx="6844">
                  <c:v>1607.2488956749401</c:v>
                </c:pt>
                <c:pt idx="6845">
                  <c:v>1610.0502208769301</c:v>
                </c:pt>
                <c:pt idx="6846">
                  <c:v>1615.3973496109199</c:v>
                </c:pt>
                <c:pt idx="6847">
                  <c:v>1612.34933741391</c:v>
                </c:pt>
                <c:pt idx="6848">
                  <c:v>1610.84933739901</c:v>
                </c:pt>
                <c:pt idx="6849">
                  <c:v>1612.55022086948</c:v>
                </c:pt>
                <c:pt idx="6850">
                  <c:v>1617.5480121970199</c:v>
                </c:pt>
                <c:pt idx="6851">
                  <c:v>1617.29911652952</c:v>
                </c:pt>
                <c:pt idx="6852">
                  <c:v>1617.1203192770499</c:v>
                </c:pt>
                <c:pt idx="6853">
                  <c:v>1616.96965586394</c:v>
                </c:pt>
                <c:pt idx="6854">
                  <c:v>1615.3212007433201</c:v>
                </c:pt>
                <c:pt idx="6855">
                  <c:v>1616.51987466216</c:v>
                </c:pt>
                <c:pt idx="6856">
                  <c:v>1614.4696528091999</c:v>
                </c:pt>
                <c:pt idx="6857">
                  <c:v>1609.92163906991</c:v>
                </c:pt>
                <c:pt idx="6858">
                  <c:v>1609.2207547277201</c:v>
                </c:pt>
                <c:pt idx="6859">
                  <c:v>1610.51987056434</c:v>
                </c:pt>
                <c:pt idx="6860">
                  <c:v>1610.8211941421</c:v>
                </c:pt>
                <c:pt idx="6861">
                  <c:v>1613.96964775026</c:v>
                </c:pt>
                <c:pt idx="6862">
                  <c:v>1613.67052970082</c:v>
                </c:pt>
                <c:pt idx="6863">
                  <c:v>1612.62030789256</c:v>
                </c:pt>
                <c:pt idx="6864">
                  <c:v>1610.01986539364</c:v>
                </c:pt>
                <c:pt idx="6865">
                  <c:v>1605.3211886659301</c:v>
                </c:pt>
                <c:pt idx="6866">
                  <c:v>1607.0198633968801</c:v>
                </c:pt>
                <c:pt idx="6867">
                  <c:v>1609.2709658369399</c:v>
                </c:pt>
                <c:pt idx="6868">
                  <c:v>1611.1203026473499</c:v>
                </c:pt>
                <c:pt idx="6869">
                  <c:v>1612.2185363173501</c:v>
                </c:pt>
                <c:pt idx="6870">
                  <c:v>1608.57228653878</c:v>
                </c:pt>
                <c:pt idx="6871">
                  <c:v>1609.67052016407</c:v>
                </c:pt>
                <c:pt idx="6872">
                  <c:v>1610.6202984899301</c:v>
                </c:pt>
                <c:pt idx="6873">
                  <c:v>1613.4194149673001</c:v>
                </c:pt>
                <c:pt idx="6874">
                  <c:v>1610.7709582299001</c:v>
                </c:pt>
                <c:pt idx="6875">
                  <c:v>1608.2207365334</c:v>
                </c:pt>
                <c:pt idx="6876">
                  <c:v>1604.97404421121</c:v>
                </c:pt>
                <c:pt idx="6877">
                  <c:v>1610.1180873364201</c:v>
                </c:pt>
                <c:pt idx="6878">
                  <c:v>1607.919409886</c:v>
                </c:pt>
                <c:pt idx="6879">
                  <c:v>1603.92161440104</c:v>
                </c:pt>
                <c:pt idx="6880">
                  <c:v>1603.4718337878601</c:v>
                </c:pt>
                <c:pt idx="6881">
                  <c:v>1607.7709504961999</c:v>
                </c:pt>
                <c:pt idx="6882">
                  <c:v>1610.6705083325501</c:v>
                </c:pt>
                <c:pt idx="6883">
                  <c:v>1611.4194047451001</c:v>
                </c:pt>
                <c:pt idx="6884">
                  <c:v>1607.7207267060901</c:v>
                </c:pt>
                <c:pt idx="6885">
                  <c:v>1605.1727099940199</c:v>
                </c:pt>
                <c:pt idx="6886">
                  <c:v>1609.6682993024599</c:v>
                </c:pt>
                <c:pt idx="6887">
                  <c:v>1605.22072346509</c:v>
                </c:pt>
                <c:pt idx="6888">
                  <c:v>1603.0198406055599</c:v>
                </c:pt>
                <c:pt idx="6889">
                  <c:v>1598.87138263881</c:v>
                </c:pt>
                <c:pt idx="6890">
                  <c:v>1599.0220427885699</c:v>
                </c:pt>
                <c:pt idx="6891">
                  <c:v>1602.0700578242499</c:v>
                </c:pt>
                <c:pt idx="6892">
                  <c:v>1600.32115881145</c:v>
                </c:pt>
                <c:pt idx="6893">
                  <c:v>1602.2709373310199</c:v>
                </c:pt>
                <c:pt idx="6894">
                  <c:v>1604.9696139395201</c:v>
                </c:pt>
                <c:pt idx="6895">
                  <c:v>1601.57225732505</c:v>
                </c:pt>
                <c:pt idx="6896">
                  <c:v>1603.72071363032</c:v>
                </c:pt>
                <c:pt idx="6897">
                  <c:v>1604.9215938672401</c:v>
                </c:pt>
                <c:pt idx="6898">
                  <c:v>1605.8211520314201</c:v>
                </c:pt>
                <c:pt idx="6899">
                  <c:v>1606.6704899594199</c:v>
                </c:pt>
                <c:pt idx="6900">
                  <c:v>1605.77092947811</c:v>
                </c:pt>
                <c:pt idx="6901">
                  <c:v>1605.72070809454</c:v>
                </c:pt>
                <c:pt idx="6902">
                  <c:v>1604.82114753872</c:v>
                </c:pt>
                <c:pt idx="6903">
                  <c:v>1603.6224680617499</c:v>
                </c:pt>
                <c:pt idx="6904">
                  <c:v>1606.9696034193</c:v>
                </c:pt>
                <c:pt idx="6905">
                  <c:v>1606.1704834327099</c:v>
                </c:pt>
                <c:pt idx="6906">
                  <c:v>1604.22289649397</c:v>
                </c:pt>
                <c:pt idx="6907">
                  <c:v>1603.7119684889899</c:v>
                </c:pt>
                <c:pt idx="6908">
                  <c:v>1599.8537438660901</c:v>
                </c:pt>
                <c:pt idx="6909">
                  <c:v>1604.6986786499599</c:v>
                </c:pt>
                <c:pt idx="6910">
                  <c:v>1602.95198203623</c:v>
                </c:pt>
                <c:pt idx="6911">
                  <c:v>1608.9475775211999</c:v>
                </c:pt>
                <c:pt idx="6912">
                  <c:v>1606.6506606712901</c:v>
                </c:pt>
                <c:pt idx="6913">
                  <c:v>1605.6004404574601</c:v>
                </c:pt>
                <c:pt idx="6914">
                  <c:v>1606.25110112876</c:v>
                </c:pt>
                <c:pt idx="6915">
                  <c:v>1608.3493393138101</c:v>
                </c:pt>
                <c:pt idx="6916">
                  <c:v>1605.6506606861899</c:v>
                </c:pt>
                <c:pt idx="6917">
                  <c:v>1604.7511011362101</c:v>
                </c:pt>
                <c:pt idx="6918">
                  <c:v>1608.1506606861899</c:v>
                </c:pt>
                <c:pt idx="6919">
                  <c:v>1609.55022021383</c:v>
                </c:pt>
                <c:pt idx="6920">
                  <c:v>1607.29911909252</c:v>
                </c:pt>
                <c:pt idx="6921">
                  <c:v>1603.25330335647</c:v>
                </c:pt>
                <c:pt idx="6922">
                  <c:v>1610.0982382074001</c:v>
                </c:pt>
                <c:pt idx="6923">
                  <c:v>1607.90176177025</c:v>
                </c:pt>
                <c:pt idx="6924">
                  <c:v>1608.09823822975</c:v>
                </c:pt>
                <c:pt idx="6925">
                  <c:v>1601.45198199898</c:v>
                </c:pt>
                <c:pt idx="6926">
                  <c:v>1602.7008809000299</c:v>
                </c:pt>
                <c:pt idx="6927">
                  <c:v>1602.8013316392901</c:v>
                </c:pt>
                <c:pt idx="6928">
                  <c:v>1597.91937882453</c:v>
                </c:pt>
                <c:pt idx="6929">
                  <c:v>1596.47179998457</c:v>
                </c:pt>
                <c:pt idx="6930">
                  <c:v>1598.1224593818199</c:v>
                </c:pt>
                <c:pt idx="6931">
                  <c:v>1603.8211370706599</c:v>
                </c:pt>
                <c:pt idx="6932">
                  <c:v>1605.42165893316</c:v>
                </c:pt>
                <c:pt idx="6933">
                  <c:v>1598.60038620979</c:v>
                </c:pt>
                <c:pt idx="6934">
                  <c:v>1598.15286207944</c:v>
                </c:pt>
                <c:pt idx="6935">
                  <c:v>1605.94757823646</c:v>
                </c:pt>
                <c:pt idx="6936">
                  <c:v>1601.3537426963401</c:v>
                </c:pt>
                <c:pt idx="6937">
                  <c:v>1604.94977983832</c:v>
                </c:pt>
                <c:pt idx="6938">
                  <c:v>1603.75110080838</c:v>
                </c:pt>
                <c:pt idx="6939">
                  <c:v>1603.75110080838</c:v>
                </c:pt>
                <c:pt idx="6940">
                  <c:v>1603.3515410944799</c:v>
                </c:pt>
                <c:pt idx="6941">
                  <c:v>1602.6506604552301</c:v>
                </c:pt>
                <c:pt idx="6942">
                  <c:v>1601.15066047758</c:v>
                </c:pt>
                <c:pt idx="6943">
                  <c:v>1599.25110077113</c:v>
                </c:pt>
                <c:pt idx="6944">
                  <c:v>1597.80132092535</c:v>
                </c:pt>
                <c:pt idx="6945">
                  <c:v>1595.65286199003</c:v>
                </c:pt>
                <c:pt idx="6946">
                  <c:v>1597.65066046268</c:v>
                </c:pt>
                <c:pt idx="6947">
                  <c:v>1597.45198135078</c:v>
                </c:pt>
                <c:pt idx="6948">
                  <c:v>1597.9017611890999</c:v>
                </c:pt>
                <c:pt idx="6949">
                  <c:v>1598.0502201542299</c:v>
                </c:pt>
                <c:pt idx="6950">
                  <c:v>1595.05242164433</c:v>
                </c:pt>
                <c:pt idx="6951">
                  <c:v>1596.0524216219801</c:v>
                </c:pt>
                <c:pt idx="6952">
                  <c:v>1598.3013208732</c:v>
                </c:pt>
                <c:pt idx="6953">
                  <c:v>1599.0022014752001</c:v>
                </c:pt>
                <c:pt idx="6954">
                  <c:v>1600.1506604328799</c:v>
                </c:pt>
                <c:pt idx="6955">
                  <c:v>1596.5022014454</c:v>
                </c:pt>
                <c:pt idx="6956">
                  <c:v>1596.5022014305</c:v>
                </c:pt>
                <c:pt idx="6957">
                  <c:v>1598.2511007115199</c:v>
                </c:pt>
                <c:pt idx="6958">
                  <c:v>1596.85154099017</c:v>
                </c:pt>
                <c:pt idx="6959">
                  <c:v>1595.0524215400201</c:v>
                </c:pt>
                <c:pt idx="6960">
                  <c:v>1594.4017611220499</c:v>
                </c:pt>
                <c:pt idx="6961">
                  <c:v>1594.4519812613701</c:v>
                </c:pt>
                <c:pt idx="6962">
                  <c:v>1595.35154096782</c:v>
                </c:pt>
                <c:pt idx="6963">
                  <c:v>1594.40176108479</c:v>
                </c:pt>
                <c:pt idx="6964">
                  <c:v>1592.6026415973899</c:v>
                </c:pt>
                <c:pt idx="6965">
                  <c:v>1592.3515409305701</c:v>
                </c:pt>
                <c:pt idx="6966">
                  <c:v>1592.10264158994</c:v>
                </c:pt>
                <c:pt idx="6967">
                  <c:v>1594.4017610624401</c:v>
                </c:pt>
                <c:pt idx="6968">
                  <c:v>1594.95198116452</c:v>
                </c:pt>
                <c:pt idx="6969">
                  <c:v>1595.4017610251899</c:v>
                </c:pt>
                <c:pt idx="6970">
                  <c:v>1595.35154090077</c:v>
                </c:pt>
                <c:pt idx="6971">
                  <c:v>1593.50220126659</c:v>
                </c:pt>
                <c:pt idx="6972">
                  <c:v>1592.30132075399</c:v>
                </c:pt>
                <c:pt idx="6973">
                  <c:v>1589.0022012591401</c:v>
                </c:pt>
                <c:pt idx="6974">
                  <c:v>1587.7511006146699</c:v>
                </c:pt>
                <c:pt idx="6975">
                  <c:v>1584.2533018439999</c:v>
                </c:pt>
                <c:pt idx="6976">
                  <c:v>1585.60044024885</c:v>
                </c:pt>
                <c:pt idx="6977">
                  <c:v>1582.95198109746</c:v>
                </c:pt>
                <c:pt idx="6978">
                  <c:v>1581.70308168977</c:v>
                </c:pt>
                <c:pt idx="6979">
                  <c:v>1584.8515408486101</c:v>
                </c:pt>
                <c:pt idx="6980">
                  <c:v>1586.7511005997701</c:v>
                </c:pt>
                <c:pt idx="6981">
                  <c:v>1586.0524212867001</c:v>
                </c:pt>
                <c:pt idx="6982">
                  <c:v>1587.4017609283301</c:v>
                </c:pt>
                <c:pt idx="6983">
                  <c:v>1588.5022011548299</c:v>
                </c:pt>
                <c:pt idx="6984">
                  <c:v>1590.8013206943899</c:v>
                </c:pt>
                <c:pt idx="6985">
                  <c:v>1591.85154078901</c:v>
                </c:pt>
                <c:pt idx="6986">
                  <c:v>1590.3035217747099</c:v>
                </c:pt>
                <c:pt idx="6987">
                  <c:v>1592.2511005625099</c:v>
                </c:pt>
                <c:pt idx="6988">
                  <c:v>1590.50220109522</c:v>
                </c:pt>
                <c:pt idx="6989">
                  <c:v>1591.1506603360201</c:v>
                </c:pt>
                <c:pt idx="6990">
                  <c:v>1587.45418204367</c:v>
                </c:pt>
                <c:pt idx="6991">
                  <c:v>1589.5524211674899</c:v>
                </c:pt>
                <c:pt idx="6992">
                  <c:v>1591.35154073685</c:v>
                </c:pt>
                <c:pt idx="6993">
                  <c:v>1590.6026412472099</c:v>
                </c:pt>
                <c:pt idx="6994">
                  <c:v>1594.1506602987599</c:v>
                </c:pt>
                <c:pt idx="6995">
                  <c:v>1593.15286130458</c:v>
                </c:pt>
                <c:pt idx="6996">
                  <c:v>1594.4519809112001</c:v>
                </c:pt>
                <c:pt idx="6997">
                  <c:v>1595.10264119506</c:v>
                </c:pt>
                <c:pt idx="6998">
                  <c:v>1597.50220097601</c:v>
                </c:pt>
                <c:pt idx="6999">
                  <c:v>1600.0022009536599</c:v>
                </c:pt>
                <c:pt idx="7000">
                  <c:v>1601.9017607569699</c:v>
                </c:pt>
                <c:pt idx="7001">
                  <c:v>1603.3013205602799</c:v>
                </c:pt>
                <c:pt idx="7002">
                  <c:v>1603.55242102593</c:v>
                </c:pt>
                <c:pt idx="7003">
                  <c:v>1604.0022009164099</c:v>
                </c:pt>
                <c:pt idx="7004">
                  <c:v>1604.0524209812299</c:v>
                </c:pt>
                <c:pt idx="7005">
                  <c:v>1604.9017607048199</c:v>
                </c:pt>
                <c:pt idx="7006">
                  <c:v>1602.7511004507501</c:v>
                </c:pt>
                <c:pt idx="7007">
                  <c:v>1597.5044017285099</c:v>
                </c:pt>
                <c:pt idx="7008">
                  <c:v>1599.85154060274</c:v>
                </c:pt>
                <c:pt idx="7009">
                  <c:v>1598.65286110342</c:v>
                </c:pt>
                <c:pt idx="7010">
                  <c:v>1598.5524209141699</c:v>
                </c:pt>
                <c:pt idx="7011">
                  <c:v>1596.95198073238</c:v>
                </c:pt>
                <c:pt idx="7012">
                  <c:v>1595.2533011958001</c:v>
                </c:pt>
                <c:pt idx="7013">
                  <c:v>1596.4039614051601</c:v>
                </c:pt>
                <c:pt idx="7014">
                  <c:v>1599.0524208322199</c:v>
                </c:pt>
                <c:pt idx="7015">
                  <c:v>1599.9017605930601</c:v>
                </c:pt>
                <c:pt idx="7016">
                  <c:v>1597.7030809968701</c:v>
                </c:pt>
                <c:pt idx="7017">
                  <c:v>1595.85374121368</c:v>
                </c:pt>
                <c:pt idx="7018">
                  <c:v>1596.85154048353</c:v>
                </c:pt>
                <c:pt idx="7019">
                  <c:v>1593.4541812837101</c:v>
                </c:pt>
                <c:pt idx="7020">
                  <c:v>1595.85374110937</c:v>
                </c:pt>
                <c:pt idx="7021">
                  <c:v>1600.50220064819</c:v>
                </c:pt>
                <c:pt idx="7022">
                  <c:v>1601.00220064819</c:v>
                </c:pt>
                <c:pt idx="7023">
                  <c:v>1597.90396110713</c:v>
                </c:pt>
                <c:pt idx="7024">
                  <c:v>1599.0524206534001</c:v>
                </c:pt>
                <c:pt idx="7025">
                  <c:v>1598.15286072344</c:v>
                </c:pt>
                <c:pt idx="7026">
                  <c:v>1596.85374096036</c:v>
                </c:pt>
                <c:pt idx="7027">
                  <c:v>1598.5524206087</c:v>
                </c:pt>
                <c:pt idx="7028">
                  <c:v>1596.7030807212</c:v>
                </c:pt>
                <c:pt idx="7029">
                  <c:v>1595.30352082849</c:v>
                </c:pt>
                <c:pt idx="7030">
                  <c:v>1593.1026405841101</c:v>
                </c:pt>
                <c:pt idx="7031">
                  <c:v>1590.3537408187999</c:v>
                </c:pt>
                <c:pt idx="7032">
                  <c:v>1590.55462096632</c:v>
                </c:pt>
                <c:pt idx="7033">
                  <c:v>1593.7511002272399</c:v>
                </c:pt>
                <c:pt idx="7034">
                  <c:v>1590.4039607644099</c:v>
                </c:pt>
                <c:pt idx="7035">
                  <c:v>1588.35374067724</c:v>
                </c:pt>
                <c:pt idx="7036">
                  <c:v>1586.45418068767</c:v>
                </c:pt>
                <c:pt idx="7037">
                  <c:v>1587.65286048502</c:v>
                </c:pt>
                <c:pt idx="7038">
                  <c:v>1586.3537405878301</c:v>
                </c:pt>
                <c:pt idx="7039">
                  <c:v>1583.95418060571</c:v>
                </c:pt>
                <c:pt idx="7040">
                  <c:v>1584.4039605483399</c:v>
                </c:pt>
                <c:pt idx="7041">
                  <c:v>1587.2030803933701</c:v>
                </c:pt>
                <c:pt idx="7042">
                  <c:v>1588.30352041125</c:v>
                </c:pt>
                <c:pt idx="7043">
                  <c:v>1589.9039604365801</c:v>
                </c:pt>
                <c:pt idx="7044">
                  <c:v>1590.55462043732</c:v>
                </c:pt>
                <c:pt idx="7045">
                  <c:v>1592.2533002868299</c:v>
                </c:pt>
                <c:pt idx="7046">
                  <c:v>1592.7533002570301</c:v>
                </c:pt>
                <c:pt idx="7047">
                  <c:v>1589.1048403084301</c:v>
                </c:pt>
                <c:pt idx="7048">
                  <c:v>1588.7533001899701</c:v>
                </c:pt>
                <c:pt idx="7049">
                  <c:v>1588.65506023169</c:v>
                </c:pt>
                <c:pt idx="7050">
                  <c:v>1589.2030801102501</c:v>
                </c:pt>
                <c:pt idx="7051">
                  <c:v>1585.30572012067</c:v>
                </c:pt>
                <c:pt idx="7052">
                  <c:v>1589.2533000409601</c:v>
                </c:pt>
                <c:pt idx="7053">
                  <c:v>1588.9541800096599</c:v>
                </c:pt>
                <c:pt idx="7054">
                  <c:v>1587.2554999440899</c:v>
                </c:pt>
                <c:pt idx="7055">
                  <c:v>1590.9541799128101</c:v>
                </c:pt>
                <c:pt idx="7056">
                  <c:v>1593.35373987257</c:v>
                </c:pt>
                <c:pt idx="7057">
                  <c:v>1592.8035198524601</c:v>
                </c:pt>
                <c:pt idx="7058">
                  <c:v>1592.0043997913599</c:v>
                </c:pt>
                <c:pt idx="7059">
                  <c:v>1591.40615961701</c:v>
                </c:pt>
                <c:pt idx="7060">
                  <c:v>1595.5524198114899</c:v>
                </c:pt>
                <c:pt idx="7061">
                  <c:v>1592.9541796594899</c:v>
                </c:pt>
                <c:pt idx="7062">
                  <c:v>1592.95417962223</c:v>
                </c:pt>
                <c:pt idx="7063">
                  <c:v>1594.2532996535299</c:v>
                </c:pt>
                <c:pt idx="7064">
                  <c:v>1592.9563792496899</c:v>
                </c:pt>
                <c:pt idx="7065">
                  <c:v>1597.40395946801</c:v>
                </c:pt>
                <c:pt idx="7066">
                  <c:v>1599.15285962075</c:v>
                </c:pt>
                <c:pt idx="7067">
                  <c:v>1597.45417939872</c:v>
                </c:pt>
                <c:pt idx="7068">
                  <c:v>1596.3537394106399</c:v>
                </c:pt>
                <c:pt idx="7069">
                  <c:v>1593.6550591289999</c:v>
                </c:pt>
                <c:pt idx="7070">
                  <c:v>1593.50439919531</c:v>
                </c:pt>
                <c:pt idx="7071">
                  <c:v>1594.3035193309199</c:v>
                </c:pt>
                <c:pt idx="7072">
                  <c:v>1592.2052789479501</c:v>
                </c:pt>
                <c:pt idx="7073">
                  <c:v>1594.2532992959</c:v>
                </c:pt>
                <c:pt idx="7074">
                  <c:v>1592.1048389151699</c:v>
                </c:pt>
                <c:pt idx="7075">
                  <c:v>1593.25329924375</c:v>
                </c:pt>
                <c:pt idx="7076">
                  <c:v>1594.1048388183101</c:v>
                </c:pt>
                <c:pt idx="7077">
                  <c:v>1597.1026393398599</c:v>
                </c:pt>
                <c:pt idx="7078">
                  <c:v>1593.15725806355</c:v>
                </c:pt>
                <c:pt idx="7079">
                  <c:v>1599.4519794657799</c:v>
                </c:pt>
                <c:pt idx="7080">
                  <c:v>1596.85593829304</c:v>
                </c:pt>
                <c:pt idx="7081">
                  <c:v>1597.65505848825</c:v>
                </c:pt>
                <c:pt idx="7082">
                  <c:v>1597.5043986216201</c:v>
                </c:pt>
                <c:pt idx="7083">
                  <c:v>1597.0043985545601</c:v>
                </c:pt>
                <c:pt idx="7084">
                  <c:v>1598.4039586857</c:v>
                </c:pt>
                <c:pt idx="7085">
                  <c:v>1599.4541785419001</c:v>
                </c:pt>
                <c:pt idx="7086">
                  <c:v>1598.65505819023</c:v>
                </c:pt>
                <c:pt idx="7087">
                  <c:v>1597.05461829156</c:v>
                </c:pt>
                <c:pt idx="7088">
                  <c:v>1598.5021991655201</c:v>
                </c:pt>
                <c:pt idx="7089">
                  <c:v>1594.20747707039</c:v>
                </c:pt>
                <c:pt idx="7090">
                  <c:v>1600.3013194724899</c:v>
                </c:pt>
                <c:pt idx="7091">
                  <c:v>1596.15725700557</c:v>
                </c:pt>
                <c:pt idx="7092">
                  <c:v>1600.2030786871901</c:v>
                </c:pt>
                <c:pt idx="7093">
                  <c:v>1597.8559373989699</c:v>
                </c:pt>
                <c:pt idx="7094">
                  <c:v>1601.4039582386599</c:v>
                </c:pt>
                <c:pt idx="7095">
                  <c:v>1604.40395820141</c:v>
                </c:pt>
                <c:pt idx="7096">
                  <c:v>1604.35593719035</c:v>
                </c:pt>
                <c:pt idx="7097">
                  <c:v>1606.55241882056</c:v>
                </c:pt>
                <c:pt idx="7098">
                  <c:v>1601.8559370636899</c:v>
                </c:pt>
                <c:pt idx="7099">
                  <c:v>1602.6048375442599</c:v>
                </c:pt>
                <c:pt idx="7100">
                  <c:v>1602.65505738556</c:v>
                </c:pt>
                <c:pt idx="7101">
                  <c:v>1603.50439764559</c:v>
                </c:pt>
                <c:pt idx="7102">
                  <c:v>1603.35373796523</c:v>
                </c:pt>
                <c:pt idx="7103">
                  <c:v>1601.25549694151</c:v>
                </c:pt>
                <c:pt idx="7104">
                  <c:v>1603.6048372462401</c:v>
                </c:pt>
                <c:pt idx="7105">
                  <c:v>1606.25329810381</c:v>
                </c:pt>
                <c:pt idx="7106">
                  <c:v>1604.7554967552401</c:v>
                </c:pt>
                <c:pt idx="7107">
                  <c:v>1605.6048370972301</c:v>
                </c:pt>
                <c:pt idx="7108">
                  <c:v>1606.00439728796</c:v>
                </c:pt>
                <c:pt idx="7109">
                  <c:v>1605.95417739451</c:v>
                </c:pt>
                <c:pt idx="7110">
                  <c:v>1603.45637593418</c:v>
                </c:pt>
                <c:pt idx="7111">
                  <c:v>1605.5546169653501</c:v>
                </c:pt>
                <c:pt idx="7112">
                  <c:v>1602.7052764743601</c:v>
                </c:pt>
                <c:pt idx="7113">
                  <c:v>1600.6550565734501</c:v>
                </c:pt>
                <c:pt idx="7114">
                  <c:v>1598.3057160154001</c:v>
                </c:pt>
                <c:pt idx="7115">
                  <c:v>1600.45417704433</c:v>
                </c:pt>
                <c:pt idx="7116">
                  <c:v>1604.3559357449401</c:v>
                </c:pt>
                <c:pt idx="7117">
                  <c:v>1604.0065951347401</c:v>
                </c:pt>
                <c:pt idx="7118">
                  <c:v>1600.00439670682</c:v>
                </c:pt>
                <c:pt idx="7119">
                  <c:v>1592.9061553105701</c:v>
                </c:pt>
                <c:pt idx="7120">
                  <c:v>1593.9039569497099</c:v>
                </c:pt>
                <c:pt idx="7121">
                  <c:v>1592.40615514666</c:v>
                </c:pt>
                <c:pt idx="7122">
                  <c:v>1594.6550559550501</c:v>
                </c:pt>
                <c:pt idx="7123">
                  <c:v>1598.0546162501</c:v>
                </c:pt>
                <c:pt idx="7124">
                  <c:v>1595.60483597964</c:v>
                </c:pt>
                <c:pt idx="7125">
                  <c:v>1593.80571520329</c:v>
                </c:pt>
                <c:pt idx="7126">
                  <c:v>1595.9541764482899</c:v>
                </c:pt>
                <c:pt idx="7127">
                  <c:v>1592.50659430772</c:v>
                </c:pt>
                <c:pt idx="7128">
                  <c:v>1598.05461595207</c:v>
                </c:pt>
                <c:pt idx="7129">
                  <c:v>1601.15505549312</c:v>
                </c:pt>
                <c:pt idx="7130">
                  <c:v>1595.7096711695201</c:v>
                </c:pt>
                <c:pt idx="7131">
                  <c:v>1601.1550553142999</c:v>
                </c:pt>
                <c:pt idx="7132">
                  <c:v>1607.65285732597</c:v>
                </c:pt>
                <c:pt idx="7133">
                  <c:v>1604.8559343367799</c:v>
                </c:pt>
                <c:pt idx="7134">
                  <c:v>1605.9541759788999</c:v>
                </c:pt>
                <c:pt idx="7135">
                  <c:v>1602.3581320047399</c:v>
                </c:pt>
                <c:pt idx="7136">
                  <c:v>1601.65505495667</c:v>
                </c:pt>
                <c:pt idx="7137">
                  <c:v>1596.25769220293</c:v>
                </c:pt>
                <c:pt idx="7138">
                  <c:v>1601.4061536639899</c:v>
                </c:pt>
                <c:pt idx="7139">
                  <c:v>1605.1048349365601</c:v>
                </c:pt>
                <c:pt idx="7140">
                  <c:v>1601.1070325374601</c:v>
                </c:pt>
                <c:pt idx="7141">
                  <c:v>1601.45637310296</c:v>
                </c:pt>
                <c:pt idx="7142">
                  <c:v>1602.4563730433599</c:v>
                </c:pt>
                <c:pt idx="7143">
                  <c:v>1603.65505439043</c:v>
                </c:pt>
                <c:pt idx="7144">
                  <c:v>1602.25769136846</c:v>
                </c:pt>
                <c:pt idx="7145">
                  <c:v>1605.6550542190701</c:v>
                </c:pt>
                <c:pt idx="7146">
                  <c:v>1603.9563726410299</c:v>
                </c:pt>
                <c:pt idx="7147">
                  <c:v>1605.8057133033899</c:v>
                </c:pt>
                <c:pt idx="7148">
                  <c:v>1604.7052737399899</c:v>
                </c:pt>
                <c:pt idx="7149">
                  <c:v>1599.1092288941099</c:v>
                </c:pt>
                <c:pt idx="7150">
                  <c:v>1601.4541748911099</c:v>
                </c:pt>
                <c:pt idx="7151">
                  <c:v>1599.8559326753</c:v>
                </c:pt>
                <c:pt idx="7152">
                  <c:v>1598.1092284098299</c:v>
                </c:pt>
                <c:pt idx="7153">
                  <c:v>1600.0546141490299</c:v>
                </c:pt>
                <c:pt idx="7154">
                  <c:v>1598.4563718363599</c:v>
                </c:pt>
                <c:pt idx="7155">
                  <c:v>1599.7074702531099</c:v>
                </c:pt>
                <c:pt idx="7156">
                  <c:v>1604.6070307269699</c:v>
                </c:pt>
                <c:pt idx="7157">
                  <c:v>1606.6070305779599</c:v>
                </c:pt>
                <c:pt idx="7158">
                  <c:v>1603.5568107515601</c:v>
                </c:pt>
                <c:pt idx="7159">
                  <c:v>1604.70527277887</c:v>
                </c:pt>
                <c:pt idx="7160">
                  <c:v>1606.15724994987</c:v>
                </c:pt>
                <c:pt idx="7161">
                  <c:v>1610.0043938159899</c:v>
                </c:pt>
                <c:pt idx="7162">
                  <c:v>1606.2074694037401</c:v>
                </c:pt>
                <c:pt idx="7163">
                  <c:v>1609.0568102300199</c:v>
                </c:pt>
                <c:pt idx="7164">
                  <c:v>1610.6572494581301</c:v>
                </c:pt>
                <c:pt idx="7165">
                  <c:v>1609.85593126714</c:v>
                </c:pt>
                <c:pt idx="7166">
                  <c:v>1606.8581278920201</c:v>
                </c:pt>
                <c:pt idx="7167">
                  <c:v>1608.85593105108</c:v>
                </c:pt>
                <c:pt idx="7168">
                  <c:v>1607.95637027919</c:v>
                </c:pt>
                <c:pt idx="7169">
                  <c:v>1606.5568094924099</c:v>
                </c:pt>
                <c:pt idx="7170">
                  <c:v>1607.35593076795</c:v>
                </c:pt>
                <c:pt idx="7171">
                  <c:v>1607.5568092912399</c:v>
                </c:pt>
                <c:pt idx="7172">
                  <c:v>1609.6572484895601</c:v>
                </c:pt>
                <c:pt idx="7173">
                  <c:v>1611.8079072609501</c:v>
                </c:pt>
                <c:pt idx="7174">
                  <c:v>1613.9061499834099</c:v>
                </c:pt>
                <c:pt idx="7175">
                  <c:v>1611.9563695192301</c:v>
                </c:pt>
                <c:pt idx="7176">
                  <c:v>1609.5568086877499</c:v>
                </c:pt>
                <c:pt idx="7177">
                  <c:v>1608.2576870918299</c:v>
                </c:pt>
                <c:pt idx="7178">
                  <c:v>1609.90614957362</c:v>
                </c:pt>
                <c:pt idx="7179">
                  <c:v>1608.90614947677</c:v>
                </c:pt>
                <c:pt idx="7180">
                  <c:v>1605.15724743903</c:v>
                </c:pt>
                <c:pt idx="7181">
                  <c:v>1604.1070277169299</c:v>
                </c:pt>
                <c:pt idx="7182">
                  <c:v>1605.0568079873899</c:v>
                </c:pt>
                <c:pt idx="7183">
                  <c:v>1605.70746666938</c:v>
                </c:pt>
                <c:pt idx="7184">
                  <c:v>1606.9061489030701</c:v>
                </c:pt>
                <c:pt idx="7185">
                  <c:v>1605.65724682063</c:v>
                </c:pt>
                <c:pt idx="7186">
                  <c:v>1607.0065878927701</c:v>
                </c:pt>
                <c:pt idx="7187">
                  <c:v>1606.90614860505</c:v>
                </c:pt>
                <c:pt idx="7188">
                  <c:v>1606.05680727959</c:v>
                </c:pt>
                <c:pt idx="7189">
                  <c:v>1606.0568071380301</c:v>
                </c:pt>
                <c:pt idx="7190">
                  <c:v>1603.6572461798801</c:v>
                </c:pt>
                <c:pt idx="7191">
                  <c:v>1602.35812435299</c:v>
                </c:pt>
                <c:pt idx="7192">
                  <c:v>1604.3079046160001</c:v>
                </c:pt>
                <c:pt idx="7193">
                  <c:v>1607.9563675075799</c:v>
                </c:pt>
                <c:pt idx="7194">
                  <c:v>1608.0065869391001</c:v>
                </c:pt>
                <c:pt idx="7195">
                  <c:v>1608.1070259809501</c:v>
                </c:pt>
                <c:pt idx="7196">
                  <c:v>1610.3079040646601</c:v>
                </c:pt>
                <c:pt idx="7197">
                  <c:v>1614.2554888352799</c:v>
                </c:pt>
                <c:pt idx="7198">
                  <c:v>1612.2576842531601</c:v>
                </c:pt>
                <c:pt idx="7199">
                  <c:v>1613.65724501759</c:v>
                </c:pt>
                <c:pt idx="7200">
                  <c:v>1615.5065862387401</c:v>
                </c:pt>
                <c:pt idx="7201">
                  <c:v>1612.8581228703299</c:v>
                </c:pt>
                <c:pt idx="7202">
                  <c:v>1612.0568055138001</c:v>
                </c:pt>
                <c:pt idx="7203">
                  <c:v>1613.15504920483</c:v>
                </c:pt>
                <c:pt idx="7204">
                  <c:v>1609.75768340379</c:v>
                </c:pt>
                <c:pt idx="7205">
                  <c:v>1607.0590003728901</c:v>
                </c:pt>
                <c:pt idx="7206">
                  <c:v>1609.4083416461899</c:v>
                </c:pt>
                <c:pt idx="7207">
                  <c:v>1614.85592684895</c:v>
                </c:pt>
                <c:pt idx="7208">
                  <c:v>1613.6070242896701</c:v>
                </c:pt>
                <c:pt idx="7209">
                  <c:v>1610.75768268108</c:v>
                </c:pt>
                <c:pt idx="7210">
                  <c:v>1609.1572435125699</c:v>
                </c:pt>
                <c:pt idx="7211">
                  <c:v>1608.7074628919399</c:v>
                </c:pt>
                <c:pt idx="7212">
                  <c:v>1610.25768223405</c:v>
                </c:pt>
                <c:pt idx="7213">
                  <c:v>1611.70746260136</c:v>
                </c:pt>
                <c:pt idx="7214">
                  <c:v>1611.00877933949</c:v>
                </c:pt>
                <c:pt idx="7215">
                  <c:v>1613.8559259548799</c:v>
                </c:pt>
                <c:pt idx="7216">
                  <c:v>1612.1070232167799</c:v>
                </c:pt>
                <c:pt idx="7217">
                  <c:v>1609.1572425514501</c:v>
                </c:pt>
                <c:pt idx="7218">
                  <c:v>1606.05899815261</c:v>
                </c:pt>
                <c:pt idx="7219">
                  <c:v>1606.8581201136101</c:v>
                </c:pt>
                <c:pt idx="7220">
                  <c:v>1609.00658376515</c:v>
                </c:pt>
                <c:pt idx="7221">
                  <c:v>1607.00877815485</c:v>
                </c:pt>
                <c:pt idx="7222">
                  <c:v>1607.2074612900601</c:v>
                </c:pt>
                <c:pt idx="7223">
                  <c:v>1608.5065833553699</c:v>
                </c:pt>
                <c:pt idx="7224">
                  <c:v>1606.45855819434</c:v>
                </c:pt>
                <c:pt idx="7225">
                  <c:v>1608.60702198744</c:v>
                </c:pt>
                <c:pt idx="7226">
                  <c:v>1609.4083384349899</c:v>
                </c:pt>
                <c:pt idx="7227">
                  <c:v>1609.4585576877</c:v>
                </c:pt>
                <c:pt idx="7228">
                  <c:v>1611.1070215553</c:v>
                </c:pt>
                <c:pt idx="7229">
                  <c:v>1611.0589961856599</c:v>
                </c:pt>
                <c:pt idx="7230">
                  <c:v>1614.65724066645</c:v>
                </c:pt>
                <c:pt idx="7231">
                  <c:v>1614.8078987747399</c:v>
                </c:pt>
                <c:pt idx="7232">
                  <c:v>1614.3078986108301</c:v>
                </c:pt>
                <c:pt idx="7233">
                  <c:v>1612.10921483487</c:v>
                </c:pt>
                <c:pt idx="7234">
                  <c:v>1612.3078982681</c:v>
                </c:pt>
                <c:pt idx="7235">
                  <c:v>1610.35811749101</c:v>
                </c:pt>
                <c:pt idx="7236">
                  <c:v>1609.40833669156</c:v>
                </c:pt>
                <c:pt idx="7237">
                  <c:v>1610.85811714083</c:v>
                </c:pt>
                <c:pt idx="7238">
                  <c:v>1611.4083363637301</c:v>
                </c:pt>
                <c:pt idx="7239">
                  <c:v>1611.8581168129999</c:v>
                </c:pt>
                <c:pt idx="7240">
                  <c:v>1610.15943281353</c:v>
                </c:pt>
                <c:pt idx="7241">
                  <c:v>1609.8581164479299</c:v>
                </c:pt>
                <c:pt idx="7242">
                  <c:v>1606.8100904896901</c:v>
                </c:pt>
                <c:pt idx="7243">
                  <c:v>1610.2074579969001</c:v>
                </c:pt>
                <c:pt idx="7244">
                  <c:v>1610.4585545882601</c:v>
                </c:pt>
                <c:pt idx="7245">
                  <c:v>1609.8100897967799</c:v>
                </c:pt>
                <c:pt idx="7246">
                  <c:v>1612.6092122048101</c:v>
                </c:pt>
                <c:pt idx="7247">
                  <c:v>1614.55679934472</c:v>
                </c:pt>
                <c:pt idx="7248">
                  <c:v>1610.51096643507</c:v>
                </c:pt>
                <c:pt idx="7249">
                  <c:v>1615.45855360478</c:v>
                </c:pt>
                <c:pt idx="7250">
                  <c:v>1616.2096499949701</c:v>
                </c:pt>
                <c:pt idx="7251">
                  <c:v>1616.7074566260001</c:v>
                </c:pt>
                <c:pt idx="7252">
                  <c:v>1613.60910939425</c:v>
                </c:pt>
                <c:pt idx="7253">
                  <c:v>1612.03073958308</c:v>
                </c:pt>
                <c:pt idx="7254">
                  <c:v>1614.92806757987</c:v>
                </c:pt>
                <c:pt idx="7255">
                  <c:v>1615.87784630805</c:v>
                </c:pt>
                <c:pt idx="7256">
                  <c:v>1613.2795982211801</c:v>
                </c:pt>
                <c:pt idx="7257">
                  <c:v>1611.82981520146</c:v>
                </c:pt>
                <c:pt idx="7258">
                  <c:v>1615.42805931717</c:v>
                </c:pt>
                <c:pt idx="7259">
                  <c:v>1615.87783803046</c:v>
                </c:pt>
                <c:pt idx="7260">
                  <c:v>1611.7293702662</c:v>
                </c:pt>
                <c:pt idx="7261">
                  <c:v>1612.1791489571301</c:v>
                </c:pt>
                <c:pt idx="7262">
                  <c:v>1615.4280510619301</c:v>
                </c:pt>
                <c:pt idx="7263">
                  <c:v>1614.57870637625</c:v>
                </c:pt>
                <c:pt idx="7264">
                  <c:v>1610.97826601565</c:v>
                </c:pt>
                <c:pt idx="7265">
                  <c:v>1606.4804549366199</c:v>
                </c:pt>
                <c:pt idx="7266">
                  <c:v>1609.4280427247299</c:v>
                </c:pt>
                <c:pt idx="7267">
                  <c:v>1609.6289169490301</c:v>
                </c:pt>
                <c:pt idx="7268">
                  <c:v>1611.37562908977</c:v>
                </c:pt>
                <c:pt idx="7269">
                  <c:v>1603.4302270337901</c:v>
                </c:pt>
                <c:pt idx="7270">
                  <c:v>1600.78175780177</c:v>
                </c:pt>
                <c:pt idx="7271">
                  <c:v>1604.72934629768</c:v>
                </c:pt>
                <c:pt idx="7272">
                  <c:v>1607.92584038526</c:v>
                </c:pt>
                <c:pt idx="7273">
                  <c:v>1605.17912315577</c:v>
                </c:pt>
                <c:pt idx="7274">
                  <c:v>1603.8821862116499</c:v>
                </c:pt>
                <c:pt idx="7275">
                  <c:v>1611.8253967911</c:v>
                </c:pt>
                <c:pt idx="7276">
                  <c:v>1610.9280220717201</c:v>
                </c:pt>
                <c:pt idx="7277">
                  <c:v>1612.4782389849399</c:v>
                </c:pt>
                <c:pt idx="7278">
                  <c:v>1615.0786747038401</c:v>
                </c:pt>
                <c:pt idx="7279">
                  <c:v>1613.2293291091901</c:v>
                </c:pt>
                <c:pt idx="7280">
                  <c:v>1610.6769195422501</c:v>
                </c:pt>
                <c:pt idx="7281">
                  <c:v>1603.3821697235101</c:v>
                </c:pt>
                <c:pt idx="7282">
                  <c:v>1606.2795413061999</c:v>
                </c:pt>
                <c:pt idx="7283">
                  <c:v>1610.2271322608001</c:v>
                </c:pt>
                <c:pt idx="7284">
                  <c:v>1608.7293182015401</c:v>
                </c:pt>
                <c:pt idx="7285">
                  <c:v>1606.3799722567201</c:v>
                </c:pt>
                <c:pt idx="7286">
                  <c:v>1604.6310637444301</c:v>
                </c:pt>
                <c:pt idx="7287">
                  <c:v>1611.02843651175</c:v>
                </c:pt>
                <c:pt idx="7288">
                  <c:v>1616.62449739873</c:v>
                </c:pt>
                <c:pt idx="7289">
                  <c:v>1607.0328066125501</c:v>
                </c:pt>
                <c:pt idx="7290">
                  <c:v>1612.2293049544101</c:v>
                </c:pt>
                <c:pt idx="7291">
                  <c:v>1619.6768973767801</c:v>
                </c:pt>
                <c:pt idx="7292">
                  <c:v>1618.1288632973999</c:v>
                </c:pt>
                <c:pt idx="7293">
                  <c:v>1615.2292984798601</c:v>
                </c:pt>
                <c:pt idx="7294">
                  <c:v>1614.9803893789599</c:v>
                </c:pt>
                <c:pt idx="7295">
                  <c:v>1620.87339159101</c:v>
                </c:pt>
                <c:pt idx="7296">
                  <c:v>1613.67908327281</c:v>
                </c:pt>
                <c:pt idx="7297">
                  <c:v>1606.5349727421999</c:v>
                </c:pt>
                <c:pt idx="7298">
                  <c:v>1615.4760089814699</c:v>
                </c:pt>
                <c:pt idx="7299">
                  <c:v>1614.1768813133201</c:v>
                </c:pt>
                <c:pt idx="7300">
                  <c:v>1610.6310314908601</c:v>
                </c:pt>
                <c:pt idx="7301">
                  <c:v>1611.13102892041</c:v>
                </c:pt>
                <c:pt idx="7302">
                  <c:v>1613.7773121893399</c:v>
                </c:pt>
                <c:pt idx="7303">
                  <c:v>1610.9781840890601</c:v>
                </c:pt>
                <c:pt idx="7304">
                  <c:v>1603.5305850580301</c:v>
                </c:pt>
                <c:pt idx="7305">
                  <c:v>1601.1790535897001</c:v>
                </c:pt>
                <c:pt idx="7306">
                  <c:v>1601.5786146074499</c:v>
                </c:pt>
                <c:pt idx="7307">
                  <c:v>1603.8777388408801</c:v>
                </c:pt>
                <c:pt idx="7308">
                  <c:v>1597.18341498822</c:v>
                </c:pt>
                <c:pt idx="7309">
                  <c:v>1606.0764242857699</c:v>
                </c:pt>
                <c:pt idx="7310">
                  <c:v>1604.67904265225</c:v>
                </c:pt>
                <c:pt idx="7311">
                  <c:v>1600.68122397363</c:v>
                </c:pt>
                <c:pt idx="7312">
                  <c:v>1602.7794748246699</c:v>
                </c:pt>
                <c:pt idx="7313">
                  <c:v>1606.8777261748901</c:v>
                </c:pt>
                <c:pt idx="7314">
                  <c:v>1607.3799070566899</c:v>
                </c:pt>
                <c:pt idx="7315">
                  <c:v>1603.7314326092601</c:v>
                </c:pt>
                <c:pt idx="7316">
                  <c:v>1606.1768466979299</c:v>
                </c:pt>
                <c:pt idx="7317">
                  <c:v>1601.0807731449599</c:v>
                </c:pt>
                <c:pt idx="7318">
                  <c:v>1599.3798978477701</c:v>
                </c:pt>
                <c:pt idx="7319">
                  <c:v>1602.6768406331501</c:v>
                </c:pt>
                <c:pt idx="7320">
                  <c:v>1597.83185713738</c:v>
                </c:pt>
                <c:pt idx="7321">
                  <c:v>1593.3383997455201</c:v>
                </c:pt>
                <c:pt idx="7322">
                  <c:v>1613.5218163356201</c:v>
                </c:pt>
                <c:pt idx="7323">
                  <c:v>1605.9322858452799</c:v>
                </c:pt>
                <c:pt idx="7324">
                  <c:v>1607.63097444922</c:v>
                </c:pt>
                <c:pt idx="7325">
                  <c:v>1613.37551932782</c:v>
                </c:pt>
                <c:pt idx="7326">
                  <c:v>1610.42570048571</c:v>
                </c:pt>
                <c:pt idx="7327">
                  <c:v>1597.93868624419</c:v>
                </c:pt>
                <c:pt idx="7328">
                  <c:v>1607.9301157966299</c:v>
                </c:pt>
                <c:pt idx="7329">
                  <c:v>1611.7270377948901</c:v>
                </c:pt>
                <c:pt idx="7330">
                  <c:v>1607.0829224660999</c:v>
                </c:pt>
                <c:pt idx="7331">
                  <c:v>1612.9279056042401</c:v>
                </c:pt>
                <c:pt idx="7332">
                  <c:v>1610.7335712686199</c:v>
                </c:pt>
                <c:pt idx="7333">
                  <c:v>1617.4300808682999</c:v>
                </c:pt>
                <c:pt idx="7334">
                  <c:v>1623.1768091991501</c:v>
                </c:pt>
                <c:pt idx="7335">
                  <c:v>1621.47811493278</c:v>
                </c:pt>
                <c:pt idx="7336">
                  <c:v>1614.5807278826801</c:v>
                </c:pt>
                <c:pt idx="7337">
                  <c:v>1612.6309434324501</c:v>
                </c:pt>
                <c:pt idx="7338">
                  <c:v>1612.7794156745099</c:v>
                </c:pt>
                <c:pt idx="7339">
                  <c:v>1602.0872566849</c:v>
                </c:pt>
                <c:pt idx="7340">
                  <c:v>1612.67679645866</c:v>
                </c:pt>
                <c:pt idx="7341">
                  <c:v>1610.48027990013</c:v>
                </c:pt>
                <c:pt idx="7342">
                  <c:v>1608.4300596863</c:v>
                </c:pt>
                <c:pt idx="7343">
                  <c:v>1604.8820175454</c:v>
                </c:pt>
                <c:pt idx="7344">
                  <c:v>1605.6811437681299</c:v>
                </c:pt>
                <c:pt idx="7345">
                  <c:v>1607.2291813567299</c:v>
                </c:pt>
                <c:pt idx="7346">
                  <c:v>1601.6833162903799</c:v>
                </c:pt>
                <c:pt idx="7347">
                  <c:v>1605.72699934244</c:v>
                </c:pt>
                <c:pt idx="7348">
                  <c:v>1598.03265792876</c:v>
                </c:pt>
                <c:pt idx="7349">
                  <c:v>1593.2837436050199</c:v>
                </c:pt>
                <c:pt idx="7350">
                  <c:v>1598.6811286956099</c:v>
                </c:pt>
                <c:pt idx="7351">
                  <c:v>1606.4256846010701</c:v>
                </c:pt>
                <c:pt idx="7352">
                  <c:v>1601.63090640306</c:v>
                </c:pt>
                <c:pt idx="7353">
                  <c:v>1597.78590918332</c:v>
                </c:pt>
                <c:pt idx="7354">
                  <c:v>1608.92350240052</c:v>
                </c:pt>
                <c:pt idx="7355">
                  <c:v>1597.98894993216</c:v>
                </c:pt>
                <c:pt idx="7356">
                  <c:v>1613.6724106818399</c:v>
                </c:pt>
                <c:pt idx="7357">
                  <c:v>1598.2356803566199</c:v>
                </c:pt>
                <c:pt idx="7358">
                  <c:v>1606.3798036947801</c:v>
                </c:pt>
                <c:pt idx="7359">
                  <c:v>1612.37762610614</c:v>
                </c:pt>
                <c:pt idx="7360">
                  <c:v>1608.13088665903</c:v>
                </c:pt>
                <c:pt idx="7361">
                  <c:v>1603.8841464519501</c:v>
                </c:pt>
                <c:pt idx="7362">
                  <c:v>1608.6789242401701</c:v>
                </c:pt>
                <c:pt idx="7363">
                  <c:v>1606.77718237042</c:v>
                </c:pt>
                <c:pt idx="7364">
                  <c:v>1596.48457328975</c:v>
                </c:pt>
                <c:pt idx="7365">
                  <c:v>1601.7750038281099</c:v>
                </c:pt>
                <c:pt idx="7366">
                  <c:v>1585.6417420804501</c:v>
                </c:pt>
                <c:pt idx="7367">
                  <c:v>1607.5217388272299</c:v>
                </c:pt>
                <c:pt idx="7368">
                  <c:v>1597.7836927697099</c:v>
                </c:pt>
                <c:pt idx="7369">
                  <c:v>1601.13086429238</c:v>
                </c:pt>
                <c:pt idx="7370">
                  <c:v>1603.0304271876801</c:v>
                </c:pt>
                <c:pt idx="7371">
                  <c:v>1606.7771650478201</c:v>
                </c:pt>
                <c:pt idx="7372">
                  <c:v>1599.2858549580001</c:v>
                </c:pt>
                <c:pt idx="7373">
                  <c:v>1607.42563959211</c:v>
                </c:pt>
                <c:pt idx="7374">
                  <c:v>1597.1854147017</c:v>
                </c:pt>
                <c:pt idx="7375">
                  <c:v>1606.1799179092</c:v>
                </c:pt>
                <c:pt idx="7376">
                  <c:v>1614.9233834966999</c:v>
                </c:pt>
                <c:pt idx="7377">
                  <c:v>1599.5326255708901</c:v>
                </c:pt>
                <c:pt idx="7378">
                  <c:v>1599.8360548764499</c:v>
                </c:pt>
                <c:pt idx="7379">
                  <c:v>1614.12432420254</c:v>
                </c:pt>
                <c:pt idx="7380">
                  <c:v>1598.9408264532699</c:v>
                </c:pt>
                <c:pt idx="7381">
                  <c:v>1626.21606883407</c:v>
                </c:pt>
                <c:pt idx="7382">
                  <c:v>1600.5936427563399</c:v>
                </c:pt>
                <c:pt idx="7383">
                  <c:v>1619.61997422576</c:v>
                </c:pt>
                <c:pt idx="7384">
                  <c:v>1602.98885981739</c:v>
                </c:pt>
                <c:pt idx="7385">
                  <c:v>1611.92561490089</c:v>
                </c:pt>
                <c:pt idx="7386">
                  <c:v>1602.4845123365501</c:v>
                </c:pt>
                <c:pt idx="7387">
                  <c:v>1609.3753938376899</c:v>
                </c:pt>
                <c:pt idx="7388">
                  <c:v>1597.63298775256</c:v>
                </c:pt>
                <c:pt idx="7389">
                  <c:v>1594.4364569634199</c:v>
                </c:pt>
                <c:pt idx="7390">
                  <c:v>1611.1199630051899</c:v>
                </c:pt>
                <c:pt idx="7391">
                  <c:v>1591.4866684153701</c:v>
                </c:pt>
                <c:pt idx="7392">
                  <c:v>1594.1308074891599</c:v>
                </c:pt>
                <c:pt idx="7393">
                  <c:v>1591.3360112533001</c:v>
                </c:pt>
                <c:pt idx="7394">
                  <c:v>1604.7706072926501</c:v>
                </c:pt>
                <c:pt idx="7395">
                  <c:v>1591.4866566508999</c:v>
                </c:pt>
                <c:pt idx="7396">
                  <c:v>1602.3273274228</c:v>
                </c:pt>
                <c:pt idx="7397">
                  <c:v>1598.27927722037</c:v>
                </c:pt>
                <c:pt idx="7398">
                  <c:v>1587.88621383905</c:v>
                </c:pt>
                <c:pt idx="7399">
                  <c:v>1599.97363481671</c:v>
                </c:pt>
                <c:pt idx="7400">
                  <c:v>1587.3862081244599</c:v>
                </c:pt>
                <c:pt idx="7401">
                  <c:v>1590.87970125675</c:v>
                </c:pt>
                <c:pt idx="7402">
                  <c:v>1593.4299156591301</c:v>
                </c:pt>
                <c:pt idx="7403">
                  <c:v>1586.2355488240701</c:v>
                </c:pt>
                <c:pt idx="7404">
                  <c:v>1597.2247088998599</c:v>
                </c:pt>
                <c:pt idx="7405">
                  <c:v>1586.6372769325999</c:v>
                </c:pt>
                <c:pt idx="7406">
                  <c:v>1599.6701540648901</c:v>
                </c:pt>
                <c:pt idx="7407">
                  <c:v>1577.39268837124</c:v>
                </c:pt>
                <c:pt idx="7408">
                  <c:v>1590.3208007216499</c:v>
                </c:pt>
                <c:pt idx="7409">
                  <c:v>1602.06971590221</c:v>
                </c:pt>
                <c:pt idx="7410">
                  <c:v>1577.1896452680201</c:v>
                </c:pt>
                <c:pt idx="7411">
                  <c:v>1582.98444280028</c:v>
                </c:pt>
                <c:pt idx="7412">
                  <c:v>1604.81862807274</c:v>
                </c:pt>
                <c:pt idx="7413">
                  <c:v>1577.2944002822001</c:v>
                </c:pt>
                <c:pt idx="7414">
                  <c:v>1602.5718735605501</c:v>
                </c:pt>
                <c:pt idx="7415">
                  <c:v>1588.9887624979001</c:v>
                </c:pt>
                <c:pt idx="7416">
                  <c:v>1600.9714369252299</c:v>
                </c:pt>
                <c:pt idx="7417">
                  <c:v>1585.2420041263099</c:v>
                </c:pt>
                <c:pt idx="7418">
                  <c:v>1598.77489712089</c:v>
                </c:pt>
                <c:pt idx="7419">
                  <c:v>1591.58268862963</c:v>
                </c:pt>
                <c:pt idx="7420">
                  <c:v>1590.0324692204599</c:v>
                </c:pt>
                <c:pt idx="7421">
                  <c:v>1591.37965292484</c:v>
                </c:pt>
                <c:pt idx="7422">
                  <c:v>1595.0805162787401</c:v>
                </c:pt>
                <c:pt idx="7423">
                  <c:v>1592.13722222298</c:v>
                </c:pt>
                <c:pt idx="7424">
                  <c:v>1610.3688260987401</c:v>
                </c:pt>
                <c:pt idx="7425">
                  <c:v>1585.3882983252399</c:v>
                </c:pt>
                <c:pt idx="7426">
                  <c:v>1579.3904581219001</c:v>
                </c:pt>
                <c:pt idx="7427">
                  <c:v>1609.01514367759</c:v>
                </c:pt>
                <c:pt idx="7428">
                  <c:v>1584.3947783038</c:v>
                </c:pt>
                <c:pt idx="7429">
                  <c:v>1603.6220627278101</c:v>
                </c:pt>
                <c:pt idx="7430">
                  <c:v>1590.88611958921</c:v>
                </c:pt>
                <c:pt idx="7431">
                  <c:v>1594.6371629238099</c:v>
                </c:pt>
                <c:pt idx="7432">
                  <c:v>1607.3185974732</c:v>
                </c:pt>
                <c:pt idx="7433">
                  <c:v>1576.40124647319</c:v>
                </c:pt>
                <c:pt idx="7434">
                  <c:v>1615.5610268265</c:v>
                </c:pt>
                <c:pt idx="7435">
                  <c:v>1574.8990759998601</c:v>
                </c:pt>
                <c:pt idx="7436">
                  <c:v>1587.72680548579</c:v>
                </c:pt>
                <c:pt idx="7437">
                  <c:v>1598.5237776040999</c:v>
                </c:pt>
                <c:pt idx="7438">
                  <c:v>1586.73976977915</c:v>
                </c:pt>
                <c:pt idx="7439">
                  <c:v>1592.9757184907801</c:v>
                </c:pt>
                <c:pt idx="7440">
                  <c:v>1578.0410595983301</c:v>
                </c:pt>
                <c:pt idx="7441">
                  <c:v>1597.3774427175499</c:v>
                </c:pt>
                <c:pt idx="7442">
                  <c:v>1596.92981718481</c:v>
                </c:pt>
                <c:pt idx="7443">
                  <c:v>1590.3380245491901</c:v>
                </c:pt>
                <c:pt idx="7444">
                  <c:v>1604.7289478704299</c:v>
                </c:pt>
                <c:pt idx="7445">
                  <c:v>1603.0280815660999</c:v>
                </c:pt>
                <c:pt idx="7446">
                  <c:v>1585.33369497955</c:v>
                </c:pt>
                <c:pt idx="7447">
                  <c:v>1579.73757974058</c:v>
                </c:pt>
                <c:pt idx="7448">
                  <c:v>1602.9778584390899</c:v>
                </c:pt>
                <c:pt idx="7449">
                  <c:v>1604.4297995418301</c:v>
                </c:pt>
                <c:pt idx="7450">
                  <c:v>1592.48001304269</c:v>
                </c:pt>
                <c:pt idx="7451">
                  <c:v>1577.2899419590799</c:v>
                </c:pt>
                <c:pt idx="7452">
                  <c:v>1600.4276332259201</c:v>
                </c:pt>
                <c:pt idx="7453">
                  <c:v>1603.6765515580801</c:v>
                </c:pt>
                <c:pt idx="7454">
                  <c:v>1583.4384210631299</c:v>
                </c:pt>
                <c:pt idx="7455">
                  <c:v>1591.52805790305</c:v>
                </c:pt>
                <c:pt idx="7456">
                  <c:v>1579.5302136391399</c:v>
                </c:pt>
                <c:pt idx="7457">
                  <c:v>1564.64143235236</c:v>
                </c:pt>
                <c:pt idx="7458">
                  <c:v>1593.3271876275501</c:v>
                </c:pt>
                <c:pt idx="7459">
                  <c:v>1602.8358155414501</c:v>
                </c:pt>
                <c:pt idx="7460">
                  <c:v>1619.4254570379901</c:v>
                </c:pt>
                <c:pt idx="7461">
                  <c:v>1607.68300522864</c:v>
                </c:pt>
                <c:pt idx="7462">
                  <c:v>1596.22890401632</c:v>
                </c:pt>
                <c:pt idx="7463">
                  <c:v>1569.8881759122</c:v>
                </c:pt>
                <c:pt idx="7464">
                  <c:v>1575.2332123816</c:v>
                </c:pt>
                <c:pt idx="7465">
                  <c:v>1590.1786809861701</c:v>
                </c:pt>
                <c:pt idx="7466">
                  <c:v>1591.8816974684601</c:v>
                </c:pt>
                <c:pt idx="7467">
                  <c:v>1595.8795387446901</c:v>
                </c:pt>
                <c:pt idx="7468">
                  <c:v>1586.98643504083</c:v>
                </c:pt>
                <c:pt idx="7469">
                  <c:v>1596.9319049716</c:v>
                </c:pt>
                <c:pt idx="7470">
                  <c:v>1606.17435780913</c:v>
                </c:pt>
                <c:pt idx="7471">
                  <c:v>1582.39246090502</c:v>
                </c:pt>
                <c:pt idx="7472">
                  <c:v>1602.5237070918099</c:v>
                </c:pt>
                <c:pt idx="7473">
                  <c:v>1584.1328334361301</c:v>
                </c:pt>
                <c:pt idx="7474">
                  <c:v>1565.03878685832</c:v>
                </c:pt>
                <c:pt idx="7475">
                  <c:v>1579.7331813722799</c:v>
                </c:pt>
                <c:pt idx="7476">
                  <c:v>1603.82930060476</c:v>
                </c:pt>
                <c:pt idx="7477">
                  <c:v>1608.7726198881901</c:v>
                </c:pt>
                <c:pt idx="7478">
                  <c:v>1572.99717459828</c:v>
                </c:pt>
                <c:pt idx="7479">
                  <c:v>1603.4254160374401</c:v>
                </c:pt>
                <c:pt idx="7480">
                  <c:v>1605.5236909985499</c:v>
                </c:pt>
                <c:pt idx="7481">
                  <c:v>1570.49500900507</c:v>
                </c:pt>
                <c:pt idx="7482">
                  <c:v>1592.42526866496</c:v>
                </c:pt>
                <c:pt idx="7483">
                  <c:v>1613.7223929613799</c:v>
                </c:pt>
                <c:pt idx="7484">
                  <c:v>1589.4426290988899</c:v>
                </c:pt>
                <c:pt idx="7485">
                  <c:v>1600.3206668570599</c:v>
                </c:pt>
                <c:pt idx="7486">
                  <c:v>1572.2941287756</c:v>
                </c:pt>
                <c:pt idx="7487">
                  <c:v>1593.1241072043799</c:v>
                </c:pt>
                <c:pt idx="7488">
                  <c:v>1585.7919688597301</c:v>
                </c:pt>
                <c:pt idx="7489">
                  <c:v>1620.47560951114</c:v>
                </c:pt>
                <c:pt idx="7490">
                  <c:v>1620.8228099718699</c:v>
                </c:pt>
                <c:pt idx="7491">
                  <c:v>1576.9404520243399</c:v>
                </c:pt>
                <c:pt idx="7492">
                  <c:v>1572.4820576459199</c:v>
                </c:pt>
                <c:pt idx="7493">
                  <c:v>1574.33786328882</c:v>
                </c:pt>
                <c:pt idx="7494">
                  <c:v>1600.37301731855</c:v>
                </c:pt>
                <c:pt idx="7495">
                  <c:v>1593.1412984430799</c:v>
                </c:pt>
                <c:pt idx="7496">
                  <c:v>1610.5150554776201</c:v>
                </c:pt>
                <c:pt idx="7497">
                  <c:v>1563.1563454940899</c:v>
                </c:pt>
                <c:pt idx="7498">
                  <c:v>1615.2180633544899</c:v>
                </c:pt>
                <c:pt idx="7499">
                  <c:v>1606.2245125919601</c:v>
                </c:pt>
                <c:pt idx="7500">
                  <c:v>1558.85074078292</c:v>
                </c:pt>
                <c:pt idx="7501">
                  <c:v>1598.37730307877</c:v>
                </c:pt>
                <c:pt idx="7502">
                  <c:v>1618.32063678652</c:v>
                </c:pt>
                <c:pt idx="7503">
                  <c:v>1574.59320443869</c:v>
                </c:pt>
                <c:pt idx="7504">
                  <c:v>1585.28331413865</c:v>
                </c:pt>
                <c:pt idx="7505">
                  <c:v>1603.77041652054</c:v>
                </c:pt>
                <c:pt idx="7506">
                  <c:v>1572.2481360286499</c:v>
                </c:pt>
                <c:pt idx="7507">
                  <c:v>1602.17213187367</c:v>
                </c:pt>
                <c:pt idx="7508">
                  <c:v>1599.9841622859201</c:v>
                </c:pt>
                <c:pt idx="7509">
                  <c:v>1598.97556556016</c:v>
                </c:pt>
                <c:pt idx="7510">
                  <c:v>1568.8987638577801</c:v>
                </c:pt>
                <c:pt idx="7511">
                  <c:v>1608.0652507841601</c:v>
                </c:pt>
                <c:pt idx="7512">
                  <c:v>1577.04725185037</c:v>
                </c:pt>
                <c:pt idx="7513">
                  <c:v>1602.27254998684</c:v>
                </c:pt>
                <c:pt idx="7514">
                  <c:v>1590.1369359195201</c:v>
                </c:pt>
                <c:pt idx="7515">
                  <c:v>1590.4274848028999</c:v>
                </c:pt>
                <c:pt idx="7516">
                  <c:v>1570.99487341195</c:v>
                </c:pt>
                <c:pt idx="7517">
                  <c:v>1604.1764064505701</c:v>
                </c:pt>
                <c:pt idx="7518">
                  <c:v>1607.17855077237</c:v>
                </c:pt>
                <c:pt idx="7519">
                  <c:v>1587.0386368408799</c:v>
                </c:pt>
                <c:pt idx="7520">
                  <c:v>1599.5322214355699</c:v>
                </c:pt>
                <c:pt idx="7521">
                  <c:v>1612.0257533937699</c:v>
                </c:pt>
                <c:pt idx="7522">
                  <c:v>1594.2875537872301</c:v>
                </c:pt>
                <c:pt idx="7523">
                  <c:v>1605.64635211974</c:v>
                </c:pt>
                <c:pt idx="7524">
                  <c:v>1609.5703860446799</c:v>
                </c:pt>
                <c:pt idx="7525">
                  <c:v>1594.1793977618199</c:v>
                </c:pt>
                <c:pt idx="7526">
                  <c:v>1596.47639158368</c:v>
                </c:pt>
                <c:pt idx="7527">
                  <c:v>1609.7712388187599</c:v>
                </c:pt>
                <c:pt idx="7528">
                  <c:v>1599.7330085635199</c:v>
                </c:pt>
                <c:pt idx="7529">
                  <c:v>1603.1304769590499</c:v>
                </c:pt>
                <c:pt idx="7530">
                  <c:v>1603.08240605891</c:v>
                </c:pt>
                <c:pt idx="7531">
                  <c:v>1596.7875528782599</c:v>
                </c:pt>
                <c:pt idx="7532">
                  <c:v>1604.8313272595401</c:v>
                </c:pt>
                <c:pt idx="7533">
                  <c:v>1607.43175342679</c:v>
                </c:pt>
                <c:pt idx="7534">
                  <c:v>1599.5364703908599</c:v>
                </c:pt>
                <c:pt idx="7535">
                  <c:v>1607.9317477867</c:v>
                </c:pt>
                <c:pt idx="7536">
                  <c:v>1606.6806725338099</c:v>
                </c:pt>
                <c:pt idx="7537">
                  <c:v>1591.14117879421</c:v>
                </c:pt>
                <c:pt idx="7538">
                  <c:v>1606.5875315964199</c:v>
                </c:pt>
                <c:pt idx="7539">
                  <c:v>1589.33434381336</c:v>
                </c:pt>
                <c:pt idx="7540">
                  <c:v>1603.7188999801899</c:v>
                </c:pt>
                <c:pt idx="7541">
                  <c:v>1595.02876479924</c:v>
                </c:pt>
                <c:pt idx="7542">
                  <c:v>1594.7755459397999</c:v>
                </c:pt>
                <c:pt idx="7543">
                  <c:v>1615.20300286263</c:v>
                </c:pt>
                <c:pt idx="7544">
                  <c:v>1613.8270277604499</c:v>
                </c:pt>
                <c:pt idx="7545">
                  <c:v>1589.04718711227</c:v>
                </c:pt>
                <c:pt idx="7546">
                  <c:v>1618.06522718817</c:v>
                </c:pt>
                <c:pt idx="7547">
                  <c:v>1576.5033976361201</c:v>
                </c:pt>
                <c:pt idx="7548">
                  <c:v>1611.7682264074699</c:v>
                </c:pt>
                <c:pt idx="7549">
                  <c:v>1587.69352514297</c:v>
                </c:pt>
                <c:pt idx="7550">
                  <c:v>1601.07594123483</c:v>
                </c:pt>
                <c:pt idx="7551">
                  <c:v>1587.2896586358499</c:v>
                </c:pt>
                <c:pt idx="7552">
                  <c:v>1601.37936629355</c:v>
                </c:pt>
                <c:pt idx="7553">
                  <c:v>1601.8334359601099</c:v>
                </c:pt>
                <c:pt idx="7554">
                  <c:v>1596.8879334181499</c:v>
                </c:pt>
                <c:pt idx="7555">
                  <c:v>1615.07592972368</c:v>
                </c:pt>
                <c:pt idx="7556">
                  <c:v>1596.7853553295099</c:v>
                </c:pt>
                <c:pt idx="7557">
                  <c:v>1586.14113719016</c:v>
                </c:pt>
                <c:pt idx="7558">
                  <c:v>1617.17420877516</c:v>
                </c:pt>
                <c:pt idx="7559">
                  <c:v>1602.0299905464101</c:v>
                </c:pt>
                <c:pt idx="7560">
                  <c:v>1569.8462668135801</c:v>
                </c:pt>
                <c:pt idx="7561">
                  <c:v>1595.82698653638</c:v>
                </c:pt>
                <c:pt idx="7562">
                  <c:v>1591.4840512573701</c:v>
                </c:pt>
                <c:pt idx="7563">
                  <c:v>1593.83768884093</c:v>
                </c:pt>
                <c:pt idx="7564">
                  <c:v>1617.72440981865</c:v>
                </c:pt>
                <c:pt idx="7565">
                  <c:v>1598.6891807541299</c:v>
                </c:pt>
                <c:pt idx="7566">
                  <c:v>1605.13254060596</c:v>
                </c:pt>
                <c:pt idx="7567">
                  <c:v>1606.5801829546699</c:v>
                </c:pt>
                <c:pt idx="7568">
                  <c:v>1592.33981219679</c:v>
                </c:pt>
                <c:pt idx="7569">
                  <c:v>1607.8814616426801</c:v>
                </c:pt>
                <c:pt idx="7570">
                  <c:v>1610.1763226538901</c:v>
                </c:pt>
                <c:pt idx="7571">
                  <c:v>1579.8483607322</c:v>
                </c:pt>
                <c:pt idx="7572">
                  <c:v>1612.2243921086199</c:v>
                </c:pt>
                <c:pt idx="7573">
                  <c:v>1600.01283694059</c:v>
                </c:pt>
                <c:pt idx="7574">
                  <c:v>1574.3888745531401</c:v>
                </c:pt>
                <c:pt idx="7575">
                  <c:v>1576.9305293113</c:v>
                </c:pt>
                <c:pt idx="7576">
                  <c:v>1608.3717549666801</c:v>
                </c:pt>
                <c:pt idx="7577">
                  <c:v>1619.91982710361</c:v>
                </c:pt>
                <c:pt idx="7578">
                  <c:v>1597.4785993918799</c:v>
                </c:pt>
                <c:pt idx="7579">
                  <c:v>1590.5330924242701</c:v>
                </c:pt>
                <c:pt idx="7580">
                  <c:v>1617.1666107624801</c:v>
                </c:pt>
                <c:pt idx="7581">
                  <c:v>1601.5811638236</c:v>
                </c:pt>
                <c:pt idx="7582">
                  <c:v>1606.92623922229</c:v>
                </c:pt>
                <c:pt idx="7583">
                  <c:v>1614.9219561591699</c:v>
                </c:pt>
                <c:pt idx="7584">
                  <c:v>1601.5768783912099</c:v>
                </c:pt>
                <c:pt idx="7585">
                  <c:v>1595.02880379558</c:v>
                </c:pt>
                <c:pt idx="7586">
                  <c:v>1601.82580489665</c:v>
                </c:pt>
                <c:pt idx="7587">
                  <c:v>1605.5245184898399</c:v>
                </c:pt>
                <c:pt idx="7588">
                  <c:v>1601.0245168507099</c:v>
                </c:pt>
                <c:pt idx="7589">
                  <c:v>1589.4807258173801</c:v>
                </c:pt>
                <c:pt idx="7590">
                  <c:v>1599.7253703251499</c:v>
                </c:pt>
                <c:pt idx="7591">
                  <c:v>1609.1751545295101</c:v>
                </c:pt>
                <c:pt idx="7592">
                  <c:v>1611.1227967366599</c:v>
                </c:pt>
                <c:pt idx="7593">
                  <c:v>1596.42622232437</c:v>
                </c:pt>
                <c:pt idx="7594">
                  <c:v>1585.4807196110501</c:v>
                </c:pt>
                <c:pt idx="7595">
                  <c:v>1596.87602660432</c:v>
                </c:pt>
                <c:pt idx="7596">
                  <c:v>1608.2712899446501</c:v>
                </c:pt>
                <c:pt idx="7597">
                  <c:v>1596.72535916418</c:v>
                </c:pt>
                <c:pt idx="7598">
                  <c:v>1586.53307173401</c:v>
                </c:pt>
                <c:pt idx="7599">
                  <c:v>1608.0725702345401</c:v>
                </c:pt>
                <c:pt idx="7600">
                  <c:v>1614.17299696803</c:v>
                </c:pt>
                <c:pt idx="7601">
                  <c:v>1606.0789963156001</c:v>
                </c:pt>
                <c:pt idx="7602">
                  <c:v>1606.6227791905401</c:v>
                </c:pt>
                <c:pt idx="7603">
                  <c:v>1597.13135148585</c:v>
                </c:pt>
                <c:pt idx="7604">
                  <c:v>1608.32363322377</c:v>
                </c:pt>
                <c:pt idx="7605">
                  <c:v>1606.9283479005101</c:v>
                </c:pt>
                <c:pt idx="7606">
                  <c:v>1613.3759882152101</c:v>
                </c:pt>
                <c:pt idx="7607">
                  <c:v>1618.5223417729101</c:v>
                </c:pt>
                <c:pt idx="7608">
                  <c:v>1599.43263219297</c:v>
                </c:pt>
                <c:pt idx="7609">
                  <c:v>1604.6729816198299</c:v>
                </c:pt>
                <c:pt idx="7610">
                  <c:v>1603.9785554856101</c:v>
                </c:pt>
                <c:pt idx="7611">
                  <c:v>1610.8738360181501</c:v>
                </c:pt>
                <c:pt idx="7612">
                  <c:v>1605.62705148757</c:v>
                </c:pt>
                <c:pt idx="7613">
                  <c:v>1604.02876586467</c:v>
                </c:pt>
                <c:pt idx="7614">
                  <c:v>1611.5223296210199</c:v>
                </c:pt>
                <c:pt idx="7615">
                  <c:v>1597.3802648410201</c:v>
                </c:pt>
                <c:pt idx="7616">
                  <c:v>1600.92618758976</c:v>
                </c:pt>
                <c:pt idx="7617">
                  <c:v>1605.4721097946201</c:v>
                </c:pt>
                <c:pt idx="7618">
                  <c:v>1590.0287591889501</c:v>
                </c:pt>
                <c:pt idx="7619">
                  <c:v>1584.2819764241599</c:v>
                </c:pt>
                <c:pt idx="7620">
                  <c:v>1602.3716754242801</c:v>
                </c:pt>
                <c:pt idx="7621">
                  <c:v>1599.1248925253699</c:v>
                </c:pt>
                <c:pt idx="7622">
                  <c:v>1584.18154381216</c:v>
                </c:pt>
                <c:pt idx="7623">
                  <c:v>1590.77122879028</c:v>
                </c:pt>
                <c:pt idx="7624">
                  <c:v>1612.4382353052499</c:v>
                </c:pt>
                <c:pt idx="7625">
                  <c:v>1616.1806887164701</c:v>
                </c:pt>
                <c:pt idx="7626">
                  <c:v>1601.88583600521</c:v>
                </c:pt>
                <c:pt idx="7627">
                  <c:v>1593.8879782781</c:v>
                </c:pt>
                <c:pt idx="7628">
                  <c:v>1601.08454194665</c:v>
                </c:pt>
                <c:pt idx="7629">
                  <c:v>1607.7330370694399</c:v>
                </c:pt>
                <c:pt idx="7630">
                  <c:v>1606.2308890223501</c:v>
                </c:pt>
                <c:pt idx="7631">
                  <c:v>1586.68925108761</c:v>
                </c:pt>
                <c:pt idx="7632">
                  <c:v>1588.5888184308999</c:v>
                </c:pt>
                <c:pt idx="7633">
                  <c:v>1608.72873578966</c:v>
                </c:pt>
                <c:pt idx="7634">
                  <c:v>1606.95411603153</c:v>
                </c:pt>
                <c:pt idx="7635">
                  <c:v>1604.7776978537399</c:v>
                </c:pt>
                <c:pt idx="7636">
                  <c:v>1605.27555192262</c:v>
                </c:pt>
                <c:pt idx="7637">
                  <c:v>1601.4828424304701</c:v>
                </c:pt>
                <c:pt idx="7638">
                  <c:v>1624.2734041214001</c:v>
                </c:pt>
                <c:pt idx="7639">
                  <c:v>1627.80986657739</c:v>
                </c:pt>
                <c:pt idx="7640">
                  <c:v>1632.3334578797201</c:v>
                </c:pt>
                <c:pt idx="7641">
                  <c:v>1622.6347414478701</c:v>
                </c:pt>
                <c:pt idx="7642">
                  <c:v>1607.9360247403399</c:v>
                </c:pt>
                <c:pt idx="7643">
                  <c:v>1603.9381655827201</c:v>
                </c:pt>
                <c:pt idx="7644">
                  <c:v>1620.1549311429301</c:v>
                </c:pt>
                <c:pt idx="7645">
                  <c:v>1633.9742711633401</c:v>
                </c:pt>
                <c:pt idx="7646">
                  <c:v>1635.2755560800399</c:v>
                </c:pt>
                <c:pt idx="7647">
                  <c:v>1624.57898556441</c:v>
                </c:pt>
                <c:pt idx="7648">
                  <c:v>1617.3802710100999</c:v>
                </c:pt>
                <c:pt idx="7649">
                  <c:v>1624.82576615363</c:v>
                </c:pt>
                <c:pt idx="7650">
                  <c:v>1630.7253356799499</c:v>
                </c:pt>
                <c:pt idx="7651">
                  <c:v>1625.72747905552</c:v>
                </c:pt>
                <c:pt idx="7652">
                  <c:v>1618.7296226993201</c:v>
                </c:pt>
                <c:pt idx="7653">
                  <c:v>1622.7274763584101</c:v>
                </c:pt>
                <c:pt idx="7654">
                  <c:v>1629.0266169086101</c:v>
                </c:pt>
                <c:pt idx="7655">
                  <c:v>1633.27768814564</c:v>
                </c:pt>
                <c:pt idx="7656">
                  <c:v>1637.37597040832</c:v>
                </c:pt>
                <c:pt idx="7657">
                  <c:v>1633.9261834695899</c:v>
                </c:pt>
                <c:pt idx="7658">
                  <c:v>1628.0789714902601</c:v>
                </c:pt>
                <c:pt idx="7659">
                  <c:v>1630.97424922138</c:v>
                </c:pt>
                <c:pt idx="7660">
                  <c:v>1620.5309003740499</c:v>
                </c:pt>
                <c:pt idx="7661">
                  <c:v>1622.07896773517</c:v>
                </c:pt>
                <c:pt idx="7662">
                  <c:v>1629.42617633194</c:v>
                </c:pt>
                <c:pt idx="7663">
                  <c:v>1633.12703340501</c:v>
                </c:pt>
                <c:pt idx="7664">
                  <c:v>1636.0266026854499</c:v>
                </c:pt>
                <c:pt idx="7665">
                  <c:v>1634.6270306035899</c:v>
                </c:pt>
                <c:pt idx="7666">
                  <c:v>1629.7776732668301</c:v>
                </c:pt>
                <c:pt idx="7667">
                  <c:v>1623.6793895214801</c:v>
                </c:pt>
                <c:pt idx="7668">
                  <c:v>1623.8257383033599</c:v>
                </c:pt>
                <c:pt idx="7669">
                  <c:v>1619.0768103375999</c:v>
                </c:pt>
                <c:pt idx="7670">
                  <c:v>1614.8278825879099</c:v>
                </c:pt>
                <c:pt idx="7671">
                  <c:v>1612.57895501703</c:v>
                </c:pt>
                <c:pt idx="7672">
                  <c:v>1616.7274504452901</c:v>
                </c:pt>
                <c:pt idx="7673">
                  <c:v>1621.0725092738901</c:v>
                </c:pt>
                <c:pt idx="7674">
                  <c:v>1603.0308842361001</c:v>
                </c:pt>
                <c:pt idx="7675">
                  <c:v>1597.2733651399601</c:v>
                </c:pt>
                <c:pt idx="7676">
                  <c:v>1579.3321707472201</c:v>
                </c:pt>
                <c:pt idx="7677">
                  <c:v>1582.6291621923399</c:v>
                </c:pt>
                <c:pt idx="7678">
                  <c:v>1597.02658290416</c:v>
                </c:pt>
                <c:pt idx="7679">
                  <c:v>1609.3759369105101</c:v>
                </c:pt>
                <c:pt idx="7680">
                  <c:v>1614.6270097568599</c:v>
                </c:pt>
                <c:pt idx="7681">
                  <c:v>1616.17722324282</c:v>
                </c:pt>
                <c:pt idx="7682">
                  <c:v>1613.5265772417199</c:v>
                </c:pt>
                <c:pt idx="7683">
                  <c:v>1605.5287248194199</c:v>
                </c:pt>
                <c:pt idx="7684">
                  <c:v>1603.37807884067</c:v>
                </c:pt>
                <c:pt idx="7685">
                  <c:v>1603.2776477038899</c:v>
                </c:pt>
                <c:pt idx="7686">
                  <c:v>1602.1270015463199</c:v>
                </c:pt>
                <c:pt idx="7687">
                  <c:v>1599.5789347216501</c:v>
                </c:pt>
                <c:pt idx="7688">
                  <c:v>1606.17721370608</c:v>
                </c:pt>
                <c:pt idx="7689">
                  <c:v>1614.17721235007</c:v>
                </c:pt>
                <c:pt idx="7690">
                  <c:v>1621.5265659838899</c:v>
                </c:pt>
                <c:pt idx="7691">
                  <c:v>1626.37806957215</c:v>
                </c:pt>
                <c:pt idx="7692">
                  <c:v>1634.97634808719</c:v>
                </c:pt>
                <c:pt idx="7693">
                  <c:v>1634.0244114473501</c:v>
                </c:pt>
                <c:pt idx="7694">
                  <c:v>1614.6707539930901</c:v>
                </c:pt>
                <c:pt idx="7695">
                  <c:v>1545.0251075327401</c:v>
                </c:pt>
                <c:pt idx="7696">
                  <c:v>1599.3213942796001</c:v>
                </c:pt>
                <c:pt idx="7697">
                  <c:v>1616.6750490516399</c:v>
                </c:pt>
                <c:pt idx="7698">
                  <c:v>1619.5767683684801</c:v>
                </c:pt>
                <c:pt idx="7699">
                  <c:v>1618.9282728135599</c:v>
                </c:pt>
                <c:pt idx="7700">
                  <c:v>1620.9282715618599</c:v>
                </c:pt>
                <c:pt idx="7701">
                  <c:v>1621.27547341585</c:v>
                </c:pt>
                <c:pt idx="7702">
                  <c:v>1612.5789144262701</c:v>
                </c:pt>
                <c:pt idx="7703">
                  <c:v>1609.1793435812001</c:v>
                </c:pt>
                <c:pt idx="7704">
                  <c:v>1611.1269753500801</c:v>
                </c:pt>
                <c:pt idx="7705">
                  <c:v>1610.17718914896</c:v>
                </c:pt>
                <c:pt idx="7706">
                  <c:v>1610.4282638132599</c:v>
                </c:pt>
                <c:pt idx="7707">
                  <c:v>1609.52438856661</c:v>
                </c:pt>
                <c:pt idx="7708">
                  <c:v>1596.33213543892</c:v>
                </c:pt>
                <c:pt idx="7709">
                  <c:v>1608.1771837025899</c:v>
                </c:pt>
                <c:pt idx="7710">
                  <c:v>1617.62696710974</c:v>
                </c:pt>
                <c:pt idx="7711">
                  <c:v>1616.9282574430099</c:v>
                </c:pt>
                <c:pt idx="7712">
                  <c:v>1618.57674908638</c:v>
                </c:pt>
                <c:pt idx="7713">
                  <c:v>1618.87803953141</c:v>
                </c:pt>
                <c:pt idx="7714">
                  <c:v>1619.17717695236</c:v>
                </c:pt>
                <c:pt idx="7715">
                  <c:v>1618.2797595039001</c:v>
                </c:pt>
                <c:pt idx="7716">
                  <c:v>1622.9763129278999</c:v>
                </c:pt>
                <c:pt idx="7717">
                  <c:v>1621.8278189823</c:v>
                </c:pt>
                <c:pt idx="7718">
                  <c:v>1620.8278176635499</c:v>
                </c:pt>
                <c:pt idx="7719">
                  <c:v>1619.32781636715</c:v>
                </c:pt>
                <c:pt idx="7720">
                  <c:v>1617.8801843374999</c:v>
                </c:pt>
                <c:pt idx="7721">
                  <c:v>1623.6771676242399</c:v>
                </c:pt>
                <c:pt idx="7722">
                  <c:v>1625.27759709209</c:v>
                </c:pt>
                <c:pt idx="7723">
                  <c:v>1625.0788883641401</c:v>
                </c:pt>
                <c:pt idx="7724">
                  <c:v>1626.87802539021</c:v>
                </c:pt>
                <c:pt idx="7725">
                  <c:v>1624.87802416831</c:v>
                </c:pt>
                <c:pt idx="7726">
                  <c:v>1621.4303929433199</c:v>
                </c:pt>
                <c:pt idx="7727">
                  <c:v>1628.97629781812</c:v>
                </c:pt>
                <c:pt idx="7728">
                  <c:v>1628.4282358139801</c:v>
                </c:pt>
                <c:pt idx="7729">
                  <c:v>1625.6290965825301</c:v>
                </c:pt>
                <c:pt idx="7730">
                  <c:v>1628.6771557182101</c:v>
                </c:pt>
                <c:pt idx="7731">
                  <c:v>1628.1814649477601</c:v>
                </c:pt>
                <c:pt idx="7732">
                  <c:v>1636.0265065804099</c:v>
                </c:pt>
                <c:pt idx="7733">
                  <c:v>1636.07887625694</c:v>
                </c:pt>
                <c:pt idx="7734">
                  <c:v>1639.43038398772</c:v>
                </c:pt>
                <c:pt idx="7735">
                  <c:v>1654.6793049871901</c:v>
                </c:pt>
                <c:pt idx="7736">
                  <c:v>1678.1749920248999</c:v>
                </c:pt>
                <c:pt idx="7737">
                  <c:v>1690.4784401208201</c:v>
                </c:pt>
                <c:pt idx="7738">
                  <c:v>1718.06808736175</c:v>
                </c:pt>
                <c:pt idx="7739">
                  <c:v>1642.0810229927299</c:v>
                </c:pt>
                <c:pt idx="7740">
                  <c:v>1615.8844724446501</c:v>
                </c:pt>
                <c:pt idx="7741">
                  <c:v>1626.2273512855199</c:v>
                </c:pt>
                <c:pt idx="7742">
                  <c:v>1628.52864408493</c:v>
                </c:pt>
                <c:pt idx="7743">
                  <c:v>1652.6247595176101</c:v>
                </c:pt>
                <c:pt idx="7744">
                  <c:v>1660.3256211355299</c:v>
                </c:pt>
                <c:pt idx="7745">
                  <c:v>1643.7797191068501</c:v>
                </c:pt>
                <c:pt idx="7746">
                  <c:v>1640.67712857574</c:v>
                </c:pt>
                <c:pt idx="7747">
                  <c:v>1625.57885374129</c:v>
                </c:pt>
                <c:pt idx="7748">
                  <c:v>1622.17928373069</c:v>
                </c:pt>
                <c:pt idx="7749">
                  <c:v>1629.4303618893</c:v>
                </c:pt>
                <c:pt idx="7750">
                  <c:v>1631.7775550559199</c:v>
                </c:pt>
                <c:pt idx="7751">
                  <c:v>1636.32776962966</c:v>
                </c:pt>
                <c:pt idx="7752">
                  <c:v>1634.22949513048</c:v>
                </c:pt>
                <c:pt idx="7753">
                  <c:v>1634.8779829815001</c:v>
                </c:pt>
                <c:pt idx="7754">
                  <c:v>1633.3277658224099</c:v>
                </c:pt>
                <c:pt idx="7755">
                  <c:v>1627.6814345344901</c:v>
                </c:pt>
                <c:pt idx="7756">
                  <c:v>1628.77754757553</c:v>
                </c:pt>
                <c:pt idx="7757">
                  <c:v>1622.530784823</c:v>
                </c:pt>
                <c:pt idx="7758">
                  <c:v>1624.2797042131399</c:v>
                </c:pt>
                <c:pt idx="7759">
                  <c:v>1628.126896061</c:v>
                </c:pt>
                <c:pt idx="7760">
                  <c:v>1624.2294859886199</c:v>
                </c:pt>
                <c:pt idx="7761">
                  <c:v>1622.8801327198701</c:v>
                </c:pt>
                <c:pt idx="7762">
                  <c:v>1626.4784039184501</c:v>
                </c:pt>
                <c:pt idx="7763">
                  <c:v>1625.8779708146999</c:v>
                </c:pt>
                <c:pt idx="7764">
                  <c:v>1620.7796974256601</c:v>
                </c:pt>
                <c:pt idx="7765">
                  <c:v>1621.2294802889201</c:v>
                </c:pt>
                <c:pt idx="7766">
                  <c:v>1622.4783991202701</c:v>
                </c:pt>
                <c:pt idx="7767">
                  <c:v>1621.4783978983801</c:v>
                </c:pt>
                <c:pt idx="7768">
                  <c:v>1620.92818063498</c:v>
                </c:pt>
                <c:pt idx="7769">
                  <c:v>1616.1290436387101</c:v>
                </c:pt>
                <c:pt idx="7770">
                  <c:v>1615.6792584434199</c:v>
                </c:pt>
                <c:pt idx="7771">
                  <c:v>1616.67709665745</c:v>
                </c:pt>
                <c:pt idx="7772">
                  <c:v>1612.7294721379899</c:v>
                </c:pt>
                <c:pt idx="7773">
                  <c:v>1617.62903882563</c:v>
                </c:pt>
                <c:pt idx="7774">
                  <c:v>1619.3779571503401</c:v>
                </c:pt>
                <c:pt idx="7775">
                  <c:v>1617.77968484908</c:v>
                </c:pt>
                <c:pt idx="7776">
                  <c:v>1620.0286030918401</c:v>
                </c:pt>
                <c:pt idx="7777">
                  <c:v>1619.62903416157</c:v>
                </c:pt>
                <c:pt idx="7778">
                  <c:v>1619.92816838622</c:v>
                </c:pt>
                <c:pt idx="7779">
                  <c:v>1617.3801126927101</c:v>
                </c:pt>
                <c:pt idx="7780">
                  <c:v>1618.4281659871299</c:v>
                </c:pt>
                <c:pt idx="7781">
                  <c:v>1617.57881330699</c:v>
                </c:pt>
                <c:pt idx="7782">
                  <c:v>1614.3298931792399</c:v>
                </c:pt>
                <c:pt idx="7783">
                  <c:v>1614.0285947695399</c:v>
                </c:pt>
                <c:pt idx="7784">
                  <c:v>1614.27967469394</c:v>
                </c:pt>
                <c:pt idx="7785">
                  <c:v>1617.2775111794499</c:v>
                </c:pt>
                <c:pt idx="7786">
                  <c:v>1615.0788074433799</c:v>
                </c:pt>
                <c:pt idx="7787">
                  <c:v>1613.6792387440801</c:v>
                </c:pt>
                <c:pt idx="7788">
                  <c:v>1614.1792376190399</c:v>
                </c:pt>
                <c:pt idx="7789">
                  <c:v>1614.87793873996</c:v>
                </c:pt>
                <c:pt idx="7790">
                  <c:v>1614.2796678617599</c:v>
                </c:pt>
                <c:pt idx="7791">
                  <c:v>1616.47836889327</c:v>
                </c:pt>
                <c:pt idx="7792">
                  <c:v>1615.62901664525</c:v>
                </c:pt>
                <c:pt idx="7793">
                  <c:v>1615.97836647183</c:v>
                </c:pt>
                <c:pt idx="7794">
                  <c:v>1616.07879793644</c:v>
                </c:pt>
                <c:pt idx="7795">
                  <c:v>1617.0285803899201</c:v>
                </c:pt>
                <c:pt idx="7796">
                  <c:v>1616.0787955597</c:v>
                </c:pt>
                <c:pt idx="7797">
                  <c:v>1614.6290107891</c:v>
                </c:pt>
                <c:pt idx="7798">
                  <c:v>1614.27965878695</c:v>
                </c:pt>
                <c:pt idx="7799">
                  <c:v>1615.5285756588</c:v>
                </c:pt>
                <c:pt idx="7800">
                  <c:v>1613.5307387039099</c:v>
                </c:pt>
                <c:pt idx="7801">
                  <c:v>1617.02857335657</c:v>
                </c:pt>
                <c:pt idx="7802">
                  <c:v>1618.12900505215</c:v>
                </c:pt>
                <c:pt idx="7803">
                  <c:v>1619.12900388241</c:v>
                </c:pt>
                <c:pt idx="7804">
                  <c:v>1617.93030156195</c:v>
                </c:pt>
                <c:pt idx="7805">
                  <c:v>1620.47835216671</c:v>
                </c:pt>
                <c:pt idx="7806">
                  <c:v>1621.5285674557099</c:v>
                </c:pt>
                <c:pt idx="7807">
                  <c:v>1620.77964878082</c:v>
                </c:pt>
                <c:pt idx="7808">
                  <c:v>1620.3298642262801</c:v>
                </c:pt>
                <c:pt idx="7809">
                  <c:v>1620.2796466201501</c:v>
                </c:pt>
                <c:pt idx="7810">
                  <c:v>1622.028562814</c:v>
                </c:pt>
                <c:pt idx="7811">
                  <c:v>1620.48051060736</c:v>
                </c:pt>
                <c:pt idx="7812">
                  <c:v>1623.0787770450099</c:v>
                </c:pt>
                <c:pt idx="7813">
                  <c:v>1623.02855934948</c:v>
                </c:pt>
                <c:pt idx="7814">
                  <c:v>1620.4805073887101</c:v>
                </c:pt>
                <c:pt idx="7815">
                  <c:v>1622.6289901882401</c:v>
                </c:pt>
                <c:pt idx="7816">
                  <c:v>1622.9783392176</c:v>
                </c:pt>
                <c:pt idx="7817">
                  <c:v>1621.48050422966</c:v>
                </c:pt>
                <c:pt idx="7818">
                  <c:v>1623.53071984649</c:v>
                </c:pt>
                <c:pt idx="7819">
                  <c:v>1626.7796356379999</c:v>
                </c:pt>
                <c:pt idx="7820">
                  <c:v>1630.0285512358</c:v>
                </c:pt>
                <c:pt idx="7821">
                  <c:v>1631.2294167354701</c:v>
                </c:pt>
                <c:pt idx="7822">
                  <c:v>1631.3800656721</c:v>
                </c:pt>
                <c:pt idx="7823">
                  <c:v>1632.3298479318601</c:v>
                </c:pt>
                <c:pt idx="7824">
                  <c:v>1633.2294134572101</c:v>
                </c:pt>
                <c:pt idx="7825">
                  <c:v>1632.3298458009999</c:v>
                </c:pt>
                <c:pt idx="7826">
                  <c:v>1631.72941126674</c:v>
                </c:pt>
                <c:pt idx="7827">
                  <c:v>1626.93244452775</c:v>
                </c:pt>
                <c:pt idx="7828">
                  <c:v>1628.1289757043101</c:v>
                </c:pt>
                <c:pt idx="7829">
                  <c:v>1627.2796248197601</c:v>
                </c:pt>
                <c:pt idx="7830">
                  <c:v>1629.82984047383</c:v>
                </c:pt>
                <c:pt idx="7831">
                  <c:v>1632.1289723292</c:v>
                </c:pt>
                <c:pt idx="7832">
                  <c:v>1630.6311390921501</c:v>
                </c:pt>
                <c:pt idx="7833">
                  <c:v>1634.62680202723</c:v>
                </c:pt>
                <c:pt idx="7834">
                  <c:v>1626.38222115487</c:v>
                </c:pt>
                <c:pt idx="7835">
                  <c:v>1630.1770163402</c:v>
                </c:pt>
                <c:pt idx="7836">
                  <c:v>1625.8320024088</c:v>
                </c:pt>
                <c:pt idx="7837">
                  <c:v>1629.1289655640701</c:v>
                </c:pt>
                <c:pt idx="7838">
                  <c:v>1627.4804824963201</c:v>
                </c:pt>
                <c:pt idx="7839">
                  <c:v>1627.0809152275301</c:v>
                </c:pt>
                <c:pt idx="7840">
                  <c:v>1627.5809142887599</c:v>
                </c:pt>
                <c:pt idx="7841">
                  <c:v>1629.72939502448</c:v>
                </c:pt>
                <c:pt idx="7842">
                  <c:v>1632.0809122621999</c:v>
                </c:pt>
                <c:pt idx="7843">
                  <c:v>1632.5809113755799</c:v>
                </c:pt>
                <c:pt idx="7844">
                  <c:v>1631.8800426647099</c:v>
                </c:pt>
                <c:pt idx="7845">
                  <c:v>1632.88004162163</c:v>
                </c:pt>
                <c:pt idx="7846">
                  <c:v>1633.53069142252</c:v>
                </c:pt>
                <c:pt idx="7847">
                  <c:v>1634.53069048375</c:v>
                </c:pt>
                <c:pt idx="7848">
                  <c:v>1634.5306894779201</c:v>
                </c:pt>
                <c:pt idx="7849">
                  <c:v>1636.1289526000601</c:v>
                </c:pt>
                <c:pt idx="7850">
                  <c:v>1635.63112143427</c:v>
                </c:pt>
                <c:pt idx="7851">
                  <c:v>1637.27960145473</c:v>
                </c:pt>
                <c:pt idx="7852">
                  <c:v>1637.48046839982</c:v>
                </c:pt>
                <c:pt idx="7853">
                  <c:v>1640.5285141319</c:v>
                </c:pt>
                <c:pt idx="7854">
                  <c:v>1637.5306833982499</c:v>
                </c:pt>
                <c:pt idx="7855">
                  <c:v>1636.38003125042</c:v>
                </c:pt>
                <c:pt idx="7856">
                  <c:v>1634.5808984637299</c:v>
                </c:pt>
                <c:pt idx="7857">
                  <c:v>1636.42807547748</c:v>
                </c:pt>
                <c:pt idx="7858">
                  <c:v>1631.6311135143001</c:v>
                </c:pt>
                <c:pt idx="7859">
                  <c:v>1632.3298099637</c:v>
                </c:pt>
                <c:pt idx="7860">
                  <c:v>1633.27959175408</c:v>
                </c:pt>
                <c:pt idx="7861">
                  <c:v>1633.5306763127401</c:v>
                </c:pt>
                <c:pt idx="7862">
                  <c:v>1632.78176103532</c:v>
                </c:pt>
                <c:pt idx="7863">
                  <c:v>1631.4280687198</c:v>
                </c:pt>
                <c:pt idx="7864">
                  <c:v>1623.6813247948901</c:v>
                </c:pt>
                <c:pt idx="7865">
                  <c:v>1627.17915214598</c:v>
                </c:pt>
                <c:pt idx="7866">
                  <c:v>1629.3821915537101</c:v>
                </c:pt>
                <c:pt idx="7867">
                  <c:v>1629.8298017233601</c:v>
                </c:pt>
                <c:pt idx="7868">
                  <c:v>1624.9804521948099</c:v>
                </c:pt>
                <c:pt idx="7869">
                  <c:v>1625.1311028227201</c:v>
                </c:pt>
                <c:pt idx="7870">
                  <c:v>1629.6289296075699</c:v>
                </c:pt>
                <c:pt idx="7871">
                  <c:v>1628.4302319362801</c:v>
                </c:pt>
                <c:pt idx="7872">
                  <c:v>1627.2293618768499</c:v>
                </c:pt>
                <c:pt idx="7873">
                  <c:v>1626.2315333783599</c:v>
                </c:pt>
                <c:pt idx="7874">
                  <c:v>1627.48044615239</c:v>
                </c:pt>
                <c:pt idx="7875">
                  <c:v>1629.72935871035</c:v>
                </c:pt>
                <c:pt idx="7876">
                  <c:v>1630.53066138178</c:v>
                </c:pt>
                <c:pt idx="7877">
                  <c:v>1630.0306603982999</c:v>
                </c:pt>
                <c:pt idx="7878">
                  <c:v>1630.2795728594101</c:v>
                </c:pt>
                <c:pt idx="7879">
                  <c:v>1628.38000642508</c:v>
                </c:pt>
                <c:pt idx="7880">
                  <c:v>1626.3800053894499</c:v>
                </c:pt>
                <c:pt idx="7881">
                  <c:v>1627.5787002444299</c:v>
                </c:pt>
                <c:pt idx="7882">
                  <c:v>1625.6310900226199</c:v>
                </c:pt>
                <c:pt idx="7883">
                  <c:v>1627.82978483289</c:v>
                </c:pt>
                <c:pt idx="7884">
                  <c:v>1627.23152286559</c:v>
                </c:pt>
                <c:pt idx="7885">
                  <c:v>1624.8319567963499</c:v>
                </c:pt>
                <c:pt idx="7886">
                  <c:v>1626.02847743034</c:v>
                </c:pt>
                <c:pt idx="7887">
                  <c:v>1625.6791284680401</c:v>
                </c:pt>
                <c:pt idx="7888">
                  <c:v>1623.83195391297</c:v>
                </c:pt>
                <c:pt idx="7889">
                  <c:v>1626.87999609858</c:v>
                </c:pt>
                <c:pt idx="7890">
                  <c:v>1626.32977764308</c:v>
                </c:pt>
                <c:pt idx="7891">
                  <c:v>1624.3821686133699</c:v>
                </c:pt>
                <c:pt idx="7892">
                  <c:v>1633.8778183013201</c:v>
                </c:pt>
                <c:pt idx="7893">
                  <c:v>1634.98042690754</c:v>
                </c:pt>
                <c:pt idx="7894">
                  <c:v>1635.2795559465901</c:v>
                </c:pt>
                <c:pt idx="7895">
                  <c:v>1632.9302073568099</c:v>
                </c:pt>
                <c:pt idx="7896">
                  <c:v>1630.82977131754</c:v>
                </c:pt>
                <c:pt idx="7897">
                  <c:v>1628.53064034879</c:v>
                </c:pt>
                <c:pt idx="7898">
                  <c:v>1629.0306393578601</c:v>
                </c:pt>
                <c:pt idx="7899">
                  <c:v>1630.5306383818399</c:v>
                </c:pt>
                <c:pt idx="7900">
                  <c:v>1629.9804198741899</c:v>
                </c:pt>
                <c:pt idx="7901">
                  <c:v>1627.0306364446899</c:v>
                </c:pt>
                <c:pt idx="7902">
                  <c:v>1625.9302002936599</c:v>
                </c:pt>
                <c:pt idx="7903">
                  <c:v>1624.53063446283</c:v>
                </c:pt>
                <c:pt idx="7904">
                  <c:v>1625.0306334495499</c:v>
                </c:pt>
                <c:pt idx="7905">
                  <c:v>1627.1791091784801</c:v>
                </c:pt>
                <c:pt idx="7906">
                  <c:v>1624.13106670976</c:v>
                </c:pt>
                <c:pt idx="7907">
                  <c:v>1623.58084813505</c:v>
                </c:pt>
                <c:pt idx="7908">
                  <c:v>1624.18128246069</c:v>
                </c:pt>
                <c:pt idx="7909">
                  <c:v>1625.72932262719</c:v>
                </c:pt>
                <c:pt idx="7910">
                  <c:v>1622.5808452144299</c:v>
                </c:pt>
                <c:pt idx="7911">
                  <c:v>1620.68127963692</c:v>
                </c:pt>
                <c:pt idx="7912">
                  <c:v>1621.1310610175101</c:v>
                </c:pt>
                <c:pt idx="7913">
                  <c:v>1623.3319309055801</c:v>
                </c:pt>
                <c:pt idx="7914">
                  <c:v>1629.0786643102799</c:v>
                </c:pt>
                <c:pt idx="7915">
                  <c:v>1627.7314935624599</c:v>
                </c:pt>
                <c:pt idx="7916">
                  <c:v>1629.48040401191</c:v>
                </c:pt>
                <c:pt idx="7917">
                  <c:v>1630.4301852732899</c:v>
                </c:pt>
                <c:pt idx="7918">
                  <c:v>1630.4804020076999</c:v>
                </c:pt>
                <c:pt idx="7919">
                  <c:v>1628.7314898893201</c:v>
                </c:pt>
                <c:pt idx="7920">
                  <c:v>1628.480400078</c:v>
                </c:pt>
                <c:pt idx="7921">
                  <c:v>1627.0306168720099</c:v>
                </c:pt>
                <c:pt idx="7922">
                  <c:v>1625.3297446817201</c:v>
                </c:pt>
                <c:pt idx="7923">
                  <c:v>1619.38213958591</c:v>
                </c:pt>
                <c:pt idx="7924">
                  <c:v>1618.882138744</c:v>
                </c:pt>
                <c:pt idx="7925">
                  <c:v>1622.63104873151</c:v>
                </c:pt>
                <c:pt idx="7926">
                  <c:v>1627.3799585327499</c:v>
                </c:pt>
                <c:pt idx="7927">
                  <c:v>1629.1812646538001</c:v>
                </c:pt>
                <c:pt idx="7928">
                  <c:v>1630.1812637522801</c:v>
                </c:pt>
                <c:pt idx="7929">
                  <c:v>1631.28169858456</c:v>
                </c:pt>
                <c:pt idx="7930">
                  <c:v>1634.729300946</c:v>
                </c:pt>
                <c:pt idx="7931">
                  <c:v>1630.5327862650199</c:v>
                </c:pt>
                <c:pt idx="7932">
                  <c:v>1630.27951686084</c:v>
                </c:pt>
                <c:pt idx="7933">
                  <c:v>1625.9825666546801</c:v>
                </c:pt>
                <c:pt idx="7934">
                  <c:v>1626.73365551233</c:v>
                </c:pt>
                <c:pt idx="7935">
                  <c:v>1633.0284242332</c:v>
                </c:pt>
                <c:pt idx="7936">
                  <c:v>1627.1812564730601</c:v>
                </c:pt>
                <c:pt idx="7937">
                  <c:v>1619.6310376003401</c:v>
                </c:pt>
                <c:pt idx="7938">
                  <c:v>1612.0829984024199</c:v>
                </c:pt>
                <c:pt idx="7939">
                  <c:v>1611.8340875357401</c:v>
                </c:pt>
                <c:pt idx="7940">
                  <c:v>1622.8799449652399</c:v>
                </c:pt>
                <c:pt idx="7941">
                  <c:v>1630.1812519729101</c:v>
                </c:pt>
                <c:pt idx="7942">
                  <c:v>1636.32972496003</c:v>
                </c:pt>
                <c:pt idx="7943">
                  <c:v>1634.2314681559801</c:v>
                </c:pt>
                <c:pt idx="7944">
                  <c:v>1628.78168533742</c:v>
                </c:pt>
                <c:pt idx="7945">
                  <c:v>1619.03059429675</c:v>
                </c:pt>
                <c:pt idx="7946">
                  <c:v>1609.3886612802701</c:v>
                </c:pt>
                <c:pt idx="7947">
                  <c:v>1630.8777576759501</c:v>
                </c:pt>
                <c:pt idx="7948">
                  <c:v>1635.07862882316</c:v>
                </c:pt>
                <c:pt idx="7949">
                  <c:v>1624.6353884488301</c:v>
                </c:pt>
                <c:pt idx="7950">
                  <c:v>1629.18124394864</c:v>
                </c:pt>
                <c:pt idx="7951">
                  <c:v>1633.8799344301201</c:v>
                </c:pt>
                <c:pt idx="7952">
                  <c:v>1630.13102404028</c:v>
                </c:pt>
                <c:pt idx="7953">
                  <c:v>1622.93451316655</c:v>
                </c:pt>
                <c:pt idx="7954">
                  <c:v>1623.8821129947901</c:v>
                </c:pt>
                <c:pt idx="7955">
                  <c:v>1626.03058509529</c:v>
                </c:pt>
                <c:pt idx="7956">
                  <c:v>1625.18342021853</c:v>
                </c:pt>
                <c:pt idx="7957">
                  <c:v>1631.1812377870101</c:v>
                </c:pt>
                <c:pt idx="7958">
                  <c:v>1630.6288369968499</c:v>
                </c:pt>
                <c:pt idx="7959">
                  <c:v>1615.68341786414</c:v>
                </c:pt>
                <c:pt idx="7960">
                  <c:v>1609.98690826446</c:v>
                </c:pt>
                <c:pt idx="7961">
                  <c:v>1627.5283976048199</c:v>
                </c:pt>
                <c:pt idx="7962">
                  <c:v>1631.7314516082399</c:v>
                </c:pt>
                <c:pt idx="7963">
                  <c:v>1627.1790502592901</c:v>
                </c:pt>
                <c:pt idx="7964">
                  <c:v>1613.1855963319499</c:v>
                </c:pt>
                <c:pt idx="7965">
                  <c:v>1619.13101249188</c:v>
                </c:pt>
                <c:pt idx="7966">
                  <c:v>1622.0305750519001</c:v>
                </c:pt>
                <c:pt idx="7967">
                  <c:v>1619.78384815902</c:v>
                </c:pt>
                <c:pt idx="7968">
                  <c:v>1626.6790452673999</c:v>
                </c:pt>
                <c:pt idx="7969">
                  <c:v>1622.53275515884</c:v>
                </c:pt>
                <c:pt idx="7970">
                  <c:v>1621.53275439143</c:v>
                </c:pt>
                <c:pt idx="7971">
                  <c:v>1627.32969719172</c:v>
                </c:pt>
                <c:pt idx="7972">
                  <c:v>1626.98035116494</c:v>
                </c:pt>
                <c:pt idx="7973">
                  <c:v>1619.83187853545</c:v>
                </c:pt>
                <c:pt idx="7974">
                  <c:v>1612.08515283465</c:v>
                </c:pt>
                <c:pt idx="7975">
                  <c:v>1618.5807851403999</c:v>
                </c:pt>
                <c:pt idx="7976">
                  <c:v>1622.93012911081</c:v>
                </c:pt>
                <c:pt idx="7977">
                  <c:v>1619.0785995349299</c:v>
                </c:pt>
                <c:pt idx="7978">
                  <c:v>1599.0327478125701</c:v>
                </c:pt>
                <c:pt idx="7979">
                  <c:v>1588.2903907299001</c:v>
                </c:pt>
                <c:pt idx="7980">
                  <c:v>1615.5764125958101</c:v>
                </c:pt>
                <c:pt idx="7981">
                  <c:v>1617.3296876028201</c:v>
                </c:pt>
                <c:pt idx="7982">
                  <c:v>1610.68339981139</c:v>
                </c:pt>
                <c:pt idx="7983">
                  <c:v>1611.93230688572</c:v>
                </c:pt>
                <c:pt idx="7984">
                  <c:v>1614.6833982840201</c:v>
                </c:pt>
                <c:pt idx="7985">
                  <c:v>1625.2794653251799</c:v>
                </c:pt>
                <c:pt idx="7986">
                  <c:v>1628.4301197007301</c:v>
                </c:pt>
                <c:pt idx="7987">
                  <c:v>1623.5327404663001</c:v>
                </c:pt>
                <c:pt idx="7988">
                  <c:v>1618.78164725751</c:v>
                </c:pt>
                <c:pt idx="7989">
                  <c:v>1615.0305538550001</c:v>
                </c:pt>
                <c:pt idx="7990">
                  <c:v>1613.23579709977</c:v>
                </c:pt>
                <c:pt idx="7991">
                  <c:v>1627.92355945706</c:v>
                </c:pt>
                <c:pt idx="7992">
                  <c:v>1609.4388551116001</c:v>
                </c:pt>
                <c:pt idx="7993">
                  <c:v>1617.1309872940201</c:v>
                </c:pt>
                <c:pt idx="7994">
                  <c:v>1625.27945650369</c:v>
                </c:pt>
                <c:pt idx="7995">
                  <c:v>1624.78164111823</c:v>
                </c:pt>
                <c:pt idx="7996">
                  <c:v>1622.83404451609</c:v>
                </c:pt>
                <c:pt idx="7997">
                  <c:v>1630.57857925445</c:v>
                </c:pt>
                <c:pt idx="7998">
                  <c:v>1625.6266108602299</c:v>
                </c:pt>
                <c:pt idx="7999">
                  <c:v>1602.4388513788599</c:v>
                </c:pt>
                <c:pt idx="8000">
                  <c:v>1610.6331670284301</c:v>
                </c:pt>
                <c:pt idx="8001">
                  <c:v>1627.2292310819</c:v>
                </c:pt>
                <c:pt idx="8002">
                  <c:v>1633.9322908818699</c:v>
                </c:pt>
                <c:pt idx="8003">
                  <c:v>1636.9759494513301</c:v>
                </c:pt>
                <c:pt idx="8004">
                  <c:v>1610.08075863868</c:v>
                </c:pt>
                <c:pt idx="8005">
                  <c:v>1588.44759471714</c:v>
                </c:pt>
                <c:pt idx="8006">
                  <c:v>1635.7706980481701</c:v>
                </c:pt>
                <c:pt idx="8007">
                  <c:v>1637.53053724766</c:v>
                </c:pt>
                <c:pt idx="8008">
                  <c:v>1624.4803176671301</c:v>
                </c:pt>
                <c:pt idx="8009">
                  <c:v>1612.34059574455</c:v>
                </c:pt>
                <c:pt idx="8010">
                  <c:v>1636.9257229566599</c:v>
                </c:pt>
                <c:pt idx="8011">
                  <c:v>1628.9825021624599</c:v>
                </c:pt>
                <c:pt idx="8012">
                  <c:v>1618.8820639252699</c:v>
                </c:pt>
                <c:pt idx="8013">
                  <c:v>1612.8886253610301</c:v>
                </c:pt>
                <c:pt idx="8014">
                  <c:v>1635.32528096437</c:v>
                </c:pt>
                <c:pt idx="8015">
                  <c:v>1628.1309675499799</c:v>
                </c:pt>
                <c:pt idx="8016">
                  <c:v>1613.3842483460901</c:v>
                </c:pt>
                <c:pt idx="8017">
                  <c:v>1614.93665418774</c:v>
                </c:pt>
                <c:pt idx="8018">
                  <c:v>1638.7270266786199</c:v>
                </c:pt>
                <c:pt idx="8019">
                  <c:v>1634.78162049502</c:v>
                </c:pt>
                <c:pt idx="8020">
                  <c:v>1624.0327137336101</c:v>
                </c:pt>
                <c:pt idx="8021">
                  <c:v>1621.83402583003</c:v>
                </c:pt>
                <c:pt idx="8022">
                  <c:v>1628.5305238142601</c:v>
                </c:pt>
                <c:pt idx="8023">
                  <c:v>1625.1811794191599</c:v>
                </c:pt>
                <c:pt idx="8024">
                  <c:v>1620.53708762676</c:v>
                </c:pt>
                <c:pt idx="8025">
                  <c:v>1634.5785513743799</c:v>
                </c:pt>
                <c:pt idx="8026">
                  <c:v>1632.43227121979</c:v>
                </c:pt>
                <c:pt idx="8027">
                  <c:v>1628.22920598835</c:v>
                </c:pt>
                <c:pt idx="8028">
                  <c:v>1615.7357718572</c:v>
                </c:pt>
                <c:pt idx="8029">
                  <c:v>1614.08292555809</c:v>
                </c:pt>
                <c:pt idx="8030">
                  <c:v>1610.5829247757799</c:v>
                </c:pt>
                <c:pt idx="8031">
                  <c:v>1616.5851131975701</c:v>
                </c:pt>
                <c:pt idx="8032">
                  <c:v>1636.9278877303</c:v>
                </c:pt>
                <c:pt idx="8033">
                  <c:v>1632.2750403806599</c:v>
                </c:pt>
                <c:pt idx="8034">
                  <c:v>1596.44759152085</c:v>
                </c:pt>
                <c:pt idx="8035">
                  <c:v>1622.92788481712</c:v>
                </c:pt>
                <c:pt idx="8036">
                  <c:v>1632.6789786219599</c:v>
                </c:pt>
                <c:pt idx="8037">
                  <c:v>1622.9388319253901</c:v>
                </c:pt>
                <c:pt idx="8038">
                  <c:v>1633.47372097522</c:v>
                </c:pt>
                <c:pt idx="8039">
                  <c:v>1608.4912399351599</c:v>
                </c:pt>
                <c:pt idx="8040">
                  <c:v>1617.52831786871</c:v>
                </c:pt>
                <c:pt idx="8041">
                  <c:v>1616.7313831373999</c:v>
                </c:pt>
                <c:pt idx="8042">
                  <c:v>1610.085105896</c:v>
                </c:pt>
                <c:pt idx="8043">
                  <c:v>1612.33620044589</c:v>
                </c:pt>
                <c:pt idx="8044">
                  <c:v>1628.5741520300501</c:v>
                </c:pt>
                <c:pt idx="8045">
                  <c:v>1613.44101850688</c:v>
                </c:pt>
                <c:pt idx="8046">
                  <c:v>1626.8230543807099</c:v>
                </c:pt>
                <c:pt idx="8047">
                  <c:v>1605.34277034551</c:v>
                </c:pt>
                <c:pt idx="8048">
                  <c:v>1619.29255098104</c:v>
                </c:pt>
                <c:pt idx="8049">
                  <c:v>1633.71823052317</c:v>
                </c:pt>
                <c:pt idx="8050">
                  <c:v>1594.00657320768</c:v>
                </c:pt>
                <c:pt idx="8051">
                  <c:v>1641.9169133380101</c:v>
                </c:pt>
                <c:pt idx="8052">
                  <c:v>1630.6811550483101</c:v>
                </c:pt>
                <c:pt idx="8053">
                  <c:v>1609.19211106747</c:v>
                </c:pt>
                <c:pt idx="8054">
                  <c:v>1627.08071519434</c:v>
                </c:pt>
                <c:pt idx="8055">
                  <c:v>1632.12874190509</c:v>
                </c:pt>
                <c:pt idx="8056">
                  <c:v>1617.2423292622</c:v>
                </c:pt>
                <c:pt idx="8057">
                  <c:v>1635.5195347592201</c:v>
                </c:pt>
                <c:pt idx="8058">
                  <c:v>1601.8493424505</c:v>
                </c:pt>
                <c:pt idx="8059">
                  <c:v>1630.27501209825</c:v>
                </c:pt>
                <c:pt idx="8060">
                  <c:v>1627.6811486259101</c:v>
                </c:pt>
                <c:pt idx="8061">
                  <c:v>1616.08947783709</c:v>
                </c:pt>
                <c:pt idx="8062">
                  <c:v>1629.17895484716</c:v>
                </c:pt>
                <c:pt idx="8063">
                  <c:v>1622.2859692946099</c:v>
                </c:pt>
                <c:pt idx="8064">
                  <c:v>1629.9278567060801</c:v>
                </c:pt>
                <c:pt idx="8065">
                  <c:v>1621.6855294704401</c:v>
                </c:pt>
                <c:pt idx="8066">
                  <c:v>1617.6375022903101</c:v>
                </c:pt>
                <c:pt idx="8067">
                  <c:v>1629.6767575368301</c:v>
                </c:pt>
                <c:pt idx="8068">
                  <c:v>1619.7859662026201</c:v>
                </c:pt>
                <c:pt idx="8069">
                  <c:v>1617.0348692238299</c:v>
                </c:pt>
                <c:pt idx="8070">
                  <c:v>1619.23135979474</c:v>
                </c:pt>
                <c:pt idx="8071">
                  <c:v>1612.88421001285</c:v>
                </c:pt>
                <c:pt idx="8072">
                  <c:v>1609.7837706804301</c:v>
                </c:pt>
                <c:pt idx="8073">
                  <c:v>1615.377628766</c:v>
                </c:pt>
                <c:pt idx="8074">
                  <c:v>1599.9410072937601</c:v>
                </c:pt>
                <c:pt idx="8075">
                  <c:v>1609.63530404121</c:v>
                </c:pt>
                <c:pt idx="8076">
                  <c:v>1625.6309164166501</c:v>
                </c:pt>
                <c:pt idx="8077">
                  <c:v>1629.9256507754301</c:v>
                </c:pt>
                <c:pt idx="8078">
                  <c:v>1603.7947350964</c:v>
                </c:pt>
                <c:pt idx="8079">
                  <c:v>1619.2706029713199</c:v>
                </c:pt>
                <c:pt idx="8080">
                  <c:v>1597.04144371301</c:v>
                </c:pt>
                <c:pt idx="8081">
                  <c:v>1612.52389121801</c:v>
                </c:pt>
                <c:pt idx="8082">
                  <c:v>1594.29473414272</c:v>
                </c:pt>
                <c:pt idx="8083">
                  <c:v>1611.5806249976199</c:v>
                </c:pt>
                <c:pt idx="8084">
                  <c:v>1615.7793737351899</c:v>
                </c:pt>
                <c:pt idx="8085">
                  <c:v>1609.9300310313699</c:v>
                </c:pt>
                <c:pt idx="8086">
                  <c:v>1598.8907831609199</c:v>
                </c:pt>
                <c:pt idx="8087">
                  <c:v>1611.3273959532401</c:v>
                </c:pt>
                <c:pt idx="8088">
                  <c:v>1607.99122129381</c:v>
                </c:pt>
                <c:pt idx="8089">
                  <c:v>1628.4300278872299</c:v>
                </c:pt>
                <c:pt idx="8090">
                  <c:v>1628.52827091515</c:v>
                </c:pt>
                <c:pt idx="8091">
                  <c:v>1622.28156231344</c:v>
                </c:pt>
                <c:pt idx="8092">
                  <c:v>1603.08726876229</c:v>
                </c:pt>
                <c:pt idx="8093">
                  <c:v>1592.2969268485899</c:v>
                </c:pt>
                <c:pt idx="8094">
                  <c:v>1635.31860848516</c:v>
                </c:pt>
                <c:pt idx="8095">
                  <c:v>1638.8164108395599</c:v>
                </c:pt>
                <c:pt idx="8096">
                  <c:v>1594.3515368103999</c:v>
                </c:pt>
                <c:pt idx="8097">
                  <c:v>1608.0806794166599</c:v>
                </c:pt>
                <c:pt idx="8098">
                  <c:v>1592.3907785117599</c:v>
                </c:pt>
                <c:pt idx="8099">
                  <c:v>1607.9736514687499</c:v>
                </c:pt>
                <c:pt idx="8100">
                  <c:v>1602.4868251457799</c:v>
                </c:pt>
                <c:pt idx="8101">
                  <c:v>1625.52606431395</c:v>
                </c:pt>
                <c:pt idx="8102">
                  <c:v>1634.0674983859101</c:v>
                </c:pt>
                <c:pt idx="8103">
                  <c:v>1599.7925329729901</c:v>
                </c:pt>
                <c:pt idx="8104">
                  <c:v>1608.8405561596201</c:v>
                </c:pt>
                <c:pt idx="8105">
                  <c:v>1634.3841864615699</c:v>
                </c:pt>
                <c:pt idx="8106">
                  <c:v>1646.1877002343499</c:v>
                </c:pt>
                <c:pt idx="8107">
                  <c:v>1636.24011605233</c:v>
                </c:pt>
                <c:pt idx="8108">
                  <c:v>1640.77715600282</c:v>
                </c:pt>
                <c:pt idx="8109">
                  <c:v>1638.8732006698799</c:v>
                </c:pt>
                <c:pt idx="8110">
                  <c:v>1622.4846224263299</c:v>
                </c:pt>
                <c:pt idx="8111">
                  <c:v>1616.7881369143699</c:v>
                </c:pt>
                <c:pt idx="8112">
                  <c:v>1620.1833031326501</c:v>
                </c:pt>
                <c:pt idx="8113">
                  <c:v>1625.5828630030201</c:v>
                </c:pt>
                <c:pt idx="8114">
                  <c:v>1624.78593833745</c:v>
                </c:pt>
                <c:pt idx="8115">
                  <c:v>1597.8951662480799</c:v>
                </c:pt>
                <c:pt idx="8116">
                  <c:v>1588.53923355043</c:v>
                </c:pt>
                <c:pt idx="8117">
                  <c:v>1604.67451096326</c:v>
                </c:pt>
                <c:pt idx="8118">
                  <c:v>1594.0872548297</c:v>
                </c:pt>
                <c:pt idx="8119">
                  <c:v>1605.2324433512999</c:v>
                </c:pt>
                <c:pt idx="8120">
                  <c:v>1615.42340854555</c:v>
                </c:pt>
                <c:pt idx="8121">
                  <c:v>1592.7881321832499</c:v>
                </c:pt>
                <c:pt idx="8122">
                  <c:v>1589.1832964867399</c:v>
                </c:pt>
                <c:pt idx="8123">
                  <c:v>1596.8753829449399</c:v>
                </c:pt>
                <c:pt idx="8124">
                  <c:v>1590.0414276346601</c:v>
                </c:pt>
                <c:pt idx="8125">
                  <c:v>1611.9780186712701</c:v>
                </c:pt>
                <c:pt idx="8126">
                  <c:v>1609.68768993765</c:v>
                </c:pt>
                <c:pt idx="8127">
                  <c:v>1618.2335126549001</c:v>
                </c:pt>
                <c:pt idx="8128">
                  <c:v>1616.83395177126</c:v>
                </c:pt>
                <c:pt idx="8129">
                  <c:v>1616.3273554444299</c:v>
                </c:pt>
                <c:pt idx="8130">
                  <c:v>1600.5916453525399</c:v>
                </c:pt>
                <c:pt idx="8131">
                  <c:v>1616.3339496850999</c:v>
                </c:pt>
                <c:pt idx="8132">
                  <c:v>1646.4670179262801</c:v>
                </c:pt>
                <c:pt idx="8133">
                  <c:v>1628.1898849904501</c:v>
                </c:pt>
                <c:pt idx="8134">
                  <c:v>1639.9758108183701</c:v>
                </c:pt>
                <c:pt idx="8135">
                  <c:v>1635.93438619375</c:v>
                </c:pt>
                <c:pt idx="8136">
                  <c:v>1631.8863649740799</c:v>
                </c:pt>
                <c:pt idx="8137">
                  <c:v>1619.2859246507301</c:v>
                </c:pt>
                <c:pt idx="8138">
                  <c:v>1601.4956013485801</c:v>
                </c:pt>
                <c:pt idx="8139">
                  <c:v>1613.5370235964699</c:v>
                </c:pt>
                <c:pt idx="8140">
                  <c:v>1637.55864882469</c:v>
                </c:pt>
                <c:pt idx="8141">
                  <c:v>1588.1114380732199</c:v>
                </c:pt>
                <c:pt idx="8142">
                  <c:v>1624.52382403612</c:v>
                </c:pt>
                <c:pt idx="8143">
                  <c:v>1613.86876276881</c:v>
                </c:pt>
                <c:pt idx="8144">
                  <c:v>1574.2991200312999</c:v>
                </c:pt>
                <c:pt idx="8145">
                  <c:v>1598.23130019009</c:v>
                </c:pt>
                <c:pt idx="8146">
                  <c:v>1604.5828394442799</c:v>
                </c:pt>
                <c:pt idx="8147">
                  <c:v>1599.43877925724</c:v>
                </c:pt>
                <c:pt idx="8148">
                  <c:v>1607.27711746097</c:v>
                </c:pt>
                <c:pt idx="8149">
                  <c:v>1601.2400984242599</c:v>
                </c:pt>
                <c:pt idx="8150">
                  <c:v>1626.4277755990599</c:v>
                </c:pt>
                <c:pt idx="8151">
                  <c:v>1627.4343762323299</c:v>
                </c:pt>
                <c:pt idx="8152">
                  <c:v>1620.9387769177599</c:v>
                </c:pt>
                <c:pt idx="8153">
                  <c:v>1622.2837149351799</c:v>
                </c:pt>
                <c:pt idx="8154">
                  <c:v>1626.8819535300099</c:v>
                </c:pt>
                <c:pt idx="8155">
                  <c:v>1630.63305321336</c:v>
                </c:pt>
                <c:pt idx="8156">
                  <c:v>1633.93437308073</c:v>
                </c:pt>
                <c:pt idx="8157">
                  <c:v>1629.48899478465</c:v>
                </c:pt>
                <c:pt idx="8158">
                  <c:v>1637.9757874235499</c:v>
                </c:pt>
                <c:pt idx="8159">
                  <c:v>1624.4757010936701</c:v>
                </c:pt>
                <c:pt idx="8160">
                  <c:v>1602.7969389483301</c:v>
                </c:pt>
                <c:pt idx="8161">
                  <c:v>1612.1832457110299</c:v>
                </c:pt>
                <c:pt idx="8162">
                  <c:v>1614.48679116368</c:v>
                </c:pt>
                <c:pt idx="8163">
                  <c:v>1624.2815069481701</c:v>
                </c:pt>
                <c:pt idx="8164">
                  <c:v>1623.5850287601399</c:v>
                </c:pt>
                <c:pt idx="8165">
                  <c:v>1621.5850282982001</c:v>
                </c:pt>
                <c:pt idx="8166">
                  <c:v>1617.77930281311</c:v>
                </c:pt>
                <c:pt idx="8167">
                  <c:v>1609.3885499835001</c:v>
                </c:pt>
                <c:pt idx="8168">
                  <c:v>1621.3841455653301</c:v>
                </c:pt>
                <c:pt idx="8169">
                  <c:v>1624.6766577809999</c:v>
                </c:pt>
                <c:pt idx="8170">
                  <c:v>1599.6004404202099</c:v>
                </c:pt>
                <c:pt idx="8171">
                  <c:v>1628.3731326162799</c:v>
                </c:pt>
                <c:pt idx="8172">
                  <c:v>1613.6898691952199</c:v>
                </c:pt>
                <c:pt idx="8173">
                  <c:v>1621.6308388560999</c:v>
                </c:pt>
                <c:pt idx="8174">
                  <c:v>1618.2859038338099</c:v>
                </c:pt>
                <c:pt idx="8175">
                  <c:v>1621.9321588575799</c:v>
                </c:pt>
                <c:pt idx="8176">
                  <c:v>1616.5348013415901</c:v>
                </c:pt>
                <c:pt idx="8177">
                  <c:v>1615.5370035394999</c:v>
                </c:pt>
                <c:pt idx="8178">
                  <c:v>1625.87973348796</c:v>
                </c:pt>
                <c:pt idx="8179">
                  <c:v>1618.8863415867099</c:v>
                </c:pt>
                <c:pt idx="8180">
                  <c:v>1619.7356801405499</c:v>
                </c:pt>
                <c:pt idx="8181">
                  <c:v>1625.08061234653</c:v>
                </c:pt>
                <c:pt idx="8182">
                  <c:v>1613.4365602806199</c:v>
                </c:pt>
                <c:pt idx="8183">
                  <c:v>1611.2836954295601</c:v>
                </c:pt>
                <c:pt idx="8184">
                  <c:v>1607.73567787558</c:v>
                </c:pt>
                <c:pt idx="8185">
                  <c:v>1608.7858976647301</c:v>
                </c:pt>
                <c:pt idx="8186">
                  <c:v>1617.43215101957</c:v>
                </c:pt>
                <c:pt idx="8187">
                  <c:v>1615.33170954138</c:v>
                </c:pt>
                <c:pt idx="8188">
                  <c:v>1606.03920156509</c:v>
                </c:pt>
                <c:pt idx="8189">
                  <c:v>1618.4823692441</c:v>
                </c:pt>
                <c:pt idx="8190">
                  <c:v>1619.1330297291299</c:v>
                </c:pt>
                <c:pt idx="8191">
                  <c:v>1613.1854534670699</c:v>
                </c:pt>
                <c:pt idx="8192">
                  <c:v>1608.53258758783</c:v>
                </c:pt>
                <c:pt idx="8193">
                  <c:v>1598.6898607164601</c:v>
                </c:pt>
                <c:pt idx="8194">
                  <c:v>1615.1330270692699</c:v>
                </c:pt>
                <c:pt idx="8195">
                  <c:v>1624.8841285854601</c:v>
                </c:pt>
                <c:pt idx="8196">
                  <c:v>1627.8317030593801</c:v>
                </c:pt>
                <c:pt idx="8197">
                  <c:v>1620.2858909517499</c:v>
                </c:pt>
                <c:pt idx="8198">
                  <c:v>1619.9845676422101</c:v>
                </c:pt>
                <c:pt idx="8199">
                  <c:v>1620.03478747606</c:v>
                </c:pt>
                <c:pt idx="8200">
                  <c:v>1619.7334640249601</c:v>
                </c:pt>
                <c:pt idx="8201">
                  <c:v>1615.83610922098</c:v>
                </c:pt>
                <c:pt idx="8202">
                  <c:v>1617.7836832478599</c:v>
                </c:pt>
                <c:pt idx="8203">
                  <c:v>1616.33390308917</c:v>
                </c:pt>
                <c:pt idx="8204">
                  <c:v>1613.4343434572199</c:v>
                </c:pt>
                <c:pt idx="8205">
                  <c:v>1611.88632754982</c:v>
                </c:pt>
                <c:pt idx="8206">
                  <c:v>1617.13301905245</c:v>
                </c:pt>
                <c:pt idx="8207">
                  <c:v>1616.4343416020299</c:v>
                </c:pt>
                <c:pt idx="8208">
                  <c:v>1616.0347820967399</c:v>
                </c:pt>
                <c:pt idx="8209">
                  <c:v>1616.1832375675399</c:v>
                </c:pt>
                <c:pt idx="8210">
                  <c:v>1611.7334574609999</c:v>
                </c:pt>
                <c:pt idx="8211">
                  <c:v>1603.73786834627</c:v>
                </c:pt>
                <c:pt idx="8212">
                  <c:v>1611.1854414567399</c:v>
                </c:pt>
                <c:pt idx="8213">
                  <c:v>1621.2312496229999</c:v>
                </c:pt>
                <c:pt idx="8214">
                  <c:v>1615.8841166719801</c:v>
                </c:pt>
                <c:pt idx="8215">
                  <c:v>1609.13521912694</c:v>
                </c:pt>
                <c:pt idx="8216">
                  <c:v>1607.1352185159899</c:v>
                </c:pt>
                <c:pt idx="8217">
                  <c:v>1610.7334529161501</c:v>
                </c:pt>
                <c:pt idx="8218">
                  <c:v>1610.6832316145301</c:v>
                </c:pt>
                <c:pt idx="8219">
                  <c:v>1604.58499611914</c:v>
                </c:pt>
                <c:pt idx="8220">
                  <c:v>1600.53698141873</c:v>
                </c:pt>
                <c:pt idx="8221">
                  <c:v>1604.28367102891</c:v>
                </c:pt>
                <c:pt idx="8222">
                  <c:v>1603.2836703658099</c:v>
                </c:pt>
                <c:pt idx="8223">
                  <c:v>1598.88631789386</c:v>
                </c:pt>
                <c:pt idx="8224">
                  <c:v>1599.4845518693301</c:v>
                </c:pt>
                <c:pt idx="8225">
                  <c:v>1599.98455125839</c:v>
                </c:pt>
                <c:pt idx="8226">
                  <c:v>1599.2858749106499</c:v>
                </c:pt>
                <c:pt idx="8227">
                  <c:v>1600.1854329630701</c:v>
                </c:pt>
                <c:pt idx="8228">
                  <c:v>1604.03477025032</c:v>
                </c:pt>
                <c:pt idx="8229">
                  <c:v>1608.93432817608</c:v>
                </c:pt>
                <c:pt idx="8230">
                  <c:v>1610.43432759494</c:v>
                </c:pt>
                <c:pt idx="8231">
                  <c:v>1608.73565146327</c:v>
                </c:pt>
                <c:pt idx="8232">
                  <c:v>1610.43432637304</c:v>
                </c:pt>
                <c:pt idx="8233">
                  <c:v>1609.18542962521</c:v>
                </c:pt>
                <c:pt idx="8234">
                  <c:v>1609.0347667485501</c:v>
                </c:pt>
                <c:pt idx="8235">
                  <c:v>1608.5849869549299</c:v>
                </c:pt>
                <c:pt idx="8236">
                  <c:v>1608.6352071538599</c:v>
                </c:pt>
                <c:pt idx="8237">
                  <c:v>1609.23564821482</c:v>
                </c:pt>
                <c:pt idx="8238">
                  <c:v>1609.2858685031499</c:v>
                </c:pt>
                <c:pt idx="8239">
                  <c:v>1610.4343222826701</c:v>
                </c:pt>
                <c:pt idx="8240">
                  <c:v>1609.73564660549</c:v>
                </c:pt>
                <c:pt idx="8241">
                  <c:v>1610.5347627773899</c:v>
                </c:pt>
                <c:pt idx="8242">
                  <c:v>1608.6352038755999</c:v>
                </c:pt>
                <c:pt idx="8243">
                  <c:v>1608.6854241415899</c:v>
                </c:pt>
                <c:pt idx="8244">
                  <c:v>1608.88630705327</c:v>
                </c:pt>
                <c:pt idx="8245">
                  <c:v>1609.7356439754401</c:v>
                </c:pt>
                <c:pt idx="8246">
                  <c:v>1610.1352017074801</c:v>
                </c:pt>
                <c:pt idx="8247">
                  <c:v>1611.0347593873701</c:v>
                </c:pt>
                <c:pt idx="8248">
                  <c:v>1612.78586322814</c:v>
                </c:pt>
                <c:pt idx="8249">
                  <c:v>1616.1854209527401</c:v>
                </c:pt>
                <c:pt idx="8250">
                  <c:v>1618.63519950211</c:v>
                </c:pt>
                <c:pt idx="8251">
                  <c:v>1618.3360826298599</c:v>
                </c:pt>
                <c:pt idx="8252">
                  <c:v>1616.2858612313901</c:v>
                </c:pt>
                <c:pt idx="8253">
                  <c:v>1615.98453511298</c:v>
                </c:pt>
                <c:pt idx="8254">
                  <c:v>1613.3360810950401</c:v>
                </c:pt>
                <c:pt idx="8255">
                  <c:v>1609.88630156964</c:v>
                </c:pt>
                <c:pt idx="8256">
                  <c:v>1610.1351962834599</c:v>
                </c:pt>
                <c:pt idx="8257">
                  <c:v>1610.3360795900201</c:v>
                </c:pt>
                <c:pt idx="8258">
                  <c:v>1610.88630007952</c:v>
                </c:pt>
                <c:pt idx="8259">
                  <c:v>1612.7356366664201</c:v>
                </c:pt>
                <c:pt idx="8260">
                  <c:v>1612.8862991109499</c:v>
                </c:pt>
                <c:pt idx="8261">
                  <c:v>1615.68541463464</c:v>
                </c:pt>
                <c:pt idx="8262">
                  <c:v>1616.98674011976</c:v>
                </c:pt>
                <c:pt idx="8263">
                  <c:v>1618.4365186765799</c:v>
                </c:pt>
                <c:pt idx="8264">
                  <c:v>1619.03475010395</c:v>
                </c:pt>
                <c:pt idx="8265">
                  <c:v>1615.83607564867</c:v>
                </c:pt>
                <c:pt idx="8266">
                  <c:v>1613.93651723117</c:v>
                </c:pt>
                <c:pt idx="8267">
                  <c:v>1613.7858536317899</c:v>
                </c:pt>
                <c:pt idx="8268">
                  <c:v>1613.1374004781201</c:v>
                </c:pt>
                <c:pt idx="8269">
                  <c:v>1615.5849684774901</c:v>
                </c:pt>
                <c:pt idx="8270">
                  <c:v>1612.1876206695999</c:v>
                </c:pt>
                <c:pt idx="8271">
                  <c:v>1614.1854095459</c:v>
                </c:pt>
                <c:pt idx="8272">
                  <c:v>1612.98673550785</c:v>
                </c:pt>
                <c:pt idx="8273">
                  <c:v>1613.3862928748099</c:v>
                </c:pt>
                <c:pt idx="8274">
                  <c:v>1615.28585021198</c:v>
                </c:pt>
                <c:pt idx="8275">
                  <c:v>1616.3360708206901</c:v>
                </c:pt>
                <c:pt idx="8276">
                  <c:v>1616.1876180917</c:v>
                </c:pt>
                <c:pt idx="8277">
                  <c:v>1619.23562765867</c:v>
                </c:pt>
                <c:pt idx="8278">
                  <c:v>1619.4867327660299</c:v>
                </c:pt>
                <c:pt idx="8279">
                  <c:v>1621.83385760337</c:v>
                </c:pt>
                <c:pt idx="8280">
                  <c:v>1615.18761636317</c:v>
                </c:pt>
                <c:pt idx="8281">
                  <c:v>1612.8360679447701</c:v>
                </c:pt>
                <c:pt idx="8282">
                  <c:v>1610.8862885907299</c:v>
                </c:pt>
                <c:pt idx="8283">
                  <c:v>1609.9365092888499</c:v>
                </c:pt>
                <c:pt idx="8284">
                  <c:v>1609.53695116937</c:v>
                </c:pt>
                <c:pt idx="8285">
                  <c:v>1611.0369507297901</c:v>
                </c:pt>
                <c:pt idx="8286">
                  <c:v>1615.38407487422</c:v>
                </c:pt>
                <c:pt idx="8287">
                  <c:v>1612.9867285862599</c:v>
                </c:pt>
                <c:pt idx="8288">
                  <c:v>1611.9365069344601</c:v>
                </c:pt>
                <c:pt idx="8289">
                  <c:v>1612.2378337159801</c:v>
                </c:pt>
                <c:pt idx="8290">
                  <c:v>1617.9845151081699</c:v>
                </c:pt>
                <c:pt idx="8291">
                  <c:v>1617.58716920763</c:v>
                </c:pt>
                <c:pt idx="8292">
                  <c:v>1618.2356202155399</c:v>
                </c:pt>
                <c:pt idx="8293">
                  <c:v>1614.7858409211001</c:v>
                </c:pt>
                <c:pt idx="8294">
                  <c:v>1612.5871678814301</c:v>
                </c:pt>
                <c:pt idx="8295">
                  <c:v>1614.7858399450799</c:v>
                </c:pt>
                <c:pt idx="8296">
                  <c:v>1614.28805205971</c:v>
                </c:pt>
                <c:pt idx="8297">
                  <c:v>1618.3338475897899</c:v>
                </c:pt>
                <c:pt idx="8298">
                  <c:v>1613.4867235496599</c:v>
                </c:pt>
                <c:pt idx="8299">
                  <c:v>1613.2858379557699</c:v>
                </c:pt>
                <c:pt idx="8300">
                  <c:v>1612.8862800449101</c:v>
                </c:pt>
                <c:pt idx="8301">
                  <c:v>1611.43650086969</c:v>
                </c:pt>
                <c:pt idx="8302">
                  <c:v>1609.9365004077599</c:v>
                </c:pt>
                <c:pt idx="8303">
                  <c:v>1609.8862786218499</c:v>
                </c:pt>
                <c:pt idx="8304">
                  <c:v>1611.3862781673699</c:v>
                </c:pt>
                <c:pt idx="8305">
                  <c:v>1613.8360563367601</c:v>
                </c:pt>
                <c:pt idx="8306">
                  <c:v>1614.9364985376601</c:v>
                </c:pt>
                <c:pt idx="8307">
                  <c:v>1615.3360553830901</c:v>
                </c:pt>
                <c:pt idx="8308">
                  <c:v>1615.2356121912601</c:v>
                </c:pt>
                <c:pt idx="8309">
                  <c:v>1613.9867184832699</c:v>
                </c:pt>
                <c:pt idx="8310">
                  <c:v>1614.2858325540999</c:v>
                </c:pt>
                <c:pt idx="8311">
                  <c:v>1612.43649620563</c:v>
                </c:pt>
                <c:pt idx="8312">
                  <c:v>1612.8360529542001</c:v>
                </c:pt>
                <c:pt idx="8313">
                  <c:v>1614.1853882968401</c:v>
                </c:pt>
                <c:pt idx="8314">
                  <c:v>1612.5369375795101</c:v>
                </c:pt>
                <c:pt idx="8315">
                  <c:v>1613.28583008796</c:v>
                </c:pt>
                <c:pt idx="8316">
                  <c:v>1612.5369366779901</c:v>
                </c:pt>
                <c:pt idx="8317">
                  <c:v>1614.4867148175799</c:v>
                </c:pt>
                <c:pt idx="8318">
                  <c:v>1617.43649292737</c:v>
                </c:pt>
                <c:pt idx="8319">
                  <c:v>1618.7356067150799</c:v>
                </c:pt>
                <c:pt idx="8320">
                  <c:v>1616.9867134466799</c:v>
                </c:pt>
                <c:pt idx="8321">
                  <c:v>1617.68759880215</c:v>
                </c:pt>
                <c:pt idx="8322">
                  <c:v>1619.7858267352001</c:v>
                </c:pt>
                <c:pt idx="8323">
                  <c:v>1618.43649063259</c:v>
                </c:pt>
                <c:pt idx="8324">
                  <c:v>1619.4867116436401</c:v>
                </c:pt>
                <c:pt idx="8325">
                  <c:v>1621.2858252599799</c:v>
                </c:pt>
                <c:pt idx="8326">
                  <c:v>1620.08715374023</c:v>
                </c:pt>
                <c:pt idx="8327">
                  <c:v>1619.38626731932</c:v>
                </c:pt>
                <c:pt idx="8328">
                  <c:v>1618.38626683503</c:v>
                </c:pt>
                <c:pt idx="8329">
                  <c:v>1618.4364878833301</c:v>
                </c:pt>
                <c:pt idx="8330">
                  <c:v>1617.9867089316199</c:v>
                </c:pt>
                <c:pt idx="8331">
                  <c:v>1617.58715156466</c:v>
                </c:pt>
                <c:pt idx="8332">
                  <c:v>1617.7858219295699</c:v>
                </c:pt>
                <c:pt idx="8333">
                  <c:v>1615.4867075905199</c:v>
                </c:pt>
                <c:pt idx="8334">
                  <c:v>1614.0369287133201</c:v>
                </c:pt>
                <c:pt idx="8335">
                  <c:v>1613.9867067188</c:v>
                </c:pt>
                <c:pt idx="8336">
                  <c:v>1615.38626313955</c:v>
                </c:pt>
                <c:pt idx="8337">
                  <c:v>1615.53692737967</c:v>
                </c:pt>
                <c:pt idx="8338">
                  <c:v>1616.03692696244</c:v>
                </c:pt>
                <c:pt idx="8339">
                  <c:v>1617.3360401689999</c:v>
                </c:pt>
                <c:pt idx="8340">
                  <c:v>1617.3360396698099</c:v>
                </c:pt>
                <c:pt idx="8341">
                  <c:v>1617.0369255989799</c:v>
                </c:pt>
                <c:pt idx="8342">
                  <c:v>1616.9364819750199</c:v>
                </c:pt>
                <c:pt idx="8343">
                  <c:v>1615.2378112077699</c:v>
                </c:pt>
                <c:pt idx="8344">
                  <c:v>1616.88625947386</c:v>
                </c:pt>
                <c:pt idx="8345">
                  <c:v>1616.33603735268</c:v>
                </c:pt>
                <c:pt idx="8346">
                  <c:v>1616.08714505285</c:v>
                </c:pt>
                <c:pt idx="8347">
                  <c:v>1615.98670136184</c:v>
                </c:pt>
                <c:pt idx="8348">
                  <c:v>1614.63736587018</c:v>
                </c:pt>
                <c:pt idx="8349">
                  <c:v>1616.5369221419101</c:v>
                </c:pt>
                <c:pt idx="8350">
                  <c:v>1615.93647838384</c:v>
                </c:pt>
                <c:pt idx="8351">
                  <c:v>1614.9866995960499</c:v>
                </c:pt>
                <c:pt idx="8352">
                  <c:v>1615.2378075942399</c:v>
                </c:pt>
                <c:pt idx="8353">
                  <c:v>1616.0369204506301</c:v>
                </c:pt>
                <c:pt idx="8354">
                  <c:v>1616.58714169264</c:v>
                </c:pt>
                <c:pt idx="8355">
                  <c:v>1618.03691960126</c:v>
                </c:pt>
                <c:pt idx="8356">
                  <c:v>1617.9866974577301</c:v>
                </c:pt>
                <c:pt idx="8357">
                  <c:v>1616.63736218959</c:v>
                </c:pt>
                <c:pt idx="8358">
                  <c:v>1615.8382486701</c:v>
                </c:pt>
                <c:pt idx="8359">
                  <c:v>1616.4866961985799</c:v>
                </c:pt>
                <c:pt idx="8360">
                  <c:v>1613.88846967369</c:v>
                </c:pt>
                <c:pt idx="8361">
                  <c:v>1615.5871388688699</c:v>
                </c:pt>
                <c:pt idx="8362">
                  <c:v>1616.18758195639</c:v>
                </c:pt>
                <c:pt idx="8363">
                  <c:v>1617.0369163006501</c:v>
                </c:pt>
                <c:pt idx="8364">
                  <c:v>1617.13735939562</c:v>
                </c:pt>
                <c:pt idx="8365">
                  <c:v>1618.1373590007399</c:v>
                </c:pt>
                <c:pt idx="8366">
                  <c:v>1618.5369150266099</c:v>
                </c:pt>
                <c:pt idx="8367">
                  <c:v>1618.18757998198</c:v>
                </c:pt>
                <c:pt idx="8368">
                  <c:v>1618.68757957965</c:v>
                </c:pt>
                <c:pt idx="8369">
                  <c:v>1617.6875792071201</c:v>
                </c:pt>
                <c:pt idx="8370">
                  <c:v>1616.6373570114399</c:v>
                </c:pt>
                <c:pt idx="8371">
                  <c:v>1616.73780022562</c:v>
                </c:pt>
                <c:pt idx="8372">
                  <c:v>1617.7377998679899</c:v>
                </c:pt>
                <c:pt idx="8373">
                  <c:v>1618.28802131116</c:v>
                </c:pt>
                <c:pt idx="8374">
                  <c:v>1620.0871336013099</c:v>
                </c:pt>
                <c:pt idx="8375">
                  <c:v>1619.28802058101</c:v>
                </c:pt>
                <c:pt idx="8376">
                  <c:v>1619.1373546645</c:v>
                </c:pt>
                <c:pt idx="8377">
                  <c:v>1618.18757611513</c:v>
                </c:pt>
                <c:pt idx="8378">
                  <c:v>1618.13735387474</c:v>
                </c:pt>
                <c:pt idx="8379">
                  <c:v>1616.48890657723</c:v>
                </c:pt>
                <c:pt idx="8380">
                  <c:v>1617.2377968728499</c:v>
                </c:pt>
                <c:pt idx="8381">
                  <c:v>1617.6373527348001</c:v>
                </c:pt>
                <c:pt idx="8382">
                  <c:v>1616.2880179956601</c:v>
                </c:pt>
                <c:pt idx="8383">
                  <c:v>1615.3884614333499</c:v>
                </c:pt>
                <c:pt idx="8384">
                  <c:v>1617.1373515725099</c:v>
                </c:pt>
                <c:pt idx="8385">
                  <c:v>1617.73779501021</c:v>
                </c:pt>
                <c:pt idx="8386">
                  <c:v>1617.58712887764</c:v>
                </c:pt>
                <c:pt idx="8387">
                  <c:v>1614.33823812008</c:v>
                </c:pt>
                <c:pt idx="8388">
                  <c:v>1613.7377938777199</c:v>
                </c:pt>
                <c:pt idx="8389">
                  <c:v>1612.8382373899201</c:v>
                </c:pt>
                <c:pt idx="8390">
                  <c:v>1614.0369053483</c:v>
                </c:pt>
                <c:pt idx="8391">
                  <c:v>1614.7880146950499</c:v>
                </c:pt>
                <c:pt idx="8392">
                  <c:v>1617.1875704005399</c:v>
                </c:pt>
                <c:pt idx="8393">
                  <c:v>1616.8884579017799</c:v>
                </c:pt>
                <c:pt idx="8394">
                  <c:v>1618.08712571859</c:v>
                </c:pt>
                <c:pt idx="8395">
                  <c:v>1616.18978908658</c:v>
                </c:pt>
                <c:pt idx="8396">
                  <c:v>1618.48668102175</c:v>
                </c:pt>
                <c:pt idx="8397">
                  <c:v>1615.23779056221</c:v>
                </c:pt>
                <c:pt idx="8398">
                  <c:v>1613.3382341563699</c:v>
                </c:pt>
                <c:pt idx="8399">
                  <c:v>1613.7377898022501</c:v>
                </c:pt>
                <c:pt idx="8400">
                  <c:v>1613.83823344857</c:v>
                </c:pt>
                <c:pt idx="8401">
                  <c:v>1616.5871229842301</c:v>
                </c:pt>
                <c:pt idx="8402">
                  <c:v>1617.3884547427299</c:v>
                </c:pt>
                <c:pt idx="8403">
                  <c:v>1619.5369001925001</c:v>
                </c:pt>
                <c:pt idx="8404">
                  <c:v>1617.4386760816001</c:v>
                </c:pt>
                <c:pt idx="8405">
                  <c:v>1618.6875655204101</c:v>
                </c:pt>
                <c:pt idx="8406">
                  <c:v>1617.7377872094501</c:v>
                </c:pt>
                <c:pt idx="8407">
                  <c:v>1617.18756477535</c:v>
                </c:pt>
                <c:pt idx="8408">
                  <c:v>1616.78800851852</c:v>
                </c:pt>
                <c:pt idx="8409">
                  <c:v>1617.23778606206</c:v>
                </c:pt>
                <c:pt idx="8410">
                  <c:v>1619.08711946011</c:v>
                </c:pt>
                <c:pt idx="8411">
                  <c:v>1619.23778530955</c:v>
                </c:pt>
                <c:pt idx="8412">
                  <c:v>1619.23778493702</c:v>
                </c:pt>
                <c:pt idx="8413">
                  <c:v>1618.2880066707701</c:v>
                </c:pt>
                <c:pt idx="8414">
                  <c:v>1617.6875620931401</c:v>
                </c:pt>
                <c:pt idx="8415">
                  <c:v>1615.3884501755199</c:v>
                </c:pt>
                <c:pt idx="8416">
                  <c:v>1613.78800559044</c:v>
                </c:pt>
                <c:pt idx="8417">
                  <c:v>1613.2880052253599</c:v>
                </c:pt>
                <c:pt idx="8418">
                  <c:v>1613.08711631596</c:v>
                </c:pt>
                <c:pt idx="8419">
                  <c:v>1611.7880044728499</c:v>
                </c:pt>
                <c:pt idx="8420">
                  <c:v>1614.3382262662101</c:v>
                </c:pt>
                <c:pt idx="8421">
                  <c:v>1617.18755947053</c:v>
                </c:pt>
                <c:pt idx="8422">
                  <c:v>1617.4888920411499</c:v>
                </c:pt>
                <c:pt idx="8423">
                  <c:v>1620.1875587403799</c:v>
                </c:pt>
                <c:pt idx="8424">
                  <c:v>1622.38844702393</c:v>
                </c:pt>
                <c:pt idx="8425">
                  <c:v>1626.13733580709</c:v>
                </c:pt>
                <c:pt idx="8426">
                  <c:v>1626.3382241427901</c:v>
                </c:pt>
                <c:pt idx="8427">
                  <c:v>1626.8884459957501</c:v>
                </c:pt>
                <c:pt idx="8428">
                  <c:v>1627.6875568702801</c:v>
                </c:pt>
                <c:pt idx="8429">
                  <c:v>1627.38844530284</c:v>
                </c:pt>
                <c:pt idx="8430">
                  <c:v>1628.23777832836</c:v>
                </c:pt>
                <c:pt idx="8431">
                  <c:v>1627.838222377</c:v>
                </c:pt>
                <c:pt idx="8432">
                  <c:v>1627.83822205663</c:v>
                </c:pt>
                <c:pt idx="8433">
                  <c:v>1627.98888840526</c:v>
                </c:pt>
                <c:pt idx="8434">
                  <c:v>1629.1373324245201</c:v>
                </c:pt>
                <c:pt idx="8435">
                  <c:v>1626.9386655092201</c:v>
                </c:pt>
                <c:pt idx="8436">
                  <c:v>1626.88844294101</c:v>
                </c:pt>
                <c:pt idx="8437">
                  <c:v>1627.2377758175101</c:v>
                </c:pt>
                <c:pt idx="8438">
                  <c:v>1626.43866451085</c:v>
                </c:pt>
                <c:pt idx="8439">
                  <c:v>1627.6875528246201</c:v>
                </c:pt>
                <c:pt idx="8440">
                  <c:v>1627.4386638477399</c:v>
                </c:pt>
                <c:pt idx="8441">
                  <c:v>1629.2879966497401</c:v>
                </c:pt>
                <c:pt idx="8442">
                  <c:v>1629.88844088465</c:v>
                </c:pt>
                <c:pt idx="8443">
                  <c:v>1630.3382182344801</c:v>
                </c:pt>
                <c:pt idx="8444">
                  <c:v>1631.23777329922</c:v>
                </c:pt>
                <c:pt idx="8445">
                  <c:v>1631.48888447881</c:v>
                </c:pt>
                <c:pt idx="8446">
                  <c:v>1633.3382172063</c:v>
                </c:pt>
                <c:pt idx="8447">
                  <c:v>1634.28799454868</c:v>
                </c:pt>
                <c:pt idx="8448">
                  <c:v>1633.9386611878899</c:v>
                </c:pt>
                <c:pt idx="8449">
                  <c:v>1634.33821617067</c:v>
                </c:pt>
                <c:pt idx="8450">
                  <c:v>1634.2879934981499</c:v>
                </c:pt>
                <c:pt idx="8451">
                  <c:v>1632.4888825565599</c:v>
                </c:pt>
                <c:pt idx="8452">
                  <c:v>1632.3884375169901</c:v>
                </c:pt>
                <c:pt idx="8453">
                  <c:v>1631.8884371966101</c:v>
                </c:pt>
                <c:pt idx="8454">
                  <c:v>1631.1395487114801</c:v>
                </c:pt>
                <c:pt idx="8455">
                  <c:v>1632.28799180686</c:v>
                </c:pt>
                <c:pt idx="8456">
                  <c:v>1630.0391033738899</c:v>
                </c:pt>
                <c:pt idx="8457">
                  <c:v>1630.83821347356</c:v>
                </c:pt>
                <c:pt idx="8458">
                  <c:v>1631.83821315318</c:v>
                </c:pt>
                <c:pt idx="8459">
                  <c:v>1632.0391024276601</c:v>
                </c:pt>
                <c:pt idx="8460">
                  <c:v>1631.08932451904</c:v>
                </c:pt>
                <c:pt idx="8461">
                  <c:v>1632.33821216971</c:v>
                </c:pt>
                <c:pt idx="8462">
                  <c:v>1632.4386566877399</c:v>
                </c:pt>
                <c:pt idx="8463">
                  <c:v>1631.5893236398699</c:v>
                </c:pt>
                <c:pt idx="8464">
                  <c:v>1631.4888784959901</c:v>
                </c:pt>
                <c:pt idx="8465">
                  <c:v>1631.4386557191599</c:v>
                </c:pt>
                <c:pt idx="8466">
                  <c:v>1631.0893227458</c:v>
                </c:pt>
                <c:pt idx="8467">
                  <c:v>1630.5893224850299</c:v>
                </c:pt>
                <c:pt idx="8468">
                  <c:v>1631.3884323462801</c:v>
                </c:pt>
                <c:pt idx="8469">
                  <c:v>1631.1395443379899</c:v>
                </c:pt>
                <c:pt idx="8470">
                  <c:v>1631.08932159096</c:v>
                </c:pt>
                <c:pt idx="8471">
                  <c:v>1629.9386538937699</c:v>
                </c:pt>
                <c:pt idx="8472">
                  <c:v>1628.0893210023601</c:v>
                </c:pt>
                <c:pt idx="8473">
                  <c:v>1626.63954321295</c:v>
                </c:pt>
                <c:pt idx="8474">
                  <c:v>1625.7399879321499</c:v>
                </c:pt>
                <c:pt idx="8475">
                  <c:v>1626.68976520002</c:v>
                </c:pt>
                <c:pt idx="8476">
                  <c:v>1627.8884299024901</c:v>
                </c:pt>
                <c:pt idx="8477">
                  <c:v>1624.3404321744999</c:v>
                </c:pt>
                <c:pt idx="8478">
                  <c:v>1624.1395418867501</c:v>
                </c:pt>
                <c:pt idx="8479">
                  <c:v>1624.4386515244801</c:v>
                </c:pt>
                <c:pt idx="8480">
                  <c:v>1623.5893187746401</c:v>
                </c:pt>
                <c:pt idx="8481">
                  <c:v>1622.3906536996401</c:v>
                </c:pt>
                <c:pt idx="8482">
                  <c:v>1623.38842808455</c:v>
                </c:pt>
                <c:pt idx="8483">
                  <c:v>1620.8906532004501</c:v>
                </c:pt>
                <c:pt idx="8484">
                  <c:v>1621.83820494264</c:v>
                </c:pt>
                <c:pt idx="8485">
                  <c:v>1617.2902075946299</c:v>
                </c:pt>
                <c:pt idx="8486">
                  <c:v>1617.18976222724</c:v>
                </c:pt>
                <c:pt idx="8487">
                  <c:v>1618.53909426928</c:v>
                </c:pt>
                <c:pt idx="8488">
                  <c:v>1617.34042941034</c:v>
                </c:pt>
                <c:pt idx="8489">
                  <c:v>1619.5893162861501</c:v>
                </c:pt>
                <c:pt idx="8490">
                  <c:v>1620.73998377472</c:v>
                </c:pt>
                <c:pt idx="8491">
                  <c:v>1622.9888705462199</c:v>
                </c:pt>
                <c:pt idx="8492">
                  <c:v>1622.7399832308299</c:v>
                </c:pt>
                <c:pt idx="8493">
                  <c:v>1621.7399829998601</c:v>
                </c:pt>
                <c:pt idx="8494">
                  <c:v>1621.03909232467</c:v>
                </c:pt>
                <c:pt idx="8495">
                  <c:v>1619.73998245597</c:v>
                </c:pt>
                <c:pt idx="8496">
                  <c:v>1620.5893143415501</c:v>
                </c:pt>
                <c:pt idx="8497">
                  <c:v>1619.3906498476899</c:v>
                </c:pt>
                <c:pt idx="8498">
                  <c:v>1620.98886854947</c:v>
                </c:pt>
                <c:pt idx="8499">
                  <c:v>1621.1395361647001</c:v>
                </c:pt>
                <c:pt idx="8500">
                  <c:v>1622.0390905961401</c:v>
                </c:pt>
                <c:pt idx="8501">
                  <c:v>1620.3906488791099</c:v>
                </c:pt>
                <c:pt idx="8502">
                  <c:v>1622.4386447295501</c:v>
                </c:pt>
                <c:pt idx="8503">
                  <c:v>1620.3404257074001</c:v>
                </c:pt>
                <c:pt idx="8504">
                  <c:v>1621.08931214362</c:v>
                </c:pt>
                <c:pt idx="8505">
                  <c:v>1620.4910479858499</c:v>
                </c:pt>
                <c:pt idx="8506">
                  <c:v>1617.2749420329901</c:v>
                </c:pt>
                <c:pt idx="8507">
                  <c:v>1619.8683779686701</c:v>
                </c:pt>
                <c:pt idx="8508">
                  <c:v>1619.0670390948701</c:v>
                </c:pt>
                <c:pt idx="8509">
                  <c:v>1618.8181500881899</c:v>
                </c:pt>
                <c:pt idx="8510">
                  <c:v>1618.1674793437101</c:v>
                </c:pt>
                <c:pt idx="8511">
                  <c:v>1618.06703112274</c:v>
                </c:pt>
                <c:pt idx="8512">
                  <c:v>1616.3683651983699</c:v>
                </c:pt>
                <c:pt idx="8513">
                  <c:v>1616.2176942527301</c:v>
                </c:pt>
                <c:pt idx="8514">
                  <c:v>1617.16746882349</c:v>
                </c:pt>
                <c:pt idx="8515">
                  <c:v>1618.66746620089</c:v>
                </c:pt>
                <c:pt idx="8516">
                  <c:v>1620.5670178458099</c:v>
                </c:pt>
                <c:pt idx="8517">
                  <c:v>1619.7176838293699</c:v>
                </c:pt>
                <c:pt idx="8518">
                  <c:v>1618.16745835543</c:v>
                </c:pt>
                <c:pt idx="8519">
                  <c:v>1617.1674556881201</c:v>
                </c:pt>
                <c:pt idx="8520">
                  <c:v>1617.2678989172</c:v>
                </c:pt>
                <c:pt idx="8521">
                  <c:v>1618.31811930239</c:v>
                </c:pt>
                <c:pt idx="8522">
                  <c:v>1621.11722490191</c:v>
                </c:pt>
                <c:pt idx="8523">
                  <c:v>1621.1674452796599</c:v>
                </c:pt>
                <c:pt idx="8524">
                  <c:v>1619.41855763644</c:v>
                </c:pt>
                <c:pt idx="8525">
                  <c:v>1620.1172170862601</c:v>
                </c:pt>
                <c:pt idx="8526">
                  <c:v>1619.0167683362999</c:v>
                </c:pt>
                <c:pt idx="8527">
                  <c:v>1616.4185500592</c:v>
                </c:pt>
                <c:pt idx="8528">
                  <c:v>1616.6674322187901</c:v>
                </c:pt>
                <c:pt idx="8529">
                  <c:v>1616.2678757682399</c:v>
                </c:pt>
                <c:pt idx="8530">
                  <c:v>1616.6172039061801</c:v>
                </c:pt>
                <c:pt idx="8531">
                  <c:v>1615.26787061244</c:v>
                </c:pt>
                <c:pt idx="8532">
                  <c:v>1614.7176449149799</c:v>
                </c:pt>
                <c:pt idx="8533">
                  <c:v>1614.1171959713099</c:v>
                </c:pt>
                <c:pt idx="8534">
                  <c:v>1612.018978782</c:v>
                </c:pt>
                <c:pt idx="8535">
                  <c:v>1614.06696756929</c:v>
                </c:pt>
                <c:pt idx="8536">
                  <c:v>1613.4185274317899</c:v>
                </c:pt>
                <c:pt idx="8537">
                  <c:v>1614.31807849556</c:v>
                </c:pt>
                <c:pt idx="8538">
                  <c:v>1613.9687457457201</c:v>
                </c:pt>
                <c:pt idx="8539">
                  <c:v>1614.31807352602</c:v>
                </c:pt>
                <c:pt idx="8540">
                  <c:v>1614.6673971489099</c:v>
                </c:pt>
                <c:pt idx="8541">
                  <c:v>1617.32257134467</c:v>
                </c:pt>
                <c:pt idx="8542">
                  <c:v>1616.68413925916</c:v>
                </c:pt>
                <c:pt idx="8543">
                  <c:v>1615.3403974473499</c:v>
                </c:pt>
                <c:pt idx="8544">
                  <c:v>1617.4386106208001</c:v>
                </c:pt>
                <c:pt idx="8545">
                  <c:v>1615.7924069166199</c:v>
                </c:pt>
                <c:pt idx="8546">
                  <c:v>1619.18974795192</c:v>
                </c:pt>
                <c:pt idx="8547">
                  <c:v>1620.3660181835301</c:v>
                </c:pt>
                <c:pt idx="8548">
                  <c:v>1616.51895300299</c:v>
                </c:pt>
                <c:pt idx="8549">
                  <c:v>1617.16738687456</c:v>
                </c:pt>
                <c:pt idx="8550">
                  <c:v>1616.3180545046901</c:v>
                </c:pt>
                <c:pt idx="8551">
                  <c:v>1614.96872223169</c:v>
                </c:pt>
                <c:pt idx="8552">
                  <c:v>1615.71760261804</c:v>
                </c:pt>
                <c:pt idx="8553">
                  <c:v>1615.0691642239699</c:v>
                </c:pt>
                <c:pt idx="8554">
                  <c:v>1618.0167036652599</c:v>
                </c:pt>
                <c:pt idx="8555">
                  <c:v>1615.6696063280101</c:v>
                </c:pt>
                <c:pt idx="8556">
                  <c:v>1616.91848649085</c:v>
                </c:pt>
                <c:pt idx="8557">
                  <c:v>1617.3682605102699</c:v>
                </c:pt>
                <c:pt idx="8558">
                  <c:v>1618.9184815660101</c:v>
                </c:pt>
                <c:pt idx="8559">
                  <c:v>1619.26780848205</c:v>
                </c:pt>
                <c:pt idx="8560">
                  <c:v>1616.86825304478</c:v>
                </c:pt>
                <c:pt idx="8561">
                  <c:v>1616.9686977490801</c:v>
                </c:pt>
                <c:pt idx="8562">
                  <c:v>1618.0691425576799</c:v>
                </c:pt>
                <c:pt idx="8563">
                  <c:v>1619.1673512011801</c:v>
                </c:pt>
                <c:pt idx="8564">
                  <c:v>1616.9686904326099</c:v>
                </c:pt>
                <c:pt idx="8565">
                  <c:v>1617.1193589940699</c:v>
                </c:pt>
                <c:pt idx="8566">
                  <c:v>1619.3180145993799</c:v>
                </c:pt>
                <c:pt idx="8567">
                  <c:v>1619.0189068838999</c:v>
                </c:pt>
                <c:pt idx="8568">
                  <c:v>1619.8180096373001</c:v>
                </c:pt>
                <c:pt idx="8569">
                  <c:v>1618.9686783254101</c:v>
                </c:pt>
                <c:pt idx="8570">
                  <c:v>1618.3202421441699</c:v>
                </c:pt>
                <c:pt idx="8571">
                  <c:v>1622.6673309579501</c:v>
                </c:pt>
                <c:pt idx="8572">
                  <c:v>1621.11934246123</c:v>
                </c:pt>
                <c:pt idx="8573">
                  <c:v>1620.6695639342099</c:v>
                </c:pt>
                <c:pt idx="8574">
                  <c:v>1621.3682187423101</c:v>
                </c:pt>
                <c:pt idx="8575">
                  <c:v>1620.0691115781699</c:v>
                </c:pt>
                <c:pt idx="8576">
                  <c:v>1621.51888539642</c:v>
                </c:pt>
                <c:pt idx="8577">
                  <c:v>1622.4184352681</c:v>
                </c:pt>
                <c:pt idx="8578">
                  <c:v>1620.1193284019801</c:v>
                </c:pt>
                <c:pt idx="8579">
                  <c:v>1618.26999778301</c:v>
                </c:pt>
                <c:pt idx="8580">
                  <c:v>1620.9184280857401</c:v>
                </c:pt>
                <c:pt idx="8581">
                  <c:v>1621.5690974742199</c:v>
                </c:pt>
                <c:pt idx="8582">
                  <c:v>1620.2699909806299</c:v>
                </c:pt>
                <c:pt idx="8583">
                  <c:v>1620.06909284741</c:v>
                </c:pt>
                <c:pt idx="8584">
                  <c:v>1619.66953846812</c:v>
                </c:pt>
                <c:pt idx="8585">
                  <c:v>1620.11931219697</c:v>
                </c:pt>
                <c:pt idx="8586">
                  <c:v>1618.3704299926801</c:v>
                </c:pt>
                <c:pt idx="8587">
                  <c:v>1620.8179633766399</c:v>
                </c:pt>
                <c:pt idx="8588">
                  <c:v>1618.6695293113601</c:v>
                </c:pt>
                <c:pt idx="8589">
                  <c:v>1616.82019922882</c:v>
                </c:pt>
                <c:pt idx="8590">
                  <c:v>1618.9184043109401</c:v>
                </c:pt>
                <c:pt idx="8591">
                  <c:v>1618.5690742060499</c:v>
                </c:pt>
                <c:pt idx="8592">
                  <c:v>1617.7197442352799</c:v>
                </c:pt>
                <c:pt idx="8593">
                  <c:v>1617.1192937195301</c:v>
                </c:pt>
                <c:pt idx="8594">
                  <c:v>1616.6192913800501</c:v>
                </c:pt>
                <c:pt idx="8595">
                  <c:v>1616.11928907782</c:v>
                </c:pt>
                <c:pt idx="8596">
                  <c:v>1615.96865753829</c:v>
                </c:pt>
                <c:pt idx="8597">
                  <c:v>1617.1896205321</c:v>
                </c:pt>
                <c:pt idx="8598">
                  <c:v>1616.7399108633399</c:v>
                </c:pt>
                <c:pt idx="8599">
                  <c:v>1616.4408074542901</c:v>
                </c:pt>
                <c:pt idx="8600">
                  <c:v>1618.2399103939499</c:v>
                </c:pt>
                <c:pt idx="8601">
                  <c:v>1618.2399101406299</c:v>
                </c:pt>
                <c:pt idx="8602">
                  <c:v>1617.8403583392501</c:v>
                </c:pt>
                <c:pt idx="8603">
                  <c:v>1618.3403581157299</c:v>
                </c:pt>
                <c:pt idx="8604">
                  <c:v>1618.89058212191</c:v>
                </c:pt>
                <c:pt idx="8605">
                  <c:v>1619.34035767615</c:v>
                </c:pt>
                <c:pt idx="8606">
                  <c:v>1618.99103017896</c:v>
                </c:pt>
                <c:pt idx="8607">
                  <c:v>1620.6896844804301</c:v>
                </c:pt>
                <c:pt idx="8608">
                  <c:v>1620.7901327162999</c:v>
                </c:pt>
                <c:pt idx="8609">
                  <c:v>1620.3905810415699</c:v>
                </c:pt>
                <c:pt idx="8610">
                  <c:v>1619.29013227671</c:v>
                </c:pt>
                <c:pt idx="8611">
                  <c:v>1616.8905805945401</c:v>
                </c:pt>
                <c:pt idx="8612">
                  <c:v>1616.7399075180299</c:v>
                </c:pt>
                <c:pt idx="8613">
                  <c:v>1616.8905801102501</c:v>
                </c:pt>
                <c:pt idx="8614">
                  <c:v>1618.6394584626</c:v>
                </c:pt>
                <c:pt idx="8615">
                  <c:v>1617.8905764296701</c:v>
                </c:pt>
                <c:pt idx="8616">
                  <c:v>1618.1695002839001</c:v>
                </c:pt>
                <c:pt idx="8617">
                  <c:v>1617.26994117349</c:v>
                </c:pt>
                <c:pt idx="8618">
                  <c:v>1619.06904152781</c:v>
                </c:pt>
                <c:pt idx="8619">
                  <c:v>1620.9685742259001</c:v>
                </c:pt>
                <c:pt idx="8620">
                  <c:v>1625.02456843853</c:v>
                </c:pt>
                <c:pt idx="8621">
                  <c:v>1622.8908419311001</c:v>
                </c:pt>
                <c:pt idx="8622">
                  <c:v>1622.29012705386</c:v>
                </c:pt>
                <c:pt idx="8623">
                  <c:v>1621.2399023994799</c:v>
                </c:pt>
                <c:pt idx="8624">
                  <c:v>1619.7901265621199</c:v>
                </c:pt>
                <c:pt idx="8625">
                  <c:v>1619.3403507098601</c:v>
                </c:pt>
                <c:pt idx="8626">
                  <c:v>1620.68967727572</c:v>
                </c:pt>
                <c:pt idx="8627">
                  <c:v>1621.73990142345</c:v>
                </c:pt>
                <c:pt idx="8628">
                  <c:v>1621.8905744329099</c:v>
                </c:pt>
                <c:pt idx="8629">
                  <c:v>1622.3403497710799</c:v>
                </c:pt>
                <c:pt idx="8630">
                  <c:v>1623.73990071565</c:v>
                </c:pt>
                <c:pt idx="8631">
                  <c:v>1624.13945157081</c:v>
                </c:pt>
                <c:pt idx="8632">
                  <c:v>1621.99102242291</c:v>
                </c:pt>
                <c:pt idx="8633">
                  <c:v>1620.89057330787</c:v>
                </c:pt>
                <c:pt idx="8634">
                  <c:v>1618.54124646634</c:v>
                </c:pt>
                <c:pt idx="8635">
                  <c:v>1619.2901239842199</c:v>
                </c:pt>
                <c:pt idx="8636">
                  <c:v>1619.8403481990099</c:v>
                </c:pt>
                <c:pt idx="8637">
                  <c:v>1621.08922563493</c:v>
                </c:pt>
                <c:pt idx="8638">
                  <c:v>1617.9407966882</c:v>
                </c:pt>
                <c:pt idx="8639">
                  <c:v>1616.1896741390201</c:v>
                </c:pt>
                <c:pt idx="8640">
                  <c:v>1618.27216341347</c:v>
                </c:pt>
                <c:pt idx="8641">
                  <c:v>1615.11924278736</c:v>
                </c:pt>
                <c:pt idx="8642">
                  <c:v>1612.5712612196801</c:v>
                </c:pt>
                <c:pt idx="8643">
                  <c:v>1615.7196873426401</c:v>
                </c:pt>
                <c:pt idx="8644">
                  <c:v>1617.1192360073301</c:v>
                </c:pt>
                <c:pt idx="8645">
                  <c:v>1616.66945828497</c:v>
                </c:pt>
                <c:pt idx="8646">
                  <c:v>1614.8703544065399</c:v>
                </c:pt>
                <c:pt idx="8647">
                  <c:v>1613.5690045803799</c:v>
                </c:pt>
                <c:pt idx="8648">
                  <c:v>1610.66945149004</c:v>
                </c:pt>
                <c:pt idx="8649">
                  <c:v>1608.02102170885</c:v>
                </c:pt>
                <c:pt idx="8650">
                  <c:v>1609.2698963359001</c:v>
                </c:pt>
                <c:pt idx="8651">
                  <c:v>1610.76989411563</c:v>
                </c:pt>
                <c:pt idx="8652">
                  <c:v>1612.21966721117</c:v>
                </c:pt>
                <c:pt idx="8653">
                  <c:v>1612.0712379440699</c:v>
                </c:pt>
                <c:pt idx="8654">
                  <c:v>1614.5689886584901</c:v>
                </c:pt>
                <c:pt idx="8655">
                  <c:v>1614.1192110627901</c:v>
                </c:pt>
                <c:pt idx="8656">
                  <c:v>1613.57123158127</c:v>
                </c:pt>
                <c:pt idx="8657">
                  <c:v>1614.3703304901701</c:v>
                </c:pt>
                <c:pt idx="8658">
                  <c:v>1615.1694291159499</c:v>
                </c:pt>
                <c:pt idx="8659">
                  <c:v>1614.82010129839</c:v>
                </c:pt>
                <c:pt idx="8660">
                  <c:v>1613.07122326642</c:v>
                </c:pt>
                <c:pt idx="8661">
                  <c:v>1614.2196473404799</c:v>
                </c:pt>
                <c:pt idx="8662">
                  <c:v>1614.16945318133</c:v>
                </c:pt>
                <c:pt idx="8663">
                  <c:v>1618.32879323512</c:v>
                </c:pt>
                <c:pt idx="8664">
                  <c:v>1617.0914548262999</c:v>
                </c:pt>
                <c:pt idx="8665">
                  <c:v>1618.84033025801</c:v>
                </c:pt>
                <c:pt idx="8666">
                  <c:v>1617.19190423191</c:v>
                </c:pt>
                <c:pt idx="8667">
                  <c:v>1617.0914543122101</c:v>
                </c:pt>
                <c:pt idx="8668">
                  <c:v>1616.4910043329</c:v>
                </c:pt>
                <c:pt idx="8669">
                  <c:v>1615.9910041391799</c:v>
                </c:pt>
                <c:pt idx="8670">
                  <c:v>1615.09145375341</c:v>
                </c:pt>
                <c:pt idx="8671">
                  <c:v>1613.6416784748401</c:v>
                </c:pt>
                <c:pt idx="8672">
                  <c:v>1613.4910035729399</c:v>
                </c:pt>
                <c:pt idx="8673">
                  <c:v>1613.2421279549601</c:v>
                </c:pt>
                <c:pt idx="8674">
                  <c:v>1614.04122813046</c:v>
                </c:pt>
                <c:pt idx="8675">
                  <c:v>1613.59145286679</c:v>
                </c:pt>
                <c:pt idx="8676">
                  <c:v>1614.14167762548</c:v>
                </c:pt>
                <c:pt idx="8677">
                  <c:v>1614.64167744666</c:v>
                </c:pt>
                <c:pt idx="8678">
                  <c:v>1614.2923520803499</c:v>
                </c:pt>
                <c:pt idx="8679">
                  <c:v>1615.6416771188401</c:v>
                </c:pt>
                <c:pt idx="8680">
                  <c:v>1616.0914520025301</c:v>
                </c:pt>
                <c:pt idx="8681">
                  <c:v>1614.84257658571</c:v>
                </c:pt>
                <c:pt idx="8682">
                  <c:v>1616.1919016018501</c:v>
                </c:pt>
                <c:pt idx="8683">
                  <c:v>1617.19190143794</c:v>
                </c:pt>
                <c:pt idx="8684">
                  <c:v>1618.09145132452</c:v>
                </c:pt>
                <c:pt idx="8685">
                  <c:v>1617.6416761130099</c:v>
                </c:pt>
                <c:pt idx="8686">
                  <c:v>1616.34257585555</c:v>
                </c:pt>
                <c:pt idx="8687">
                  <c:v>1616.69190077484</c:v>
                </c:pt>
                <c:pt idx="8688">
                  <c:v>1616.6416756287199</c:v>
                </c:pt>
                <c:pt idx="8689">
                  <c:v>1615.8928004130701</c:v>
                </c:pt>
                <c:pt idx="8690">
                  <c:v>1617.7421253099999</c:v>
                </c:pt>
                <c:pt idx="8691">
                  <c:v>1618.79235016555</c:v>
                </c:pt>
                <c:pt idx="8692">
                  <c:v>1620.14167500287</c:v>
                </c:pt>
                <c:pt idx="8693">
                  <c:v>1618.6918998435101</c:v>
                </c:pt>
                <c:pt idx="8694">
                  <c:v>1615.39279973507</c:v>
                </c:pt>
                <c:pt idx="8695">
                  <c:v>1614.9430246055099</c:v>
                </c:pt>
                <c:pt idx="8696">
                  <c:v>1615.54122436792</c:v>
                </c:pt>
                <c:pt idx="8697">
                  <c:v>1612.84257429838</c:v>
                </c:pt>
                <c:pt idx="8698">
                  <c:v>1613.6416740417501</c:v>
                </c:pt>
                <c:pt idx="8699">
                  <c:v>1612.8927990570701</c:v>
                </c:pt>
                <c:pt idx="8700">
                  <c:v>1614.6918987929801</c:v>
                </c:pt>
                <c:pt idx="8701">
                  <c:v>1614.29234869778</c:v>
                </c:pt>
                <c:pt idx="8702">
                  <c:v>1614.79234857857</c:v>
                </c:pt>
                <c:pt idx="8703">
                  <c:v>1617.64167325944</c:v>
                </c:pt>
                <c:pt idx="8704">
                  <c:v>1619.69189815968</c:v>
                </c:pt>
                <c:pt idx="8705">
                  <c:v>1619.8425731658899</c:v>
                </c:pt>
                <c:pt idx="8706">
                  <c:v>1618.79234797508</c:v>
                </c:pt>
                <c:pt idx="8707">
                  <c:v>1617.5914475545301</c:v>
                </c:pt>
                <c:pt idx="8708">
                  <c:v>1616.0936980843501</c:v>
                </c:pt>
                <c:pt idx="8709">
                  <c:v>1618.7421224787799</c:v>
                </c:pt>
                <c:pt idx="8710">
                  <c:v>1618.44077187777</c:v>
                </c:pt>
                <c:pt idx="8711">
                  <c:v>1615.14167197794</c:v>
                </c:pt>
                <c:pt idx="8712">
                  <c:v>1613.6918969005301</c:v>
                </c:pt>
                <c:pt idx="8713">
                  <c:v>1612.7421218305799</c:v>
                </c:pt>
                <c:pt idx="8714">
                  <c:v>1611.74212167412</c:v>
                </c:pt>
                <c:pt idx="8715">
                  <c:v>1612.79234664142</c:v>
                </c:pt>
                <c:pt idx="8716">
                  <c:v>1615.6918962970401</c:v>
                </c:pt>
                <c:pt idx="8717">
                  <c:v>1618.19189611822</c:v>
                </c:pt>
                <c:pt idx="8718">
                  <c:v>1619.34257130325</c:v>
                </c:pt>
                <c:pt idx="8719">
                  <c:v>1619.7923460453701</c:v>
                </c:pt>
                <c:pt idx="8720">
                  <c:v>1619.7421207725999</c:v>
                </c:pt>
                <c:pt idx="8721">
                  <c:v>1619.0914452448501</c:v>
                </c:pt>
                <c:pt idx="8722">
                  <c:v>1615.74212048203</c:v>
                </c:pt>
                <c:pt idx="8723">
                  <c:v>1614.6918951869</c:v>
                </c:pt>
                <c:pt idx="8724">
                  <c:v>1615.29234530032</c:v>
                </c:pt>
                <c:pt idx="8725">
                  <c:v>1615.64166973531</c:v>
                </c:pt>
                <c:pt idx="8726">
                  <c:v>1613.8425701558599</c:v>
                </c:pt>
                <c:pt idx="8727">
                  <c:v>1613.64166940004</c:v>
                </c:pt>
                <c:pt idx="8728">
                  <c:v>1611.9932453408801</c:v>
                </c:pt>
                <c:pt idx="8729">
                  <c:v>1613.64166909456</c:v>
                </c:pt>
                <c:pt idx="8730">
                  <c:v>1613.7421192750301</c:v>
                </c:pt>
                <c:pt idx="8731">
                  <c:v>1614.2923442870399</c:v>
                </c:pt>
                <c:pt idx="8732">
                  <c:v>1615.3425693213901</c:v>
                </c:pt>
                <c:pt idx="8733">
                  <c:v>1617.5914432928</c:v>
                </c:pt>
                <c:pt idx="8734">
                  <c:v>1615.8927942365401</c:v>
                </c:pt>
                <c:pt idx="8735">
                  <c:v>1617.1918933391601</c:v>
                </c:pt>
                <c:pt idx="8736">
                  <c:v>1616.8927939534201</c:v>
                </c:pt>
                <c:pt idx="8737">
                  <c:v>1614.9932442084</c:v>
                </c:pt>
                <c:pt idx="8738">
                  <c:v>1616.14166772366</c:v>
                </c:pt>
                <c:pt idx="8739">
                  <c:v>1616.3927935510901</c:v>
                </c:pt>
                <c:pt idx="8740">
                  <c:v>1616.2923430129899</c:v>
                </c:pt>
                <c:pt idx="8741">
                  <c:v>1614.84256807715</c:v>
                </c:pt>
                <c:pt idx="8742">
                  <c:v>1614.29234272242</c:v>
                </c:pt>
                <c:pt idx="8743">
                  <c:v>1612.892793037</c:v>
                </c:pt>
                <c:pt idx="8744">
                  <c:v>1613.2421172484801</c:v>
                </c:pt>
                <c:pt idx="8745">
                  <c:v>1612.8927927464199</c:v>
                </c:pt>
                <c:pt idx="8746">
                  <c:v>1613.3927926272199</c:v>
                </c:pt>
                <c:pt idx="8747">
                  <c:v>1615.2421168088899</c:v>
                </c:pt>
                <c:pt idx="8748">
                  <c:v>1615.84256712347</c:v>
                </c:pt>
                <c:pt idx="8749">
                  <c:v>1616.34256700426</c:v>
                </c:pt>
                <c:pt idx="8750">
                  <c:v>1615.4430173784499</c:v>
                </c:pt>
                <c:pt idx="8751">
                  <c:v>1615.4430172443399</c:v>
                </c:pt>
                <c:pt idx="8752">
                  <c:v>1616.7421160936401</c:v>
                </c:pt>
                <c:pt idx="8753">
                  <c:v>1615.04346752167</c:v>
                </c:pt>
                <c:pt idx="8754">
                  <c:v>1614.39279162139</c:v>
                </c:pt>
                <c:pt idx="8755">
                  <c:v>1612.4932420477301</c:v>
                </c:pt>
                <c:pt idx="8756">
                  <c:v>1612.8425660952901</c:v>
                </c:pt>
                <c:pt idx="8757">
                  <c:v>1612.49324180186</c:v>
                </c:pt>
                <c:pt idx="8758">
                  <c:v>1612.44301640242</c:v>
                </c:pt>
                <c:pt idx="8759">
                  <c:v>1613.89279100299</c:v>
                </c:pt>
                <c:pt idx="8760">
                  <c:v>1615.2923402935301</c:v>
                </c:pt>
                <c:pt idx="8761">
                  <c:v>1613.6439171955001</c:v>
                </c:pt>
                <c:pt idx="8762">
                  <c:v>1614.4430159404901</c:v>
                </c:pt>
                <c:pt idx="8763">
                  <c:v>1614.4430158212799</c:v>
                </c:pt>
                <c:pt idx="8764">
                  <c:v>1615.84256509691</c:v>
                </c:pt>
                <c:pt idx="8765">
                  <c:v>1615.04346618056</c:v>
                </c:pt>
                <c:pt idx="8766">
                  <c:v>1613.9932407736801</c:v>
                </c:pt>
                <c:pt idx="8767">
                  <c:v>1614.2923393994599</c:v>
                </c:pt>
                <c:pt idx="8768">
                  <c:v>1612.1439164876899</c:v>
                </c:pt>
                <c:pt idx="8769">
                  <c:v>1612.0936910584601</c:v>
                </c:pt>
                <c:pt idx="8770">
                  <c:v>1612.09369098395</c:v>
                </c:pt>
                <c:pt idx="8771">
                  <c:v>1610.39278957993</c:v>
                </c:pt>
                <c:pt idx="8772">
                  <c:v>1607.8425641208901</c:v>
                </c:pt>
                <c:pt idx="8773">
                  <c:v>1606.5936906412201</c:v>
                </c:pt>
                <c:pt idx="8774">
                  <c:v>1608.69414123148</c:v>
                </c:pt>
                <c:pt idx="8775">
                  <c:v>1613.24211307615</c:v>
                </c:pt>
                <c:pt idx="8776">
                  <c:v>1612.6439156904801</c:v>
                </c:pt>
                <c:pt idx="8777">
                  <c:v>1614.39278885722</c:v>
                </c:pt>
                <c:pt idx="8778">
                  <c:v>1615.1439154893201</c:v>
                </c:pt>
                <c:pt idx="8779">
                  <c:v>1617.49323932827</c:v>
                </c:pt>
                <c:pt idx="8780">
                  <c:v>1617.5936899483199</c:v>
                </c:pt>
                <c:pt idx="8781">
                  <c:v>1618.4430137649199</c:v>
                </c:pt>
                <c:pt idx="8782">
                  <c:v>1618.54346437752</c:v>
                </c:pt>
                <c:pt idx="8783">
                  <c:v>1618.64391501248</c:v>
                </c:pt>
                <c:pt idx="8784">
                  <c:v>1619.49323880672</c:v>
                </c:pt>
                <c:pt idx="8785">
                  <c:v>1617.8950417190799</c:v>
                </c:pt>
                <c:pt idx="8786">
                  <c:v>1618.84256246686</c:v>
                </c:pt>
                <c:pt idx="8787">
                  <c:v>1615.84481617808</c:v>
                </c:pt>
                <c:pt idx="8788">
                  <c:v>1616.69413994253</c:v>
                </c:pt>
                <c:pt idx="8789">
                  <c:v>1616.49323830754</c:v>
                </c:pt>
                <c:pt idx="8790">
                  <c:v>1615.64391437173</c:v>
                </c:pt>
                <c:pt idx="8791">
                  <c:v>1616.14391428977</c:v>
                </c:pt>
                <c:pt idx="8792">
                  <c:v>1617.04346337169</c:v>
                </c:pt>
                <c:pt idx="8793">
                  <c:v>1616.19413952529</c:v>
                </c:pt>
                <c:pt idx="8794">
                  <c:v>1615.6941394135399</c:v>
                </c:pt>
                <c:pt idx="8795">
                  <c:v>1617.1439139321401</c:v>
                </c:pt>
                <c:pt idx="8796">
                  <c:v>1619.1439138278399</c:v>
                </c:pt>
                <c:pt idx="8797">
                  <c:v>1619.59368833899</c:v>
                </c:pt>
                <c:pt idx="8798">
                  <c:v>1618.6941390782599</c:v>
                </c:pt>
                <c:pt idx="8799">
                  <c:v>1620.09368815273</c:v>
                </c:pt>
                <c:pt idx="8800">
                  <c:v>1619.1439134925599</c:v>
                </c:pt>
                <c:pt idx="8801">
                  <c:v>1619.0434625074299</c:v>
                </c:pt>
                <c:pt idx="8802">
                  <c:v>1618.59368785471</c:v>
                </c:pt>
                <c:pt idx="8803">
                  <c:v>1618.7443640828101</c:v>
                </c:pt>
                <c:pt idx="8804">
                  <c:v>1619.6941385790701</c:v>
                </c:pt>
                <c:pt idx="8805">
                  <c:v>1620.59368757159</c:v>
                </c:pt>
                <c:pt idx="8806">
                  <c:v>1620.2945892810801</c:v>
                </c:pt>
                <c:pt idx="8807">
                  <c:v>1620.0434619560799</c:v>
                </c:pt>
                <c:pt idx="8808">
                  <c:v>1618.14391276985</c:v>
                </c:pt>
                <c:pt idx="8809">
                  <c:v>1615.6439126729999</c:v>
                </c:pt>
                <c:pt idx="8810">
                  <c:v>1614.69413803518</c:v>
                </c:pt>
                <c:pt idx="8811">
                  <c:v>1617.09368701279</c:v>
                </c:pt>
                <c:pt idx="8812">
                  <c:v>1617.6439124047799</c:v>
                </c:pt>
                <c:pt idx="8813">
                  <c:v>1617.6439122930201</c:v>
                </c:pt>
                <c:pt idx="8814">
                  <c:v>1619.1941376924501</c:v>
                </c:pt>
                <c:pt idx="8815">
                  <c:v>1620.9430102184399</c:v>
                </c:pt>
                <c:pt idx="8816">
                  <c:v>1619.2443629726799</c:v>
                </c:pt>
                <c:pt idx="8817">
                  <c:v>1620.3425590321399</c:v>
                </c:pt>
                <c:pt idx="8818">
                  <c:v>1618.4452647790299</c:v>
                </c:pt>
                <c:pt idx="8819">
                  <c:v>1621.4430098012101</c:v>
                </c:pt>
                <c:pt idx="8820">
                  <c:v>1620.1439116597201</c:v>
                </c:pt>
                <c:pt idx="8821">
                  <c:v>1619.64391156286</c:v>
                </c:pt>
                <c:pt idx="8822">
                  <c:v>1617.7443625032899</c:v>
                </c:pt>
                <c:pt idx="8823">
                  <c:v>1615.69413689524</c:v>
                </c:pt>
                <c:pt idx="8824">
                  <c:v>1614.8448133245099</c:v>
                </c:pt>
                <c:pt idx="8825">
                  <c:v>1616.6941367387799</c:v>
                </c:pt>
                <c:pt idx="8826">
                  <c:v>1617.8448132052999</c:v>
                </c:pt>
                <c:pt idx="8827">
                  <c:v>1618.64391107857</c:v>
                </c:pt>
                <c:pt idx="8828">
                  <c:v>1618.09368547797</c:v>
                </c:pt>
                <c:pt idx="8829">
                  <c:v>1616.29458746314</c:v>
                </c:pt>
                <c:pt idx="8830">
                  <c:v>1615.04571501911</c:v>
                </c:pt>
                <c:pt idx="8831">
                  <c:v>1616.8927830904699</c:v>
                </c:pt>
                <c:pt idx="8832">
                  <c:v>1613.2945872396199</c:v>
                </c:pt>
                <c:pt idx="8833">
                  <c:v>1613.1439105495799</c:v>
                </c:pt>
                <c:pt idx="8834">
                  <c:v>1612.2945870906101</c:v>
                </c:pt>
                <c:pt idx="8835">
                  <c:v>1612.6439103856701</c:v>
                </c:pt>
                <c:pt idx="8836">
                  <c:v>1612.6941358670599</c:v>
                </c:pt>
                <c:pt idx="8837">
                  <c:v>1611.9452635124301</c:v>
                </c:pt>
                <c:pt idx="8838">
                  <c:v>1614.99323348701</c:v>
                </c:pt>
                <c:pt idx="8839">
                  <c:v>1615.24436114728</c:v>
                </c:pt>
                <c:pt idx="8840">
                  <c:v>1613.6941355317799</c:v>
                </c:pt>
                <c:pt idx="8841">
                  <c:v>1613.09368430823</c:v>
                </c:pt>
                <c:pt idx="8842">
                  <c:v>1611.79458647966</c:v>
                </c:pt>
                <c:pt idx="8843">
                  <c:v>1611.7945864200601</c:v>
                </c:pt>
                <c:pt idx="8844">
                  <c:v>1612.24436077476</c:v>
                </c:pt>
                <c:pt idx="8845">
                  <c:v>1612.194135122</c:v>
                </c:pt>
                <c:pt idx="8846">
                  <c:v>1612.2443605884901</c:v>
                </c:pt>
                <c:pt idx="8847">
                  <c:v>1611.79458610713</c:v>
                </c:pt>
                <c:pt idx="8848">
                  <c:v>1611.89503721148</c:v>
                </c:pt>
                <c:pt idx="8849">
                  <c:v>1612.2443603873301</c:v>
                </c:pt>
                <c:pt idx="8850">
                  <c:v>1611.69413470477</c:v>
                </c:pt>
                <c:pt idx="8851">
                  <c:v>1610.3950370177599</c:v>
                </c:pt>
                <c:pt idx="8852">
                  <c:v>1610.3448113352099</c:v>
                </c:pt>
                <c:pt idx="8853">
                  <c:v>1611.1941344812501</c:v>
                </c:pt>
                <c:pt idx="8854">
                  <c:v>1611.3448112234501</c:v>
                </c:pt>
                <c:pt idx="8855">
                  <c:v>1611.8448111489399</c:v>
                </c:pt>
                <c:pt idx="8856">
                  <c:v>1611.8950366824899</c:v>
                </c:pt>
                <c:pt idx="8857">
                  <c:v>1613.24435979128</c:v>
                </c:pt>
                <c:pt idx="8858">
                  <c:v>1613.8950365707301</c:v>
                </c:pt>
                <c:pt idx="8859">
                  <c:v>1614.7945852652199</c:v>
                </c:pt>
                <c:pt idx="8860">
                  <c:v>1614.3448108136699</c:v>
                </c:pt>
                <c:pt idx="8861">
                  <c:v>1614.7443594932599</c:v>
                </c:pt>
                <c:pt idx="8862">
                  <c:v>1613.4452619180099</c:v>
                </c:pt>
                <c:pt idx="8863">
                  <c:v>1613.3448106199501</c:v>
                </c:pt>
                <c:pt idx="8864">
                  <c:v>1613.89503619075</c:v>
                </c:pt>
                <c:pt idx="8865">
                  <c:v>1614.9452617838999</c:v>
                </c:pt>
                <c:pt idx="8866">
                  <c:v>1615.6941335275801</c:v>
                </c:pt>
                <c:pt idx="8867">
                  <c:v>1612.9452616348899</c:v>
                </c:pt>
                <c:pt idx="8868">
                  <c:v>1612.54571285099</c:v>
                </c:pt>
                <c:pt idx="8869">
                  <c:v>1613.6941333264101</c:v>
                </c:pt>
                <c:pt idx="8870">
                  <c:v>1611.69638970494</c:v>
                </c:pt>
                <c:pt idx="8871">
                  <c:v>1614.7945844829101</c:v>
                </c:pt>
                <c:pt idx="8872">
                  <c:v>1614.5457126721701</c:v>
                </c:pt>
                <c:pt idx="8873">
                  <c:v>1615.844810009</c:v>
                </c:pt>
                <c:pt idx="8874">
                  <c:v>1616.3950356096</c:v>
                </c:pt>
                <c:pt idx="8875">
                  <c:v>1616.9452611878501</c:v>
                </c:pt>
                <c:pt idx="8876">
                  <c:v>1617.84480982274</c:v>
                </c:pt>
                <c:pt idx="8877">
                  <c:v>1616.5457124039499</c:v>
                </c:pt>
                <c:pt idx="8878">
                  <c:v>1615.7443583607701</c:v>
                </c:pt>
                <c:pt idx="8879">
                  <c:v>1613.19638930261</c:v>
                </c:pt>
                <c:pt idx="8880">
                  <c:v>1614.89503525943</c:v>
                </c:pt>
                <c:pt idx="8881">
                  <c:v>1615.4954865500299</c:v>
                </c:pt>
                <c:pt idx="8882">
                  <c:v>1616.3950351476699</c:v>
                </c:pt>
                <c:pt idx="8883">
                  <c:v>1615.4954864382701</c:v>
                </c:pt>
                <c:pt idx="8884">
                  <c:v>1614.5959377735901</c:v>
                </c:pt>
                <c:pt idx="8885">
                  <c:v>1615.0457120537801</c:v>
                </c:pt>
                <c:pt idx="8886">
                  <c:v>1614.99548631161</c:v>
                </c:pt>
                <c:pt idx="8887">
                  <c:v>1615.0959376171199</c:v>
                </c:pt>
                <c:pt idx="8888">
                  <c:v>1616.59593757987</c:v>
                </c:pt>
                <c:pt idx="8889">
                  <c:v>1617.5457118824099</c:v>
                </c:pt>
                <c:pt idx="8890">
                  <c:v>1617.3470659852001</c:v>
                </c:pt>
                <c:pt idx="8891">
                  <c:v>1619.89503468573</c:v>
                </c:pt>
                <c:pt idx="8892">
                  <c:v>1620.19638883322</c:v>
                </c:pt>
                <c:pt idx="8893">
                  <c:v>1621.5457116887001</c:v>
                </c:pt>
                <c:pt idx="8894">
                  <c:v>1620.5457116663499</c:v>
                </c:pt>
                <c:pt idx="8895">
                  <c:v>1619.64616301656</c:v>
                </c:pt>
                <c:pt idx="8896">
                  <c:v>1619.09593728185</c:v>
                </c:pt>
                <c:pt idx="8897">
                  <c:v>1619.49548582733</c:v>
                </c:pt>
                <c:pt idx="8898">
                  <c:v>1619.44526005536</c:v>
                </c:pt>
                <c:pt idx="8899">
                  <c:v>1617.79683998972</c:v>
                </c:pt>
                <c:pt idx="8900">
                  <c:v>1620.6439056470999</c:v>
                </c:pt>
                <c:pt idx="8901">
                  <c:v>1617.7466141879599</c:v>
                </c:pt>
                <c:pt idx="8902">
                  <c:v>1619.0959370061801</c:v>
                </c:pt>
                <c:pt idx="8903">
                  <c:v>1620.3950340747799</c:v>
                </c:pt>
                <c:pt idx="8904">
                  <c:v>1619.04571122676</c:v>
                </c:pt>
                <c:pt idx="8905">
                  <c:v>1619.4452596977401</c:v>
                </c:pt>
                <c:pt idx="8906">
                  <c:v>1618.59593684226</c:v>
                </c:pt>
                <c:pt idx="8907">
                  <c:v>1618.49548533559</c:v>
                </c:pt>
                <c:pt idx="8908">
                  <c:v>1617.1461624875701</c:v>
                </c:pt>
                <c:pt idx="8909">
                  <c:v>1616.5457109957899</c:v>
                </c:pt>
                <c:pt idx="8910">
                  <c:v>1616.9954852014801</c:v>
                </c:pt>
                <c:pt idx="8911">
                  <c:v>1615.6461623683599</c:v>
                </c:pt>
                <c:pt idx="8912">
                  <c:v>1615.1963880881699</c:v>
                </c:pt>
                <c:pt idx="8913">
                  <c:v>1616.7466138079801</c:v>
                </c:pt>
                <c:pt idx="8914">
                  <c:v>1619.89503353089</c:v>
                </c:pt>
                <c:pt idx="8915">
                  <c:v>1620.1461622193499</c:v>
                </c:pt>
                <c:pt idx="8916">
                  <c:v>1619.4452591612901</c:v>
                </c:pt>
                <c:pt idx="8917">
                  <c:v>1617.3972909376</c:v>
                </c:pt>
                <c:pt idx="8918">
                  <c:v>1619.9954848587499</c:v>
                </c:pt>
                <c:pt idx="8919">
                  <c:v>1621.3950332775701</c:v>
                </c:pt>
                <c:pt idx="8920">
                  <c:v>1621.19638779759</c:v>
                </c:pt>
                <c:pt idx="8921">
                  <c:v>1622.14616199583</c:v>
                </c:pt>
                <c:pt idx="8922">
                  <c:v>1624.99548465014</c:v>
                </c:pt>
                <c:pt idx="8923">
                  <c:v>1623.6963876858399</c:v>
                </c:pt>
                <c:pt idx="8924">
                  <c:v>1623.4954845979801</c:v>
                </c:pt>
                <c:pt idx="8925">
                  <c:v>1622.2466134131</c:v>
                </c:pt>
                <c:pt idx="8926">
                  <c:v>1622.6461618021101</c:v>
                </c:pt>
                <c:pt idx="8927">
                  <c:v>1623.24661331624</c:v>
                </c:pt>
                <c:pt idx="8928">
                  <c:v>1624.9954844266199</c:v>
                </c:pt>
                <c:pt idx="8929">
                  <c:v>1622.6963874995699</c:v>
                </c:pt>
                <c:pt idx="8930">
                  <c:v>1622.14616167545</c:v>
                </c:pt>
                <c:pt idx="8931">
                  <c:v>1622.6963874325199</c:v>
                </c:pt>
                <c:pt idx="8932">
                  <c:v>1624.0457099974201</c:v>
                </c:pt>
                <c:pt idx="8933">
                  <c:v>1622.79683894664</c:v>
                </c:pt>
                <c:pt idx="8934">
                  <c:v>1623.64616151154</c:v>
                </c:pt>
                <c:pt idx="8935">
                  <c:v>1625.64616151154</c:v>
                </c:pt>
                <c:pt idx="8936">
                  <c:v>1626.19638726115</c:v>
                </c:pt>
                <c:pt idx="8937">
                  <c:v>1625.74661303312</c:v>
                </c:pt>
                <c:pt idx="8938">
                  <c:v>1626.09593559057</c:v>
                </c:pt>
                <c:pt idx="8939">
                  <c:v>1625.6461613625299</c:v>
                </c:pt>
                <c:pt idx="8940">
                  <c:v>1625.04570972174</c:v>
                </c:pt>
                <c:pt idx="8941">
                  <c:v>1622.3972903266499</c:v>
                </c:pt>
                <c:pt idx="8942">
                  <c:v>1623.5457096397899</c:v>
                </c:pt>
                <c:pt idx="8943">
                  <c:v>1622.39729026705</c:v>
                </c:pt>
                <c:pt idx="8944">
                  <c:v>1623.1963870152799</c:v>
                </c:pt>
                <c:pt idx="8945">
                  <c:v>1625.0457095280301</c:v>
                </c:pt>
                <c:pt idx="8946">
                  <c:v>1624.7968385517599</c:v>
                </c:pt>
                <c:pt idx="8947">
                  <c:v>1625.24661271274</c:v>
                </c:pt>
                <c:pt idx="8948">
                  <c:v>1625.7466126829399</c:v>
                </c:pt>
                <c:pt idx="8949">
                  <c:v>1624.7466126903901</c:v>
                </c:pt>
                <c:pt idx="8950">
                  <c:v>1624.1461610049</c:v>
                </c:pt>
                <c:pt idx="8951">
                  <c:v>1623.2466126233301</c:v>
                </c:pt>
                <c:pt idx="8952">
                  <c:v>1622.74661257863</c:v>
                </c:pt>
                <c:pt idx="8953">
                  <c:v>1622.2968383953</c:v>
                </c:pt>
                <c:pt idx="8954">
                  <c:v>1621.4475158751</c:v>
                </c:pt>
                <c:pt idx="8955">
                  <c:v>1621.34706418216</c:v>
                </c:pt>
                <c:pt idx="8956">
                  <c:v>1619.69638665766</c:v>
                </c:pt>
                <c:pt idx="8957">
                  <c:v>1618.6963866204001</c:v>
                </c:pt>
                <c:pt idx="8958">
                  <c:v>1617.8470641076599</c:v>
                </c:pt>
                <c:pt idx="8959">
                  <c:v>1617.39728991687</c:v>
                </c:pt>
                <c:pt idx="8960">
                  <c:v>1618.8470640554999</c:v>
                </c:pt>
                <c:pt idx="8961">
                  <c:v>1621.09593482316</c:v>
                </c:pt>
                <c:pt idx="8962">
                  <c:v>1621.2968381568801</c:v>
                </c:pt>
                <c:pt idx="8963">
                  <c:v>1622.39728984982</c:v>
                </c:pt>
                <c:pt idx="8964">
                  <c:v>1624.8470639884499</c:v>
                </c:pt>
                <c:pt idx="8965">
                  <c:v>1626.79683811218</c:v>
                </c:pt>
                <c:pt idx="8966">
                  <c:v>1627.8972897976601</c:v>
                </c:pt>
                <c:pt idx="8967">
                  <c:v>1629.79683806002</c:v>
                </c:pt>
                <c:pt idx="8968">
                  <c:v>1630.1963863298299</c:v>
                </c:pt>
                <c:pt idx="8969">
                  <c:v>1628.9977414309999</c:v>
                </c:pt>
                <c:pt idx="8970">
                  <c:v>1630.7968380004199</c:v>
                </c:pt>
                <c:pt idx="8971">
                  <c:v>1632.39728970081</c:v>
                </c:pt>
                <c:pt idx="8972">
                  <c:v>1634.34706379473</c:v>
                </c:pt>
                <c:pt idx="8973">
                  <c:v>1634.84706376493</c:v>
                </c:pt>
                <c:pt idx="8974">
                  <c:v>1634.89728963375</c:v>
                </c:pt>
                <c:pt idx="8975">
                  <c:v>1635.2968461811499</c:v>
                </c:pt>
                <c:pt idx="8976">
                  <c:v>1638.07558022439</c:v>
                </c:pt>
                <c:pt idx="8977">
                  <c:v>1637.4249269291799</c:v>
                </c:pt>
                <c:pt idx="8978">
                  <c:v>1632.3267326652999</c:v>
                </c:pt>
                <c:pt idx="8979">
                  <c:v>1628.97740906477</c:v>
                </c:pt>
                <c:pt idx="8980">
                  <c:v>1632.4751485213601</c:v>
                </c:pt>
                <c:pt idx="8981">
                  <c:v>1634.6760508269099</c:v>
                </c:pt>
                <c:pt idx="8982">
                  <c:v>1634.7765013650101</c:v>
                </c:pt>
                <c:pt idx="8983">
                  <c:v>1633.3267260119301</c:v>
                </c:pt>
                <c:pt idx="8984">
                  <c:v>1633.8267246559301</c:v>
                </c:pt>
                <c:pt idx="8985">
                  <c:v>1636.87474895269</c:v>
                </c:pt>
                <c:pt idx="8986">
                  <c:v>1637.99756643921</c:v>
                </c:pt>
                <c:pt idx="8987">
                  <c:v>1637.9475140199099</c:v>
                </c:pt>
                <c:pt idx="8988">
                  <c:v>1635.7488700076899</c:v>
                </c:pt>
                <c:pt idx="8989">
                  <c:v>1636.84706197679</c:v>
                </c:pt>
                <c:pt idx="8990">
                  <c:v>1636.8972400575899</c:v>
                </c:pt>
                <c:pt idx="8991">
                  <c:v>1634.5370946005</c:v>
                </c:pt>
                <c:pt idx="8992">
                  <c:v>1633.77649410814</c:v>
                </c:pt>
                <c:pt idx="8993">
                  <c:v>1633.32671882212</c:v>
                </c:pt>
                <c:pt idx="8994">
                  <c:v>1631.67603937536</c:v>
                </c:pt>
                <c:pt idx="8995">
                  <c:v>1628.9271682798901</c:v>
                </c:pt>
                <c:pt idx="8996">
                  <c:v>1631.1760366261001</c:v>
                </c:pt>
                <c:pt idx="8997">
                  <c:v>1629.72626137733</c:v>
                </c:pt>
                <c:pt idx="8998">
                  <c:v>1628.6760338768399</c:v>
                </c:pt>
                <c:pt idx="8999">
                  <c:v>1631.22625859082</c:v>
                </c:pt>
                <c:pt idx="9000">
                  <c:v>1633.1760311201199</c:v>
                </c:pt>
                <c:pt idx="9001">
                  <c:v>1633.7764820084001</c:v>
                </c:pt>
                <c:pt idx="9002">
                  <c:v>1632.37693301588</c:v>
                </c:pt>
                <c:pt idx="9003">
                  <c:v>1631.0253485590199</c:v>
                </c:pt>
                <c:pt idx="9004">
                  <c:v>1629.72625179589</c:v>
                </c:pt>
                <c:pt idx="9005">
                  <c:v>1630.1257980614901</c:v>
                </c:pt>
                <c:pt idx="9006">
                  <c:v>1627.9271538928199</c:v>
                </c:pt>
                <c:pt idx="9007">
                  <c:v>1626.72624776512</c:v>
                </c:pt>
                <c:pt idx="9008">
                  <c:v>1625.8769250586599</c:v>
                </c:pt>
                <c:pt idx="9009">
                  <c:v>1628.5755663365101</c:v>
                </c:pt>
                <c:pt idx="9010">
                  <c:v>1630.07556488365</c:v>
                </c:pt>
                <c:pt idx="9011">
                  <c:v>1629.0275998935099</c:v>
                </c:pt>
                <c:pt idx="9012">
                  <c:v>1629.4773724153599</c:v>
                </c:pt>
                <c:pt idx="9013">
                  <c:v>1631.27646598965</c:v>
                </c:pt>
                <c:pt idx="9014">
                  <c:v>1633.12578573823</c:v>
                </c:pt>
                <c:pt idx="9015">
                  <c:v>1634.1257843226199</c:v>
                </c:pt>
                <c:pt idx="9016">
                  <c:v>1632.27646192163</c:v>
                </c:pt>
                <c:pt idx="9017">
                  <c:v>1629.22623424977</c:v>
                </c:pt>
                <c:pt idx="9018">
                  <c:v>1626.3769119605399</c:v>
                </c:pt>
                <c:pt idx="9019">
                  <c:v>1627.2764579132199</c:v>
                </c:pt>
                <c:pt idx="9020">
                  <c:v>1628.27645658702</c:v>
                </c:pt>
                <c:pt idx="9021">
                  <c:v>1627.97736086696</c:v>
                </c:pt>
                <c:pt idx="9022">
                  <c:v>1629.7764539718601</c:v>
                </c:pt>
                <c:pt idx="9023">
                  <c:v>1632.9750940799699</c:v>
                </c:pt>
                <c:pt idx="9024">
                  <c:v>1635.2262247577301</c:v>
                </c:pt>
                <c:pt idx="9025">
                  <c:v>1636.6759969964601</c:v>
                </c:pt>
                <c:pt idx="9026">
                  <c:v>1636.7262220457201</c:v>
                </c:pt>
                <c:pt idx="9027">
                  <c:v>1636.97508833557</c:v>
                </c:pt>
                <c:pt idx="9028">
                  <c:v>1631.4271252527799</c:v>
                </c:pt>
                <c:pt idx="9029">
                  <c:v>1629.62576495856</c:v>
                </c:pt>
                <c:pt idx="9030">
                  <c:v>1626.92712265253</c:v>
                </c:pt>
                <c:pt idx="9031">
                  <c:v>1625.12802749872</c:v>
                </c:pt>
                <c:pt idx="9032">
                  <c:v>1624.62576097995</c:v>
                </c:pt>
                <c:pt idx="9033">
                  <c:v>1623.17598608136</c:v>
                </c:pt>
                <c:pt idx="9034">
                  <c:v>1624.7764378264501</c:v>
                </c:pt>
                <c:pt idx="9035">
                  <c:v>1624.77643651515</c:v>
                </c:pt>
                <c:pt idx="9036">
                  <c:v>1621.6782478913699</c:v>
                </c:pt>
                <c:pt idx="9037">
                  <c:v>1622.5755275413401</c:v>
                </c:pt>
                <c:pt idx="9038">
                  <c:v>1620.9271123856299</c:v>
                </c:pt>
                <c:pt idx="9039">
                  <c:v>1622.17824427038</c:v>
                </c:pt>
                <c:pt idx="9040">
                  <c:v>1627.9248435050199</c:v>
                </c:pt>
                <c:pt idx="9041">
                  <c:v>1626.5777886211899</c:v>
                </c:pt>
                <c:pt idx="9042">
                  <c:v>1627.4018132239601</c:v>
                </c:pt>
                <c:pt idx="9043">
                  <c:v>1629.49773347378</c:v>
                </c:pt>
                <c:pt idx="9044">
                  <c:v>1627.44977334142</c:v>
                </c:pt>
                <c:pt idx="9045">
                  <c:v>1629.49773344398</c:v>
                </c:pt>
                <c:pt idx="9046">
                  <c:v>1627.8493200168</c:v>
                </c:pt>
                <c:pt idx="9047">
                  <c:v>1627.59818675369</c:v>
                </c:pt>
                <c:pt idx="9048">
                  <c:v>1625.2488667145401</c:v>
                </c:pt>
                <c:pt idx="9049">
                  <c:v>1626.1484133899201</c:v>
                </c:pt>
                <c:pt idx="9050">
                  <c:v>1625.3995823487601</c:v>
                </c:pt>
                <c:pt idx="9051">
                  <c:v>1623.1937874033999</c:v>
                </c:pt>
                <c:pt idx="9052">
                  <c:v>1624.58222357929</c:v>
                </c:pt>
                <c:pt idx="9053">
                  <c:v>1626.32665210962</c:v>
                </c:pt>
                <c:pt idx="9054">
                  <c:v>1626.4773309305299</c:v>
                </c:pt>
                <c:pt idx="9055">
                  <c:v>1626.92710297555</c:v>
                </c:pt>
                <c:pt idx="9056">
                  <c:v>1627.42710172385</c:v>
                </c:pt>
                <c:pt idx="9057">
                  <c:v>1627.9773271977899</c:v>
                </c:pt>
                <c:pt idx="9058">
                  <c:v>1628.02755270898</c:v>
                </c:pt>
                <c:pt idx="9059">
                  <c:v>1629.27641769499</c:v>
                </c:pt>
                <c:pt idx="9060">
                  <c:v>1627.62800377607</c:v>
                </c:pt>
                <c:pt idx="9061">
                  <c:v>1626.5275490358499</c:v>
                </c:pt>
                <c:pt idx="9062">
                  <c:v>1626.4773210287101</c:v>
                </c:pt>
                <c:pt idx="9063">
                  <c:v>1626.52754660696</c:v>
                </c:pt>
                <c:pt idx="9064">
                  <c:v>1627.32663812488</c:v>
                </c:pt>
                <c:pt idx="9065">
                  <c:v>1625.7786783129</c:v>
                </c:pt>
                <c:pt idx="9066">
                  <c:v>1625.82663562894</c:v>
                </c:pt>
                <c:pt idx="9067">
                  <c:v>1623.1782222986201</c:v>
                </c:pt>
                <c:pt idx="9068">
                  <c:v>1624.07776743919</c:v>
                </c:pt>
                <c:pt idx="9069">
                  <c:v>1624.4270856306</c:v>
                </c:pt>
                <c:pt idx="9070">
                  <c:v>1623.5275381505501</c:v>
                </c:pt>
                <c:pt idx="9071">
                  <c:v>1621.42935218662</c:v>
                </c:pt>
                <c:pt idx="9072">
                  <c:v>1622.8768550902601</c:v>
                </c:pt>
                <c:pt idx="9073">
                  <c:v>1620.82889613509</c:v>
                </c:pt>
                <c:pt idx="9074">
                  <c:v>1625.3768525719599</c:v>
                </c:pt>
                <c:pt idx="9075">
                  <c:v>1626.62798609585</c:v>
                </c:pt>
                <c:pt idx="9076">
                  <c:v>1624.17821193486</c:v>
                </c:pt>
                <c:pt idx="9077">
                  <c:v>1622.22843773663</c:v>
                </c:pt>
                <c:pt idx="9078">
                  <c:v>1622.0275286957601</c:v>
                </c:pt>
                <c:pt idx="9079">
                  <c:v>1620.22843545675</c:v>
                </c:pt>
                <c:pt idx="9080">
                  <c:v>1621.22843433917</c:v>
                </c:pt>
                <c:pt idx="9081">
                  <c:v>1621.3791143298099</c:v>
                </c:pt>
                <c:pt idx="9082">
                  <c:v>1621.4293403253</c:v>
                </c:pt>
                <c:pt idx="9083">
                  <c:v>1621.7786581888799</c:v>
                </c:pt>
                <c:pt idx="9084">
                  <c:v>1622.4772947132601</c:v>
                </c:pt>
                <c:pt idx="9085">
                  <c:v>1622.17820176482</c:v>
                </c:pt>
                <c:pt idx="9086">
                  <c:v>1622.6782006323299</c:v>
                </c:pt>
                <c:pt idx="9087">
                  <c:v>1622.7786536738299</c:v>
                </c:pt>
                <c:pt idx="9088">
                  <c:v>1622.7284255027801</c:v>
                </c:pt>
                <c:pt idx="9089">
                  <c:v>1621.67819726467</c:v>
                </c:pt>
                <c:pt idx="9090">
                  <c:v>1620.8288774862899</c:v>
                </c:pt>
                <c:pt idx="9091">
                  <c:v>1622.0777407288599</c:v>
                </c:pt>
                <c:pt idx="9092">
                  <c:v>1621.12796670943</c:v>
                </c:pt>
                <c:pt idx="9093">
                  <c:v>1618.77864705771</c:v>
                </c:pt>
                <c:pt idx="9094">
                  <c:v>1617.8791003003701</c:v>
                </c:pt>
                <c:pt idx="9095">
                  <c:v>1619.0777361318501</c:v>
                </c:pt>
                <c:pt idx="9096">
                  <c:v>1620.92705332488</c:v>
                </c:pt>
                <c:pt idx="9097">
                  <c:v>1619.87909702212</c:v>
                </c:pt>
                <c:pt idx="9098">
                  <c:v>1617.5297776162599</c:v>
                </c:pt>
                <c:pt idx="9099">
                  <c:v>1618.0777315497401</c:v>
                </c:pt>
                <c:pt idx="9100">
                  <c:v>1617.7284120842801</c:v>
                </c:pt>
                <c:pt idx="9101">
                  <c:v>1619.9270474314701</c:v>
                </c:pt>
                <c:pt idx="9102">
                  <c:v>1618.8790915980901</c:v>
                </c:pt>
                <c:pt idx="9103">
                  <c:v>1619.7786359935999</c:v>
                </c:pt>
                <c:pt idx="9104">
                  <c:v>1618.9293167963599</c:v>
                </c:pt>
                <c:pt idx="9105">
                  <c:v>1619.3790884763</c:v>
                </c:pt>
                <c:pt idx="9106">
                  <c:v>1623.0777234956599</c:v>
                </c:pt>
                <c:pt idx="9107">
                  <c:v>1624.27863167226</c:v>
                </c:pt>
                <c:pt idx="9108">
                  <c:v>1623.12794857472</c:v>
                </c:pt>
                <c:pt idx="9109">
                  <c:v>1619.1804482340799</c:v>
                </c:pt>
                <c:pt idx="9110">
                  <c:v>1621.02749162912</c:v>
                </c:pt>
                <c:pt idx="9111">
                  <c:v>1619.8288546577101</c:v>
                </c:pt>
                <c:pt idx="9112">
                  <c:v>1621.5777166783801</c:v>
                </c:pt>
                <c:pt idx="9113">
                  <c:v>1620.8288524746899</c:v>
                </c:pt>
                <c:pt idx="9114">
                  <c:v>1619.9795336499801</c:v>
                </c:pt>
                <c:pt idx="9115">
                  <c:v>1619.0777133256199</c:v>
                </c:pt>
                <c:pt idx="9116">
                  <c:v>1616.77862181515</c:v>
                </c:pt>
                <c:pt idx="9117">
                  <c:v>1619.17816584557</c:v>
                </c:pt>
                <c:pt idx="9118">
                  <c:v>1622.0274823531499</c:v>
                </c:pt>
                <c:pt idx="9119">
                  <c:v>1619.5799833014601</c:v>
                </c:pt>
                <c:pt idx="9120">
                  <c:v>1616.8790724501</c:v>
                </c:pt>
                <c:pt idx="9121">
                  <c:v>1614.67816141248</c:v>
                </c:pt>
                <c:pt idx="9122">
                  <c:v>1614.0274777710399</c:v>
                </c:pt>
                <c:pt idx="9123">
                  <c:v>1611.7786141485001</c:v>
                </c:pt>
                <c:pt idx="9124">
                  <c:v>1608.83111581206</c:v>
                </c:pt>
                <c:pt idx="9125">
                  <c:v>1610.72838455439</c:v>
                </c:pt>
                <c:pt idx="9126">
                  <c:v>1610.8790660575</c:v>
                </c:pt>
                <c:pt idx="9127">
                  <c:v>1613.6279272362599</c:v>
                </c:pt>
                <c:pt idx="9128">
                  <c:v>1613.47951906919</c:v>
                </c:pt>
                <c:pt idx="9129">
                  <c:v>1618.02746979892</c:v>
                </c:pt>
                <c:pt idx="9130">
                  <c:v>1618.7283790260601</c:v>
                </c:pt>
                <c:pt idx="9131">
                  <c:v>1615.7283779233701</c:v>
                </c:pt>
                <c:pt idx="9132">
                  <c:v>1612.3288320377501</c:v>
                </c:pt>
                <c:pt idx="9133">
                  <c:v>1614.02746513486</c:v>
                </c:pt>
                <c:pt idx="9134">
                  <c:v>1613.42928510159</c:v>
                </c:pt>
                <c:pt idx="9135">
                  <c:v>1611.9292840883099</c:v>
                </c:pt>
                <c:pt idx="9136">
                  <c:v>1609.4795107320001</c:v>
                </c:pt>
                <c:pt idx="9137">
                  <c:v>1610.0799650326401</c:v>
                </c:pt>
                <c:pt idx="9138">
                  <c:v>1614.1279149279001</c:v>
                </c:pt>
                <c:pt idx="9139">
                  <c:v>1612.4292799904899</c:v>
                </c:pt>
                <c:pt idx="9140">
                  <c:v>1613.22836809605</c:v>
                </c:pt>
                <c:pt idx="9141">
                  <c:v>1613.1301887556899</c:v>
                </c:pt>
                <c:pt idx="9142">
                  <c:v>1615.7283659651901</c:v>
                </c:pt>
                <c:pt idx="9143">
                  <c:v>1614.4292758479701</c:v>
                </c:pt>
                <c:pt idx="9144">
                  <c:v>1612.07995808125</c:v>
                </c:pt>
                <c:pt idx="9145">
                  <c:v>1612.3790460601399</c:v>
                </c:pt>
                <c:pt idx="9146">
                  <c:v>1612.3790450394199</c:v>
                </c:pt>
                <c:pt idx="9147">
                  <c:v>1610.92927178741</c:v>
                </c:pt>
                <c:pt idx="9148">
                  <c:v>1608.2306375727101</c:v>
                </c:pt>
                <c:pt idx="9149">
                  <c:v>1606.4292698353499</c:v>
                </c:pt>
                <c:pt idx="9150">
                  <c:v>1604.5297244042199</c:v>
                </c:pt>
                <c:pt idx="9151">
                  <c:v>1607.7785842642199</c:v>
                </c:pt>
                <c:pt idx="9152">
                  <c:v>1608.18040592223</c:v>
                </c:pt>
                <c:pt idx="9153">
                  <c:v>1607.8288100734401</c:v>
                </c:pt>
                <c:pt idx="9154">
                  <c:v>1605.4794925823801</c:v>
                </c:pt>
                <c:pt idx="9155">
                  <c:v>1607.0799473002601</c:v>
                </c:pt>
                <c:pt idx="9156">
                  <c:v>1609.5297184809999</c:v>
                </c:pt>
                <c:pt idx="9157">
                  <c:v>1611.4794895723501</c:v>
                </c:pt>
                <c:pt idx="9158">
                  <c:v>1614.72834905237</c:v>
                </c:pt>
                <c:pt idx="9159">
                  <c:v>1613.97948755324</c:v>
                </c:pt>
                <c:pt idx="9160">
                  <c:v>1612.42925863713</c:v>
                </c:pt>
                <c:pt idx="9161">
                  <c:v>1611.07994143665</c:v>
                </c:pt>
                <c:pt idx="9162">
                  <c:v>1609.88130821288</c:v>
                </c:pt>
                <c:pt idx="9163">
                  <c:v>1614.0776599422099</c:v>
                </c:pt>
                <c:pt idx="9164">
                  <c:v>1611.33107842505</c:v>
                </c:pt>
                <c:pt idx="9165">
                  <c:v>1609.8813055381199</c:v>
                </c:pt>
                <c:pt idx="9166">
                  <c:v>1611.4794807508599</c:v>
                </c:pt>
                <c:pt idx="9167">
                  <c:v>1611.9292517527899</c:v>
                </c:pt>
                <c:pt idx="9168">
                  <c:v>1611.2306188121399</c:v>
                </c:pt>
                <c:pt idx="9169">
                  <c:v>1613.63016186655</c:v>
                </c:pt>
                <c:pt idx="9170">
                  <c:v>1614.23061701655</c:v>
                </c:pt>
                <c:pt idx="9171">
                  <c:v>1613.4817563891399</c:v>
                </c:pt>
                <c:pt idx="9172">
                  <c:v>1616.07993111014</c:v>
                </c:pt>
                <c:pt idx="9173">
                  <c:v>1617.0799301639199</c:v>
                </c:pt>
                <c:pt idx="9174">
                  <c:v>1617.3310696035601</c:v>
                </c:pt>
                <c:pt idx="9175">
                  <c:v>1618.5297002121799</c:v>
                </c:pt>
                <c:pt idx="9176">
                  <c:v>1615.73289265484</c:v>
                </c:pt>
                <c:pt idx="9177">
                  <c:v>1621.4292421639</c:v>
                </c:pt>
                <c:pt idx="9178">
                  <c:v>1621.63015367091</c:v>
                </c:pt>
                <c:pt idx="9179">
                  <c:v>1620.9794683232899</c:v>
                </c:pt>
                <c:pt idx="9180">
                  <c:v>1617.4315206408501</c:v>
                </c:pt>
                <c:pt idx="9181">
                  <c:v>1617.52969458699</c:v>
                </c:pt>
                <c:pt idx="9182">
                  <c:v>1614.98174712062</c:v>
                </c:pt>
                <c:pt idx="9183">
                  <c:v>1614.2306054607</c:v>
                </c:pt>
                <c:pt idx="9184">
                  <c:v>1611.0296918302799</c:v>
                </c:pt>
                <c:pt idx="9185">
                  <c:v>1608.23060359806</c:v>
                </c:pt>
                <c:pt idx="9186">
                  <c:v>1606.4817437827601</c:v>
                </c:pt>
                <c:pt idx="9187">
                  <c:v>1606.1803736537699</c:v>
                </c:pt>
                <c:pt idx="9188">
                  <c:v>1604.33105744421</c:v>
                </c:pt>
                <c:pt idx="9189">
                  <c:v>1603.6301436275201</c:v>
                </c:pt>
                <c:pt idx="9190">
                  <c:v>1606.47945792973</c:v>
                </c:pt>
                <c:pt idx="9191">
                  <c:v>1607.9315112829199</c:v>
                </c:pt>
                <c:pt idx="9192">
                  <c:v>1610.7305974066301</c:v>
                </c:pt>
                <c:pt idx="9193">
                  <c:v>1612.3310530558199</c:v>
                </c:pt>
                <c:pt idx="9194">
                  <c:v>1614.0319653675001</c:v>
                </c:pt>
                <c:pt idx="9195">
                  <c:v>1617.97945331037</c:v>
                </c:pt>
                <c:pt idx="9196">
                  <c:v>1618.0799089372199</c:v>
                </c:pt>
                <c:pt idx="9197">
                  <c:v>1619.1301362961501</c:v>
                </c:pt>
                <c:pt idx="9198">
                  <c:v>1618.6803637296</c:v>
                </c:pt>
                <c:pt idx="9199">
                  <c:v>1616.1301344707599</c:v>
                </c:pt>
                <c:pt idx="9200">
                  <c:v>1611.4315036609801</c:v>
                </c:pt>
                <c:pt idx="9201">
                  <c:v>1609.23058939725</c:v>
                </c:pt>
                <c:pt idx="9202">
                  <c:v>1608.9315019697001</c:v>
                </c:pt>
                <c:pt idx="9203">
                  <c:v>1612.63013086468</c:v>
                </c:pt>
                <c:pt idx="9204">
                  <c:v>1613.6301299184599</c:v>
                </c:pt>
                <c:pt idx="9205">
                  <c:v>1611.9314994439501</c:v>
                </c:pt>
                <c:pt idx="9206">
                  <c:v>1613.0296713113801</c:v>
                </c:pt>
                <c:pt idx="9207">
                  <c:v>1610.43149776012</c:v>
                </c:pt>
                <c:pt idx="9208">
                  <c:v>1611.0798978582</c:v>
                </c:pt>
                <c:pt idx="9209">
                  <c:v>1612.1803538054201</c:v>
                </c:pt>
                <c:pt idx="9210">
                  <c:v>1612.8812667280399</c:v>
                </c:pt>
                <c:pt idx="9211">
                  <c:v>1612.3812659084799</c:v>
                </c:pt>
                <c:pt idx="9212">
                  <c:v>1610.78080814332</c:v>
                </c:pt>
                <c:pt idx="9213">
                  <c:v>1609.1803502813</c:v>
                </c:pt>
                <c:pt idx="9214">
                  <c:v>1607.78080634773</c:v>
                </c:pt>
                <c:pt idx="9215">
                  <c:v>1606.5821765437699</c:v>
                </c:pt>
                <c:pt idx="9216">
                  <c:v>1609.63011910766</c:v>
                </c:pt>
                <c:pt idx="9217">
                  <c:v>1609.78080379218</c:v>
                </c:pt>
                <c:pt idx="9218">
                  <c:v>1607.38126001507</c:v>
                </c:pt>
                <c:pt idx="9219">
                  <c:v>1605.73057352006</c:v>
                </c:pt>
                <c:pt idx="9220">
                  <c:v>1605.3812582865401</c:v>
                </c:pt>
                <c:pt idx="9221">
                  <c:v>1607.83102889359</c:v>
                </c:pt>
                <c:pt idx="9222">
                  <c:v>1610.38125663251</c:v>
                </c:pt>
                <c:pt idx="9223">
                  <c:v>1612.6803414225601</c:v>
                </c:pt>
                <c:pt idx="9224">
                  <c:v>1611.5319407582299</c:v>
                </c:pt>
                <c:pt idx="9225">
                  <c:v>1613.2305682972101</c:v>
                </c:pt>
                <c:pt idx="9226">
                  <c:v>1613.8310246467599</c:v>
                </c:pt>
                <c:pt idx="9227">
                  <c:v>1615.2807951718601</c:v>
                </c:pt>
                <c:pt idx="9228">
                  <c:v>1614.03193753958</c:v>
                </c:pt>
                <c:pt idx="9229">
                  <c:v>1615.07987886667</c:v>
                </c:pt>
                <c:pt idx="9230">
                  <c:v>1612.58216456324</c:v>
                </c:pt>
                <c:pt idx="9231">
                  <c:v>1612.6323924958699</c:v>
                </c:pt>
                <c:pt idx="9232">
                  <c:v>1615.28079094738</c:v>
                </c:pt>
                <c:pt idx="9233">
                  <c:v>1616.2305613905201</c:v>
                </c:pt>
                <c:pt idx="9234">
                  <c:v>1616.78078920394</c:v>
                </c:pt>
                <c:pt idx="9235">
                  <c:v>1616.0821606367799</c:v>
                </c:pt>
                <c:pt idx="9236">
                  <c:v>1617.9817024245899</c:v>
                </c:pt>
                <c:pt idx="9237">
                  <c:v>1619.98170164973</c:v>
                </c:pt>
                <c:pt idx="9238">
                  <c:v>1622.38124337047</c:v>
                </c:pt>
                <c:pt idx="9239">
                  <c:v>1623.83101379871</c:v>
                </c:pt>
                <c:pt idx="9240">
                  <c:v>1622.98169924319</c:v>
                </c:pt>
                <c:pt idx="9241">
                  <c:v>1624.7807833403299</c:v>
                </c:pt>
                <c:pt idx="9242">
                  <c:v>1623.2830703333</c:v>
                </c:pt>
                <c:pt idx="9243">
                  <c:v>1623.9314680919099</c:v>
                </c:pt>
                <c:pt idx="9244">
                  <c:v>1621.8835265114899</c:v>
                </c:pt>
                <c:pt idx="9245">
                  <c:v>1624.1803224980799</c:v>
                </c:pt>
                <c:pt idx="9246">
                  <c:v>1623.5821521580201</c:v>
                </c:pt>
                <c:pt idx="9247">
                  <c:v>1625.9314649328601</c:v>
                </c:pt>
                <c:pt idx="9248">
                  <c:v>1627.4314640983901</c:v>
                </c:pt>
                <c:pt idx="9249">
                  <c:v>1627.4816921725901</c:v>
                </c:pt>
                <c:pt idx="9250">
                  <c:v>1627.7328356504399</c:v>
                </c:pt>
                <c:pt idx="9251">
                  <c:v>1629.9314617663599</c:v>
                </c:pt>
                <c:pt idx="9252">
                  <c:v>1629.1803165450699</c:v>
                </c:pt>
                <c:pt idx="9253">
                  <c:v>1626.78306233883</c:v>
                </c:pt>
                <c:pt idx="9254">
                  <c:v>1624.73283278197</c:v>
                </c:pt>
                <c:pt idx="9255">
                  <c:v>1622.93145859987</c:v>
                </c:pt>
                <c:pt idx="9256">
                  <c:v>1621.73283132911</c:v>
                </c:pt>
                <c:pt idx="9257">
                  <c:v>1621.8812281563901</c:v>
                </c:pt>
                <c:pt idx="9258">
                  <c:v>1619.5319141074999</c:v>
                </c:pt>
                <c:pt idx="9259">
                  <c:v>1619.58214229345</c:v>
                </c:pt>
                <c:pt idx="9260">
                  <c:v>1620.6323705017601</c:v>
                </c:pt>
                <c:pt idx="9261">
                  <c:v>1622.4816828519099</c:v>
                </c:pt>
                <c:pt idx="9262">
                  <c:v>1622.6825979873499</c:v>
                </c:pt>
                <c:pt idx="9263">
                  <c:v>1620.3835132494601</c:v>
                </c:pt>
                <c:pt idx="9264">
                  <c:v>1619.7830545827701</c:v>
                </c:pt>
                <c:pt idx="9265">
                  <c:v>1622.4314508810601</c:v>
                </c:pt>
                <c:pt idx="9266">
                  <c:v>1620.78305320442</c:v>
                </c:pt>
                <c:pt idx="9267">
                  <c:v>1621.6825944483301</c:v>
                </c:pt>
                <c:pt idx="9268">
                  <c:v>1621.83328086138</c:v>
                </c:pt>
                <c:pt idx="9269">
                  <c:v>1620.8332801982799</c:v>
                </c:pt>
                <c:pt idx="9270">
                  <c:v>1619.88350858539</c:v>
                </c:pt>
                <c:pt idx="9271">
                  <c:v>1620.4839660525299</c:v>
                </c:pt>
                <c:pt idx="9272">
                  <c:v>1624.1825910508601</c:v>
                </c:pt>
                <c:pt idx="9273">
                  <c:v>1627.6825902909</c:v>
                </c:pt>
                <c:pt idx="9274">
                  <c:v>1628.3835060000399</c:v>
                </c:pt>
                <c:pt idx="9275">
                  <c:v>1628.33327622712</c:v>
                </c:pt>
                <c:pt idx="9276">
                  <c:v>1630.0319009423299</c:v>
                </c:pt>
                <c:pt idx="9277">
                  <c:v>1629.23510778695</c:v>
                </c:pt>
                <c:pt idx="9278">
                  <c:v>1633.4314412772701</c:v>
                </c:pt>
                <c:pt idx="9279">
                  <c:v>1630.68258617073</c:v>
                </c:pt>
                <c:pt idx="9280">
                  <c:v>1629.7830437272801</c:v>
                </c:pt>
                <c:pt idx="9281">
                  <c:v>1630.28304306418</c:v>
                </c:pt>
                <c:pt idx="9282">
                  <c:v>1629.8332715630499</c:v>
                </c:pt>
                <c:pt idx="9283">
                  <c:v>1628.23281256109</c:v>
                </c:pt>
                <c:pt idx="9284">
                  <c:v>1624.7830410301699</c:v>
                </c:pt>
                <c:pt idx="9285">
                  <c:v>1623.4839571043799</c:v>
                </c:pt>
                <c:pt idx="9286">
                  <c:v>1625.8812061250201</c:v>
                </c:pt>
                <c:pt idx="9287">
                  <c:v>1623.28303896636</c:v>
                </c:pt>
                <c:pt idx="9288">
                  <c:v>1623.13464278728</c:v>
                </c:pt>
                <c:pt idx="9289">
                  <c:v>1625.58212079853</c:v>
                </c:pt>
                <c:pt idx="9290">
                  <c:v>1623.6825785040901</c:v>
                </c:pt>
                <c:pt idx="9291">
                  <c:v>1624.0821193009599</c:v>
                </c:pt>
                <c:pt idx="9292">
                  <c:v>1623.2350988313599</c:v>
                </c:pt>
                <c:pt idx="9293">
                  <c:v>1628.23051306605</c:v>
                </c:pt>
                <c:pt idx="9294">
                  <c:v>1622.53418058902</c:v>
                </c:pt>
                <c:pt idx="9295">
                  <c:v>1624.5821163877799</c:v>
                </c:pt>
                <c:pt idx="9296">
                  <c:v>1623.0341793298701</c:v>
                </c:pt>
                <c:pt idx="9297">
                  <c:v>1621.48394940048</c:v>
                </c:pt>
                <c:pt idx="9298">
                  <c:v>1621.83326090127</c:v>
                </c:pt>
                <c:pt idx="9299">
                  <c:v>1621.1825722903</c:v>
                </c:pt>
                <c:pt idx="9300">
                  <c:v>1618.2830302566299</c:v>
                </c:pt>
                <c:pt idx="9301">
                  <c:v>1619.03188283741</c:v>
                </c:pt>
                <c:pt idx="9302">
                  <c:v>1616.08440493792</c:v>
                </c:pt>
                <c:pt idx="9303">
                  <c:v>1615.83325752616</c:v>
                </c:pt>
                <c:pt idx="9304">
                  <c:v>1617.28302753717</c:v>
                </c:pt>
                <c:pt idx="9305">
                  <c:v>1617.68256812543</c:v>
                </c:pt>
                <c:pt idx="9306">
                  <c:v>1617.6825674101699</c:v>
                </c:pt>
                <c:pt idx="9307">
                  <c:v>1615.68486059457</c:v>
                </c:pt>
                <c:pt idx="9308">
                  <c:v>1618.13233668357</c:v>
                </c:pt>
                <c:pt idx="9309">
                  <c:v>1617.8332535848001</c:v>
                </c:pt>
                <c:pt idx="9310">
                  <c:v>1616.93371177465</c:v>
                </c:pt>
                <c:pt idx="9311">
                  <c:v>1616.93371110409</c:v>
                </c:pt>
                <c:pt idx="9312">
                  <c:v>1617.3834810927499</c:v>
                </c:pt>
                <c:pt idx="9313">
                  <c:v>1617.2830215767001</c:v>
                </c:pt>
                <c:pt idx="9314">
                  <c:v>1616.4337092489</c:v>
                </c:pt>
                <c:pt idx="9315">
                  <c:v>1618.63233183324</c:v>
                </c:pt>
                <c:pt idx="9316">
                  <c:v>1618.9337079376</c:v>
                </c:pt>
                <c:pt idx="9317">
                  <c:v>1619.1346252113599</c:v>
                </c:pt>
                <c:pt idx="9318">
                  <c:v>1620.3834772631501</c:v>
                </c:pt>
                <c:pt idx="9319">
                  <c:v>1620.8332471028</c:v>
                </c:pt>
                <c:pt idx="9320">
                  <c:v>1622.2327874600901</c:v>
                </c:pt>
                <c:pt idx="9321">
                  <c:v>1623.3834752738501</c:v>
                </c:pt>
                <c:pt idx="9322">
                  <c:v>1625.83324512839</c:v>
                </c:pt>
                <c:pt idx="9323">
                  <c:v>1626.1848511844901</c:v>
                </c:pt>
                <c:pt idx="9324">
                  <c:v>1628.3834734261</c:v>
                </c:pt>
                <c:pt idx="9325">
                  <c:v>1626.98393190652</c:v>
                </c:pt>
                <c:pt idx="9326">
                  <c:v>1627.3834721297001</c:v>
                </c:pt>
                <c:pt idx="9327">
                  <c:v>1627.88347154856</c:v>
                </c:pt>
                <c:pt idx="9328">
                  <c:v>1628.3332413211499</c:v>
                </c:pt>
                <c:pt idx="9329">
                  <c:v>1628.3332406729501</c:v>
                </c:pt>
                <c:pt idx="9330">
                  <c:v>1625.9839287996299</c:v>
                </c:pt>
                <c:pt idx="9331">
                  <c:v>1622.68484658748</c:v>
                </c:pt>
                <c:pt idx="9332">
                  <c:v>1621.7830091640401</c:v>
                </c:pt>
                <c:pt idx="9333">
                  <c:v>1619.03415659815</c:v>
                </c:pt>
                <c:pt idx="9334">
                  <c:v>1619.38346710056</c:v>
                </c:pt>
                <c:pt idx="9335">
                  <c:v>1621.2327775359199</c:v>
                </c:pt>
                <c:pt idx="9336">
                  <c:v>1618.9359919056301</c:v>
                </c:pt>
                <c:pt idx="9337">
                  <c:v>1622.0341542139599</c:v>
                </c:pt>
                <c:pt idx="9338">
                  <c:v>1626.83323495835</c:v>
                </c:pt>
                <c:pt idx="9339">
                  <c:v>1627.48392335325</c:v>
                </c:pt>
                <c:pt idx="9340">
                  <c:v>1625.4839227646601</c:v>
                </c:pt>
                <c:pt idx="9341">
                  <c:v>1622.6346112117201</c:v>
                </c:pt>
                <c:pt idx="9342">
                  <c:v>1623.08438093215</c:v>
                </c:pt>
                <c:pt idx="9343">
                  <c:v>1623.5843803882599</c:v>
                </c:pt>
                <c:pt idx="9344">
                  <c:v>1624.73277179152</c:v>
                </c:pt>
                <c:pt idx="9345">
                  <c:v>1622.83552777767</c:v>
                </c:pt>
                <c:pt idx="9346">
                  <c:v>1622.23506784439</c:v>
                </c:pt>
                <c:pt idx="9347">
                  <c:v>1623.5843780934799</c:v>
                </c:pt>
                <c:pt idx="9348">
                  <c:v>1624.03414782137</c:v>
                </c:pt>
                <c:pt idx="9349">
                  <c:v>1622.7350661978101</c:v>
                </c:pt>
                <c:pt idx="9350">
                  <c:v>1624.18483591825</c:v>
                </c:pt>
                <c:pt idx="9351">
                  <c:v>1626.6346056088801</c:v>
                </c:pt>
                <c:pt idx="9352">
                  <c:v>1628.58437527716</c:v>
                </c:pt>
                <c:pt idx="9353">
                  <c:v>1626.7852938696701</c:v>
                </c:pt>
                <c:pt idx="9354">
                  <c:v>1625.1848338022801</c:v>
                </c:pt>
                <c:pt idx="9355">
                  <c:v>1623.88575246185</c:v>
                </c:pt>
                <c:pt idx="9356">
                  <c:v>1626.23506253958</c:v>
                </c:pt>
                <c:pt idx="9357">
                  <c:v>1626.1346024274801</c:v>
                </c:pt>
                <c:pt idx="9358">
                  <c:v>1623.48621062189</c:v>
                </c:pt>
                <c:pt idx="9359">
                  <c:v>1624.3857505097999</c:v>
                </c:pt>
                <c:pt idx="9360">
                  <c:v>1626.28529034555</c:v>
                </c:pt>
                <c:pt idx="9361">
                  <c:v>1628.43368092179</c:v>
                </c:pt>
                <c:pt idx="9362">
                  <c:v>1624.3355191797</c:v>
                </c:pt>
                <c:pt idx="9363">
                  <c:v>1621.68712771684</c:v>
                </c:pt>
                <c:pt idx="9364">
                  <c:v>1626.0843688473101</c:v>
                </c:pt>
                <c:pt idx="9365">
                  <c:v>1626.8857475668201</c:v>
                </c:pt>
                <c:pt idx="9366">
                  <c:v>1625.7852873429699</c:v>
                </c:pt>
                <c:pt idx="9367">
                  <c:v>1621.6848270744099</c:v>
                </c:pt>
                <c:pt idx="9368">
                  <c:v>1617.5866657271999</c:v>
                </c:pt>
                <c:pt idx="9369">
                  <c:v>1621.5843661650999</c:v>
                </c:pt>
                <c:pt idx="9370">
                  <c:v>1622.7852853015099</c:v>
                </c:pt>
                <c:pt idx="9371">
                  <c:v>1620.3857446685399</c:v>
                </c:pt>
                <c:pt idx="9372">
                  <c:v>1617.98620406538</c:v>
                </c:pt>
                <c:pt idx="9373">
                  <c:v>1621.5843640416899</c:v>
                </c:pt>
                <c:pt idx="9374">
                  <c:v>1621.2852833270999</c:v>
                </c:pt>
                <c:pt idx="9375">
                  <c:v>1617.1848228946301</c:v>
                </c:pt>
                <c:pt idx="9376">
                  <c:v>1611.9885018095399</c:v>
                </c:pt>
                <c:pt idx="9377">
                  <c:v>1620.7327521070799</c:v>
                </c:pt>
                <c:pt idx="9378">
                  <c:v>1618.9359712302701</c:v>
                </c:pt>
                <c:pt idx="9379">
                  <c:v>1618.53413085639</c:v>
                </c:pt>
                <c:pt idx="9380">
                  <c:v>1614.8378102555901</c:v>
                </c:pt>
                <c:pt idx="9381">
                  <c:v>1617.8355098366701</c:v>
                </c:pt>
                <c:pt idx="9382">
                  <c:v>1621.93366923183</c:v>
                </c:pt>
                <c:pt idx="9383">
                  <c:v>1620.8355088159401</c:v>
                </c:pt>
                <c:pt idx="9384">
                  <c:v>1617.1368885040299</c:v>
                </c:pt>
                <c:pt idx="9385">
                  <c:v>1618.78527782112</c:v>
                </c:pt>
                <c:pt idx="9386">
                  <c:v>1620.8355073779801</c:v>
                </c:pt>
                <c:pt idx="9387">
                  <c:v>1620.63458669186</c:v>
                </c:pt>
                <c:pt idx="9388">
                  <c:v>1617.03642664105</c:v>
                </c:pt>
                <c:pt idx="9389">
                  <c:v>1617.0866562500601</c:v>
                </c:pt>
                <c:pt idx="9390">
                  <c:v>1619.7350452989299</c:v>
                </c:pt>
                <c:pt idx="9391">
                  <c:v>1619.9336643070001</c:v>
                </c:pt>
                <c:pt idx="9392">
                  <c:v>1614.6871150582999</c:v>
                </c:pt>
                <c:pt idx="9393">
                  <c:v>1615.08665446192</c:v>
                </c:pt>
                <c:pt idx="9394">
                  <c:v>1617.6848132088801</c:v>
                </c:pt>
                <c:pt idx="9395">
                  <c:v>1616.03412234038</c:v>
                </c:pt>
                <c:pt idx="9396">
                  <c:v>1610.0387241840399</c:v>
                </c:pt>
                <c:pt idx="9397">
                  <c:v>1614.9359623268199</c:v>
                </c:pt>
                <c:pt idx="9398">
                  <c:v>1619.8834303840999</c:v>
                </c:pt>
                <c:pt idx="9399">
                  <c:v>1618.8857311904401</c:v>
                </c:pt>
                <c:pt idx="9400">
                  <c:v>1619.03642120212</c:v>
                </c:pt>
                <c:pt idx="9401">
                  <c:v>1620.7350397780499</c:v>
                </c:pt>
                <c:pt idx="9402">
                  <c:v>1619.0364203006</c:v>
                </c:pt>
                <c:pt idx="9403">
                  <c:v>1617.2875707298499</c:v>
                </c:pt>
                <c:pt idx="9404">
                  <c:v>1620.58434782922</c:v>
                </c:pt>
                <c:pt idx="9405">
                  <c:v>1619.48618877679</c:v>
                </c:pt>
                <c:pt idx="9406">
                  <c:v>1620.13687891513</c:v>
                </c:pt>
                <c:pt idx="9407">
                  <c:v>1622.2350368723301</c:v>
                </c:pt>
                <c:pt idx="9408">
                  <c:v>1619.08664785326</c:v>
                </c:pt>
                <c:pt idx="9409">
                  <c:v>1621.0341150015599</c:v>
                </c:pt>
                <c:pt idx="9410">
                  <c:v>1618.48848877102</c:v>
                </c:pt>
                <c:pt idx="9411">
                  <c:v>1621.78526517004</c:v>
                </c:pt>
                <c:pt idx="9412">
                  <c:v>1620.93595541269</c:v>
                </c:pt>
                <c:pt idx="9413">
                  <c:v>1621.0364154353699</c:v>
                </c:pt>
                <c:pt idx="9414">
                  <c:v>1623.03641499579</c:v>
                </c:pt>
                <c:pt idx="9415">
                  <c:v>1624.58434224129</c:v>
                </c:pt>
                <c:pt idx="9416">
                  <c:v>1619.13687466085</c:v>
                </c:pt>
                <c:pt idx="9417">
                  <c:v>1618.93595311791</c:v>
                </c:pt>
                <c:pt idx="9418">
                  <c:v>1618.0866435319199</c:v>
                </c:pt>
                <c:pt idx="9419">
                  <c:v>1618.4861824959501</c:v>
                </c:pt>
                <c:pt idx="9420">
                  <c:v>1618.08664269</c:v>
                </c:pt>
                <c:pt idx="9421">
                  <c:v>1617.6871028691501</c:v>
                </c:pt>
                <c:pt idx="9422">
                  <c:v>1619.5364115536199</c:v>
                </c:pt>
                <c:pt idx="9423">
                  <c:v>1619.8857201635799</c:v>
                </c:pt>
                <c:pt idx="9424">
                  <c:v>1620.08664098382</c:v>
                </c:pt>
                <c:pt idx="9425">
                  <c:v>1620.93594957143</c:v>
                </c:pt>
                <c:pt idx="9426">
                  <c:v>1619.4359491318501</c:v>
                </c:pt>
                <c:pt idx="9427">
                  <c:v>1618.43594865501</c:v>
                </c:pt>
                <c:pt idx="9428">
                  <c:v>1615.6368696540601</c:v>
                </c:pt>
                <c:pt idx="9429">
                  <c:v>1612.13686925918</c:v>
                </c:pt>
                <c:pt idx="9430">
                  <c:v>1609.3377903252799</c:v>
                </c:pt>
                <c:pt idx="9431">
                  <c:v>1612.6368684470699</c:v>
                </c:pt>
                <c:pt idx="9432">
                  <c:v>1616.28525533527</c:v>
                </c:pt>
                <c:pt idx="9433">
                  <c:v>1614.98617643118</c:v>
                </c:pt>
                <c:pt idx="9434">
                  <c:v>1610.83778882772</c:v>
                </c:pt>
                <c:pt idx="9435">
                  <c:v>1608.8377884402901</c:v>
                </c:pt>
                <c:pt idx="9436">
                  <c:v>1613.38571433723</c:v>
                </c:pt>
                <c:pt idx="9437">
                  <c:v>1615.6870964243999</c:v>
                </c:pt>
                <c:pt idx="9438">
                  <c:v>1616.5364047661401</c:v>
                </c:pt>
                <c:pt idx="9439">
                  <c:v>1614.18709564954</c:v>
                </c:pt>
                <c:pt idx="9440">
                  <c:v>1613.78755614907</c:v>
                </c:pt>
                <c:pt idx="9441">
                  <c:v>1615.2373253405101</c:v>
                </c:pt>
                <c:pt idx="9442">
                  <c:v>1617.0364031121101</c:v>
                </c:pt>
                <c:pt idx="9443">
                  <c:v>1617.58663316816</c:v>
                </c:pt>
                <c:pt idx="9444">
                  <c:v>1615.2875546738501</c:v>
                </c:pt>
                <c:pt idx="9445">
                  <c:v>1616.53640184551</c:v>
                </c:pt>
                <c:pt idx="9446">
                  <c:v>1616.08893681318</c:v>
                </c:pt>
                <c:pt idx="9447">
                  <c:v>1617.18709258735</c:v>
                </c:pt>
                <c:pt idx="9448">
                  <c:v>1614.93824471533</c:v>
                </c:pt>
                <c:pt idx="9449">
                  <c:v>1615.4382443875099</c:v>
                </c:pt>
                <c:pt idx="9450">
                  <c:v>1620.0866304486999</c:v>
                </c:pt>
                <c:pt idx="9451">
                  <c:v>1621.2875521257499</c:v>
                </c:pt>
                <c:pt idx="9452">
                  <c:v>1621.3880128040901</c:v>
                </c:pt>
                <c:pt idx="9453">
                  <c:v>1622.58662930131</c:v>
                </c:pt>
                <c:pt idx="9454">
                  <c:v>1619.98847319931</c:v>
                </c:pt>
                <c:pt idx="9455">
                  <c:v>1619.4382423460499</c:v>
                </c:pt>
                <c:pt idx="9456">
                  <c:v>1618.3880114927899</c:v>
                </c:pt>
                <c:pt idx="9457">
                  <c:v>1617.08893336356</c:v>
                </c:pt>
                <c:pt idx="9458">
                  <c:v>1617.78754971176</c:v>
                </c:pt>
                <c:pt idx="9459">
                  <c:v>1617.1870882138601</c:v>
                </c:pt>
                <c:pt idx="9460">
                  <c:v>1616.0387018621</c:v>
                </c:pt>
                <c:pt idx="9461">
                  <c:v>1617.3880097940601</c:v>
                </c:pt>
                <c:pt idx="9462">
                  <c:v>1618.8377788811899</c:v>
                </c:pt>
                <c:pt idx="9463">
                  <c:v>1621.23731733114</c:v>
                </c:pt>
                <c:pt idx="9464">
                  <c:v>1622.43823936582</c:v>
                </c:pt>
                <c:pt idx="9465">
                  <c:v>1624.0866247937099</c:v>
                </c:pt>
                <c:pt idx="9466">
                  <c:v>1620.5889305323401</c:v>
                </c:pt>
                <c:pt idx="9467">
                  <c:v>1620.68939151615</c:v>
                </c:pt>
                <c:pt idx="9468">
                  <c:v>1623.93593183905</c:v>
                </c:pt>
                <c:pt idx="9469">
                  <c:v>1618.0386990383299</c:v>
                </c:pt>
                <c:pt idx="9470">
                  <c:v>1615.88800678402</c:v>
                </c:pt>
                <c:pt idx="9471">
                  <c:v>1614.88800644875</c:v>
                </c:pt>
                <c:pt idx="9472">
                  <c:v>1613.9884674176601</c:v>
                </c:pt>
                <c:pt idx="9473">
                  <c:v>1615.7373137921099</c:v>
                </c:pt>
                <c:pt idx="9474">
                  <c:v>1614.93823611736</c:v>
                </c:pt>
                <c:pt idx="9475">
                  <c:v>1613.4884664788799</c:v>
                </c:pt>
                <c:pt idx="9476">
                  <c:v>1613.6870820596801</c:v>
                </c:pt>
                <c:pt idx="9477">
                  <c:v>1612.93823509663</c:v>
                </c:pt>
                <c:pt idx="9478">
                  <c:v>1613.23731203377</c:v>
                </c:pt>
                <c:pt idx="9479">
                  <c:v>1610.93823444843</c:v>
                </c:pt>
                <c:pt idx="9480">
                  <c:v>1610.7875420078601</c:v>
                </c:pt>
                <c:pt idx="9481">
                  <c:v>1609.43823377788</c:v>
                </c:pt>
                <c:pt idx="9482">
                  <c:v>1609.6870798617599</c:v>
                </c:pt>
                <c:pt idx="9483">
                  <c:v>1609.3880023807301</c:v>
                </c:pt>
                <c:pt idx="9484">
                  <c:v>1610.7373098582</c:v>
                </c:pt>
                <c:pt idx="9485">
                  <c:v>1610.03869392723</c:v>
                </c:pt>
                <c:pt idx="9486">
                  <c:v>1611.4382321313001</c:v>
                </c:pt>
                <c:pt idx="9487">
                  <c:v>1612.38800106198</c:v>
                </c:pt>
                <c:pt idx="9488">
                  <c:v>1612.8377699703001</c:v>
                </c:pt>
                <c:pt idx="9489">
                  <c:v>1612.8880003839699</c:v>
                </c:pt>
                <c:pt idx="9490">
                  <c:v>1613.83776927739</c:v>
                </c:pt>
                <c:pt idx="9491">
                  <c:v>1614.38799971342</c:v>
                </c:pt>
                <c:pt idx="9492">
                  <c:v>1614.88799937814</c:v>
                </c:pt>
                <c:pt idx="9493">
                  <c:v>1615.7875374555599</c:v>
                </c:pt>
                <c:pt idx="9494">
                  <c:v>1613.58892190456</c:v>
                </c:pt>
                <c:pt idx="9495">
                  <c:v>1612.9884599894301</c:v>
                </c:pt>
                <c:pt idx="9496">
                  <c:v>1613.13915214688</c:v>
                </c:pt>
                <c:pt idx="9497">
                  <c:v>1613.9884594008299</c:v>
                </c:pt>
                <c:pt idx="9498">
                  <c:v>1614.0386899262701</c:v>
                </c:pt>
                <c:pt idx="9499">
                  <c:v>1615.2373046502501</c:v>
                </c:pt>
                <c:pt idx="9500">
                  <c:v>1614.9884584546101</c:v>
                </c:pt>
                <c:pt idx="9501">
                  <c:v>1616.03868899494</c:v>
                </c:pt>
                <c:pt idx="9502">
                  <c:v>1616.58891953528</c:v>
                </c:pt>
                <c:pt idx="9503">
                  <c:v>1618.38799583167</c:v>
                </c:pt>
                <c:pt idx="9504">
                  <c:v>1618.7373029366099</c:v>
                </c:pt>
                <c:pt idx="9505">
                  <c:v>1615.78984208405</c:v>
                </c:pt>
                <c:pt idx="9506">
                  <c:v>1617.68938010186</c:v>
                </c:pt>
                <c:pt idx="9507">
                  <c:v>1619.88799459487</c:v>
                </c:pt>
                <c:pt idx="9508">
                  <c:v>1618.53868690133</c:v>
                </c:pt>
                <c:pt idx="9509">
                  <c:v>1615.6893792897499</c:v>
                </c:pt>
                <c:pt idx="9510">
                  <c:v>1614.0386863425399</c:v>
                </c:pt>
                <c:pt idx="9511">
                  <c:v>1614.2373006269299</c:v>
                </c:pt>
                <c:pt idx="9512">
                  <c:v>1612.63914751261</c:v>
                </c:pt>
                <c:pt idx="9513">
                  <c:v>1613.9884544983499</c:v>
                </c:pt>
                <c:pt idx="9514">
                  <c:v>1613.2396087944501</c:v>
                </c:pt>
                <c:pt idx="9515">
                  <c:v>1613.9884539172101</c:v>
                </c:pt>
                <c:pt idx="9516">
                  <c:v>1611.5889154747099</c:v>
                </c:pt>
                <c:pt idx="9517">
                  <c:v>1608.78983893245</c:v>
                </c:pt>
                <c:pt idx="9518">
                  <c:v>1610.2898386716799</c:v>
                </c:pt>
                <c:pt idx="9519">
                  <c:v>1612.63683615625</c:v>
                </c:pt>
                <c:pt idx="9520">
                  <c:v>1607.54099289328</c:v>
                </c:pt>
                <c:pt idx="9521">
                  <c:v>1612.9382211863999</c:v>
                </c:pt>
                <c:pt idx="9522">
                  <c:v>1611.93822092563</c:v>
                </c:pt>
                <c:pt idx="9523">
                  <c:v>1606.9907612428101</c:v>
                </c:pt>
                <c:pt idx="9524">
                  <c:v>1612.2372963949999</c:v>
                </c:pt>
                <c:pt idx="9525">
                  <c:v>1607.8902988582799</c:v>
                </c:pt>
                <c:pt idx="9526">
                  <c:v>1604.3902985975101</c:v>
                </c:pt>
                <c:pt idx="9527">
                  <c:v>1604.84006737918</c:v>
                </c:pt>
                <c:pt idx="9528">
                  <c:v>1606.7396051660201</c:v>
                </c:pt>
                <c:pt idx="9529">
                  <c:v>1607.9382188990701</c:v>
                </c:pt>
                <c:pt idx="9530">
                  <c:v>1602.7898356616499</c:v>
                </c:pt>
                <c:pt idx="9531">
                  <c:v>1600.8400664180499</c:v>
                </c:pt>
                <c:pt idx="9532">
                  <c:v>1603.23960415274</c:v>
                </c:pt>
                <c:pt idx="9533">
                  <c:v>1605.28983493894</c:v>
                </c:pt>
                <c:pt idx="9534">
                  <c:v>1607.1893726512801</c:v>
                </c:pt>
                <c:pt idx="9535">
                  <c:v>1607.1414516940699</c:v>
                </c:pt>
                <c:pt idx="9536">
                  <c:v>1613.8879858851401</c:v>
                </c:pt>
                <c:pt idx="9537">
                  <c:v>1613.44052713364</c:v>
                </c:pt>
                <c:pt idx="9538">
                  <c:v>1613.6391405761201</c:v>
                </c:pt>
                <c:pt idx="9539">
                  <c:v>1611.04098879546</c:v>
                </c:pt>
                <c:pt idx="9540">
                  <c:v>1610.3902954161199</c:v>
                </c:pt>
                <c:pt idx="9541">
                  <c:v>1608.69168159366</c:v>
                </c:pt>
                <c:pt idx="9542">
                  <c:v>1610.84006391466</c:v>
                </c:pt>
                <c:pt idx="9543">
                  <c:v>1613.0386772230299</c:v>
                </c:pt>
                <c:pt idx="9544">
                  <c:v>1611.89029450715</c:v>
                </c:pt>
                <c:pt idx="9545">
                  <c:v>1610.4907564893399</c:v>
                </c:pt>
                <c:pt idx="9546">
                  <c:v>1610.99075629562</c:v>
                </c:pt>
                <c:pt idx="9547">
                  <c:v>1615.1391383707501</c:v>
                </c:pt>
                <c:pt idx="9548">
                  <c:v>1613.4907558560401</c:v>
                </c:pt>
                <c:pt idx="9549">
                  <c:v>1612.7396001070699</c:v>
                </c:pt>
                <c:pt idx="9550">
                  <c:v>1611.69167990237</c:v>
                </c:pt>
                <c:pt idx="9551">
                  <c:v>1614.4907552525401</c:v>
                </c:pt>
                <c:pt idx="9552">
                  <c:v>1616.5409861728499</c:v>
                </c:pt>
                <c:pt idx="9553">
                  <c:v>1619.8400614857701</c:v>
                </c:pt>
                <c:pt idx="9554">
                  <c:v>1620.3902923911801</c:v>
                </c:pt>
                <c:pt idx="9555">
                  <c:v>1618.99075445533</c:v>
                </c:pt>
                <c:pt idx="9556">
                  <c:v>1619.4405230954301</c:v>
                </c:pt>
                <c:pt idx="9557">
                  <c:v>1620.9907540306399</c:v>
                </c:pt>
                <c:pt idx="9558">
                  <c:v>1621.2898292541499</c:v>
                </c:pt>
                <c:pt idx="9559">
                  <c:v>1619.6391355022799</c:v>
                </c:pt>
                <c:pt idx="9560">
                  <c:v>1615.89029107243</c:v>
                </c:pt>
                <c:pt idx="9561">
                  <c:v>1612.39260258526</c:v>
                </c:pt>
                <c:pt idx="9562">
                  <c:v>1616.7395971491901</c:v>
                </c:pt>
                <c:pt idx="9563">
                  <c:v>1616.09121519327</c:v>
                </c:pt>
                <c:pt idx="9564">
                  <c:v>1616.28982789069</c:v>
                </c:pt>
                <c:pt idx="9565">
                  <c:v>1614.09121481329</c:v>
                </c:pt>
                <c:pt idx="9566">
                  <c:v>1613.3926018029499</c:v>
                </c:pt>
                <c:pt idx="9567">
                  <c:v>1618.98844005913</c:v>
                </c:pt>
                <c:pt idx="9568">
                  <c:v>1618.7395957931899</c:v>
                </c:pt>
                <c:pt idx="9569">
                  <c:v>1616.4907516092101</c:v>
                </c:pt>
                <c:pt idx="9570">
                  <c:v>1614.64144504815</c:v>
                </c:pt>
                <c:pt idx="9571">
                  <c:v>1615.2395951077301</c:v>
                </c:pt>
                <c:pt idx="9572">
                  <c:v>1613.99075097591</c:v>
                </c:pt>
                <c:pt idx="9573">
                  <c:v>1616.5912132635699</c:v>
                </c:pt>
                <c:pt idx="9574">
                  <c:v>1620.5912130773099</c:v>
                </c:pt>
                <c:pt idx="9575">
                  <c:v>1622.73959422857</c:v>
                </c:pt>
                <c:pt idx="9576">
                  <c:v>1619.4907502085</c:v>
                </c:pt>
                <c:pt idx="9577">
                  <c:v>1616.54098127782</c:v>
                </c:pt>
                <c:pt idx="9578">
                  <c:v>1615.24190610647</c:v>
                </c:pt>
                <c:pt idx="9579">
                  <c:v>1617.7898245900899</c:v>
                </c:pt>
                <c:pt idx="9580">
                  <c:v>1618.7898243591201</c:v>
                </c:pt>
                <c:pt idx="9581">
                  <c:v>1617.44051793218</c:v>
                </c:pt>
                <c:pt idx="9582">
                  <c:v>1615.99306178093</c:v>
                </c:pt>
                <c:pt idx="9583">
                  <c:v>1622.4884360507101</c:v>
                </c:pt>
                <c:pt idx="9584">
                  <c:v>1619.54097990692</c:v>
                </c:pt>
                <c:pt idx="9585">
                  <c:v>1617.2921361625199</c:v>
                </c:pt>
                <c:pt idx="9586">
                  <c:v>1620.34005434811</c:v>
                </c:pt>
                <c:pt idx="9587">
                  <c:v>1620.6414419412599</c:v>
                </c:pt>
                <c:pt idx="9588">
                  <c:v>1622.84005393088</c:v>
                </c:pt>
                <c:pt idx="9589">
                  <c:v>1621.7419041916701</c:v>
                </c:pt>
                <c:pt idx="9590">
                  <c:v>1621.49074748158</c:v>
                </c:pt>
                <c:pt idx="9591">
                  <c:v>1621.54097858816</c:v>
                </c:pt>
                <c:pt idx="9592">
                  <c:v>1620.9930603206201</c:v>
                </c:pt>
                <c:pt idx="9593">
                  <c:v>1622.89028429985</c:v>
                </c:pt>
                <c:pt idx="9594">
                  <c:v>1620.5409780740699</c:v>
                </c:pt>
                <c:pt idx="9595">
                  <c:v>1620.8902838528199</c:v>
                </c:pt>
                <c:pt idx="9596">
                  <c:v>1620.54097768664</c:v>
                </c:pt>
                <c:pt idx="9597">
                  <c:v>1620.99074611068</c:v>
                </c:pt>
                <c:pt idx="9598">
                  <c:v>1620.34236540645</c:v>
                </c:pt>
                <c:pt idx="9599">
                  <c:v>1624.53866353631</c:v>
                </c:pt>
                <c:pt idx="9600">
                  <c:v>1619.39259644598</c:v>
                </c:pt>
                <c:pt idx="9601">
                  <c:v>1618.9907453656199</c:v>
                </c:pt>
                <c:pt idx="9602">
                  <c:v>1616.9428275525599</c:v>
                </c:pt>
                <c:pt idx="9603">
                  <c:v>1617.3423646614001</c:v>
                </c:pt>
                <c:pt idx="9604">
                  <c:v>1619.94051348418</c:v>
                </c:pt>
                <c:pt idx="9605">
                  <c:v>1619.1916702091701</c:v>
                </c:pt>
                <c:pt idx="9606">
                  <c:v>1618.09120728076</c:v>
                </c:pt>
                <c:pt idx="9607">
                  <c:v>1615.5409756824399</c:v>
                </c:pt>
                <c:pt idx="9608">
                  <c:v>1612.64143830538</c:v>
                </c:pt>
                <c:pt idx="9609">
                  <c:v>1609.9428265690799</c:v>
                </c:pt>
                <c:pt idx="9610">
                  <c:v>1612.84004954994</c:v>
                </c:pt>
                <c:pt idx="9611">
                  <c:v>1609.49305769801</c:v>
                </c:pt>
                <c:pt idx="9612">
                  <c:v>1610.04097482562</c:v>
                </c:pt>
                <c:pt idx="9613">
                  <c:v>1610.19166891277</c:v>
                </c:pt>
                <c:pt idx="9614">
                  <c:v>1609.8925944417699</c:v>
                </c:pt>
                <c:pt idx="9615">
                  <c:v>1608.3925943076599</c:v>
                </c:pt>
                <c:pt idx="9616">
                  <c:v>1609.0409741476201</c:v>
                </c:pt>
                <c:pt idx="9617">
                  <c:v>1607.5432883799101</c:v>
                </c:pt>
                <c:pt idx="9618">
                  <c:v>1608.5912052839999</c:v>
                </c:pt>
                <c:pt idx="9619">
                  <c:v>1607.29213088751</c:v>
                </c:pt>
                <c:pt idx="9620">
                  <c:v>1605.3423622027001</c:v>
                </c:pt>
                <c:pt idx="9621">
                  <c:v>1603.8925935179</c:v>
                </c:pt>
                <c:pt idx="9622">
                  <c:v>1605.29213047028</c:v>
                </c:pt>
                <c:pt idx="9623">
                  <c:v>1605.6414359509899</c:v>
                </c:pt>
                <c:pt idx="9624">
                  <c:v>1602.44282457232</c:v>
                </c:pt>
                <c:pt idx="9625">
                  <c:v>1603.2418985813899</c:v>
                </c:pt>
                <c:pt idx="9626">
                  <c:v>1604.79212989658</c:v>
                </c:pt>
                <c:pt idx="9627">
                  <c:v>1604.74189826101</c:v>
                </c:pt>
                <c:pt idx="9628">
                  <c:v>1604.7418981269</c:v>
                </c:pt>
                <c:pt idx="9629">
                  <c:v>1602.24421285838</c:v>
                </c:pt>
                <c:pt idx="9630">
                  <c:v>1604.14143487811</c:v>
                </c:pt>
                <c:pt idx="9631">
                  <c:v>1602.64374966174</c:v>
                </c:pt>
                <c:pt idx="9632">
                  <c:v>1603.1437495872401</c:v>
                </c:pt>
                <c:pt idx="9633">
                  <c:v>1604.4428234770901</c:v>
                </c:pt>
                <c:pt idx="9634">
                  <c:v>1603.5432863906001</c:v>
                </c:pt>
                <c:pt idx="9635">
                  <c:v>1605.09351777285</c:v>
                </c:pt>
                <c:pt idx="9636">
                  <c:v>1608.9428231269101</c:v>
                </c:pt>
                <c:pt idx="9637">
                  <c:v>1611.1414339169901</c:v>
                </c:pt>
                <c:pt idx="9638">
                  <c:v>1609.79444354773</c:v>
                </c:pt>
                <c:pt idx="9639">
                  <c:v>1612.993054308</c:v>
                </c:pt>
                <c:pt idx="9640">
                  <c:v>1614.2418965473801</c:v>
                </c:pt>
                <c:pt idx="9641">
                  <c:v>1611.8925909996001</c:v>
                </c:pt>
                <c:pt idx="9642">
                  <c:v>1608.34235933423</c:v>
                </c:pt>
                <c:pt idx="9643">
                  <c:v>1604.64374845475</c:v>
                </c:pt>
                <c:pt idx="9644">
                  <c:v>1604.44282221049</c:v>
                </c:pt>
                <c:pt idx="9645">
                  <c:v>1602.1939798072001</c:v>
                </c:pt>
                <c:pt idx="9646">
                  <c:v>1603.04328505695</c:v>
                </c:pt>
                <c:pt idx="9647">
                  <c:v>1605.7418956533099</c:v>
                </c:pt>
                <c:pt idx="9648">
                  <c:v>1605.74421108514</c:v>
                </c:pt>
                <c:pt idx="9649">
                  <c:v>1607.8925900906299</c:v>
                </c:pt>
                <c:pt idx="9650">
                  <c:v>1605.59351620078</c:v>
                </c:pt>
                <c:pt idx="9651">
                  <c:v>1606.84467395395</c:v>
                </c:pt>
                <c:pt idx="9652">
                  <c:v>1611.8423581719401</c:v>
                </c:pt>
                <c:pt idx="9653">
                  <c:v>1610.5432843715</c:v>
                </c:pt>
                <c:pt idx="9654">
                  <c:v>1610.8925894796801</c:v>
                </c:pt>
                <c:pt idx="9655">
                  <c:v>1612.09351570904</c:v>
                </c:pt>
                <c:pt idx="9656">
                  <c:v>1614.0935156345399</c:v>
                </c:pt>
                <c:pt idx="9657">
                  <c:v>1610.68703085929</c:v>
                </c:pt>
                <c:pt idx="9658">
                  <c:v>1612.37406071275</c:v>
                </c:pt>
                <c:pt idx="9659">
                  <c:v>1609.77127967775</c:v>
                </c:pt>
                <c:pt idx="9660">
                  <c:v>1609.0224359035501</c:v>
                </c:pt>
                <c:pt idx="9661">
                  <c:v>1612.57034930587</c:v>
                </c:pt>
                <c:pt idx="9662">
                  <c:v>1612.52011560649</c:v>
                </c:pt>
                <c:pt idx="9663">
                  <c:v>1613.91965016723</c:v>
                </c:pt>
                <c:pt idx="9664">
                  <c:v>1614.82150167227</c:v>
                </c:pt>
                <c:pt idx="9665">
                  <c:v>1617.1708046793899</c:v>
                </c:pt>
                <c:pt idx="9666">
                  <c:v>1619.2689488455701</c:v>
                </c:pt>
                <c:pt idx="9667">
                  <c:v>1615.8214959055199</c:v>
                </c:pt>
                <c:pt idx="9668">
                  <c:v>1613.7712622880899</c:v>
                </c:pt>
                <c:pt idx="9669">
                  <c:v>1615.6205649897499</c:v>
                </c:pt>
                <c:pt idx="9670">
                  <c:v>1618.86940404028</c:v>
                </c:pt>
                <c:pt idx="9671">
                  <c:v>1617.2210245952001</c:v>
                </c:pt>
                <c:pt idx="9672">
                  <c:v>1614.9219499900901</c:v>
                </c:pt>
                <c:pt idx="9673">
                  <c:v>1613.8214844837801</c:v>
                </c:pt>
                <c:pt idx="9674">
                  <c:v>1614.57032334059</c:v>
                </c:pt>
                <c:pt idx="9675">
                  <c:v>1613.62055318803</c:v>
                </c:pt>
                <c:pt idx="9676">
                  <c:v>1609.4721744433</c:v>
                </c:pt>
                <c:pt idx="9677">
                  <c:v>1606.0703174620901</c:v>
                </c:pt>
                <c:pt idx="9678">
                  <c:v>1601.8717069178799</c:v>
                </c:pt>
                <c:pt idx="9679">
                  <c:v>1603.7712411806001</c:v>
                </c:pt>
                <c:pt idx="9680">
                  <c:v>1604.87170321494</c:v>
                </c:pt>
                <c:pt idx="9681">
                  <c:v>1605.0703095942699</c:v>
                </c:pt>
                <c:pt idx="9682">
                  <c:v>1606.67077146471</c:v>
                </c:pt>
                <c:pt idx="9683">
                  <c:v>1611.6707695350101</c:v>
                </c:pt>
                <c:pt idx="9684">
                  <c:v>1611.22099965811</c:v>
                </c:pt>
                <c:pt idx="9685">
                  <c:v>1608.2209977135101</c:v>
                </c:pt>
                <c:pt idx="9686">
                  <c:v>1608.1707637086499</c:v>
                </c:pt>
                <c:pt idx="9687">
                  <c:v>1609.1205297112499</c:v>
                </c:pt>
                <c:pt idx="9688">
                  <c:v>1607.4721522480199</c:v>
                </c:pt>
                <c:pt idx="9689">
                  <c:v>1605.0726146549</c:v>
                </c:pt>
                <c:pt idx="9690">
                  <c:v>1605.62052399665</c:v>
                </c:pt>
                <c:pt idx="9691">
                  <c:v>1604.3214505016799</c:v>
                </c:pt>
                <c:pt idx="9692">
                  <c:v>1605.2209843099099</c:v>
                </c:pt>
                <c:pt idx="9693">
                  <c:v>1604.72330387682</c:v>
                </c:pt>
                <c:pt idx="9694">
                  <c:v>1608.1205163002001</c:v>
                </c:pt>
                <c:pt idx="9695">
                  <c:v>1607.92190740258</c:v>
                </c:pt>
                <c:pt idx="9696">
                  <c:v>1610.6205124184501</c:v>
                </c:pt>
                <c:pt idx="9697">
                  <c:v>1609.6730368584399</c:v>
                </c:pt>
                <c:pt idx="9698">
                  <c:v>1606.98399527371</c:v>
                </c:pt>
                <c:pt idx="9699">
                  <c:v>1606.29442679882</c:v>
                </c:pt>
                <c:pt idx="9700">
                  <c:v>1607.59349782765</c:v>
                </c:pt>
                <c:pt idx="9701">
                  <c:v>1608.64372996986</c:v>
                </c:pt>
                <c:pt idx="9702">
                  <c:v>1608.9930332153999</c:v>
                </c:pt>
                <c:pt idx="9703">
                  <c:v>1613.83188591152</c:v>
                </c:pt>
                <c:pt idx="9704">
                  <c:v>1610.5223627015901</c:v>
                </c:pt>
                <c:pt idx="9705">
                  <c:v>1609.22329000384</c:v>
                </c:pt>
                <c:pt idx="9706">
                  <c:v>1610.7209655716999</c:v>
                </c:pt>
                <c:pt idx="9707">
                  <c:v>1608.27119595557</c:v>
                </c:pt>
                <c:pt idx="9708">
                  <c:v>1606.28370073624</c:v>
                </c:pt>
                <c:pt idx="9709">
                  <c:v>1608.9953840076901</c:v>
                </c:pt>
                <c:pt idx="9710">
                  <c:v>1609.7441921904699</c:v>
                </c:pt>
                <c:pt idx="9711">
                  <c:v>1608.5455860272</c:v>
                </c:pt>
                <c:pt idx="9712">
                  <c:v>1610.1437274217601</c:v>
                </c:pt>
                <c:pt idx="9713">
                  <c:v>1608.3948889523699</c:v>
                </c:pt>
                <c:pt idx="9714">
                  <c:v>1609.1939596012201</c:v>
                </c:pt>
                <c:pt idx="9715">
                  <c:v>1608.3446564748899</c:v>
                </c:pt>
                <c:pt idx="9716">
                  <c:v>1606.0958180800101</c:v>
                </c:pt>
                <c:pt idx="9717">
                  <c:v>1607.3446563780301</c:v>
                </c:pt>
                <c:pt idx="9718">
                  <c:v>1608.5331469140899</c:v>
                </c:pt>
                <c:pt idx="9719">
                  <c:v>1604.57254484296</c:v>
                </c:pt>
                <c:pt idx="9720">
                  <c:v>1606.6707221567599</c:v>
                </c:pt>
                <c:pt idx="9721">
                  <c:v>1604.22327647358</c:v>
                </c:pt>
                <c:pt idx="9722">
                  <c:v>1602.07257767022</c:v>
                </c:pt>
                <c:pt idx="9723">
                  <c:v>1599.7232731506199</c:v>
                </c:pt>
                <c:pt idx="9724">
                  <c:v>1603.6707147955899</c:v>
                </c:pt>
                <c:pt idx="9725">
                  <c:v>1603.12280485779</c:v>
                </c:pt>
                <c:pt idx="9726">
                  <c:v>1601.4744303673499</c:v>
                </c:pt>
                <c:pt idx="9727">
                  <c:v>1603.27349895984</c:v>
                </c:pt>
                <c:pt idx="9728">
                  <c:v>1608.67070750892</c:v>
                </c:pt>
                <c:pt idx="9729">
                  <c:v>1608.1730306148499</c:v>
                </c:pt>
                <c:pt idx="9730">
                  <c:v>1608.17302893847</c:v>
                </c:pt>
                <c:pt idx="9731">
                  <c:v>1607.1730273216999</c:v>
                </c:pt>
                <c:pt idx="9732">
                  <c:v>1606.5725605264299</c:v>
                </c:pt>
                <c:pt idx="9733">
                  <c:v>1607.37162860483</c:v>
                </c:pt>
                <c:pt idx="9734">
                  <c:v>1605.97441761196</c:v>
                </c:pt>
                <c:pt idx="9735">
                  <c:v>1608.1730206459799</c:v>
                </c:pt>
                <c:pt idx="9736">
                  <c:v>1606.82371678203</c:v>
                </c:pt>
                <c:pt idx="9737">
                  <c:v>1608.0223195180299</c:v>
                </c:pt>
                <c:pt idx="9738">
                  <c:v>1605.7232483252899</c:v>
                </c:pt>
                <c:pt idx="9739">
                  <c:v>1603.7734792828601</c:v>
                </c:pt>
                <c:pt idx="9740">
                  <c:v>1604.0748736113301</c:v>
                </c:pt>
                <c:pt idx="9741">
                  <c:v>1607.6706841364501</c:v>
                </c:pt>
                <c:pt idx="9742">
                  <c:v>1605.9218455851101</c:v>
                </c:pt>
                <c:pt idx="9743">
                  <c:v>1604.3237054199001</c:v>
                </c:pt>
                <c:pt idx="9744">
                  <c:v>1605.02463465184</c:v>
                </c:pt>
                <c:pt idx="9745">
                  <c:v>1611.07021135837</c:v>
                </c:pt>
                <c:pt idx="9746">
                  <c:v>1610.8716057911499</c:v>
                </c:pt>
                <c:pt idx="9747">
                  <c:v>1608.9241643548</c:v>
                </c:pt>
                <c:pt idx="9748">
                  <c:v>1609.02230066061</c:v>
                </c:pt>
                <c:pt idx="9749">
                  <c:v>1607.12276447564</c:v>
                </c:pt>
                <c:pt idx="9750">
                  <c:v>1603.9743924066399</c:v>
                </c:pt>
                <c:pt idx="9751">
                  <c:v>1607.4720626696901</c:v>
                </c:pt>
                <c:pt idx="9752">
                  <c:v>1609.1729922741699</c:v>
                </c:pt>
                <c:pt idx="9753">
                  <c:v>1607.4241548851101</c:v>
                </c:pt>
                <c:pt idx="9754">
                  <c:v>1608.07252333313</c:v>
                </c:pt>
                <c:pt idx="9755">
                  <c:v>1608.8715901225801</c:v>
                </c:pt>
                <c:pt idx="9756">
                  <c:v>1606.8236842751501</c:v>
                </c:pt>
                <c:pt idx="9757">
                  <c:v>1605.02461432666</c:v>
                </c:pt>
                <c:pt idx="9758">
                  <c:v>1607.07251659036</c:v>
                </c:pt>
                <c:pt idx="9759">
                  <c:v>1609.57251486927</c:v>
                </c:pt>
                <c:pt idx="9760">
                  <c:v>1608.47437674552</c:v>
                </c:pt>
                <c:pt idx="9761">
                  <c:v>1607.9241422712801</c:v>
                </c:pt>
                <c:pt idx="9762">
                  <c:v>1607.7711121663499</c:v>
                </c:pt>
                <c:pt idx="9763">
                  <c:v>1603.2734400779</c:v>
                </c:pt>
                <c:pt idx="9764">
                  <c:v>1606.57250643522</c:v>
                </c:pt>
                <c:pt idx="9765">
                  <c:v>1606.92413591594</c:v>
                </c:pt>
                <c:pt idx="9766">
                  <c:v>1606.1752995178099</c:v>
                </c:pt>
                <c:pt idx="9767">
                  <c:v>1609.37156945467</c:v>
                </c:pt>
                <c:pt idx="9768">
                  <c:v>1609.02226676792</c:v>
                </c:pt>
                <c:pt idx="9769">
                  <c:v>1607.8236634805801</c:v>
                </c:pt>
                <c:pt idx="9770">
                  <c:v>1606.0748273357699</c:v>
                </c:pt>
                <c:pt idx="9771">
                  <c:v>1607.22319419682</c:v>
                </c:pt>
                <c:pt idx="9772">
                  <c:v>1607.67295944691</c:v>
                </c:pt>
                <c:pt idx="9773">
                  <c:v>1609.5724915191499</c:v>
                </c:pt>
                <c:pt idx="9774">
                  <c:v>1608.47435498238</c:v>
                </c:pt>
                <c:pt idx="9775">
                  <c:v>1607.2231877297199</c:v>
                </c:pt>
                <c:pt idx="9776">
                  <c:v>1604.72318606824</c:v>
                </c:pt>
                <c:pt idx="9777">
                  <c:v>1601.7757494524101</c:v>
                </c:pt>
                <c:pt idx="9778">
                  <c:v>1607.0724833086099</c:v>
                </c:pt>
                <c:pt idx="9779">
                  <c:v>1607.8738809302399</c:v>
                </c:pt>
                <c:pt idx="9780">
                  <c:v>1607.77341290563</c:v>
                </c:pt>
                <c:pt idx="9781">
                  <c:v>1607.77341130376</c:v>
                </c:pt>
                <c:pt idx="9782">
                  <c:v>1608.82364296168</c:v>
                </c:pt>
                <c:pt idx="9783">
                  <c:v>1608.4241079389999</c:v>
                </c:pt>
                <c:pt idx="9784">
                  <c:v>1607.3738731220401</c:v>
                </c:pt>
                <c:pt idx="9785">
                  <c:v>1606.92410488427</c:v>
                </c:pt>
                <c:pt idx="9786">
                  <c:v>1607.7231701016401</c:v>
                </c:pt>
                <c:pt idx="9787">
                  <c:v>1605.87386848032</c:v>
                </c:pt>
                <c:pt idx="9788">
                  <c:v>1602.72550028563</c:v>
                </c:pt>
                <c:pt idx="9789">
                  <c:v>1603.4240988269401</c:v>
                </c:pt>
                <c:pt idx="9790">
                  <c:v>1603.3236305564601</c:v>
                </c:pt>
                <c:pt idx="9791">
                  <c:v>1603.0245624855199</c:v>
                </c:pt>
                <c:pt idx="9792">
                  <c:v>1605.6729272976499</c:v>
                </c:pt>
                <c:pt idx="9793">
                  <c:v>1605.97432605177</c:v>
                </c:pt>
                <c:pt idx="9794">
                  <c:v>1608.12269064784</c:v>
                </c:pt>
                <c:pt idx="9795">
                  <c:v>1606.0747898593499</c:v>
                </c:pt>
                <c:pt idx="9796">
                  <c:v>1607.9743215143701</c:v>
                </c:pt>
                <c:pt idx="9797">
                  <c:v>1610.82361962646</c:v>
                </c:pt>
                <c:pt idx="9798">
                  <c:v>1610.3236181139901</c:v>
                </c:pt>
                <c:pt idx="9799">
                  <c:v>1607.5245504751799</c:v>
                </c:pt>
                <c:pt idx="9800">
                  <c:v>1608.2231479734201</c:v>
                </c:pt>
                <c:pt idx="9801">
                  <c:v>1607.7254815101601</c:v>
                </c:pt>
                <c:pt idx="9802">
                  <c:v>1610.02454603463</c:v>
                </c:pt>
                <c:pt idx="9803">
                  <c:v>1609.42407750338</c:v>
                </c:pt>
                <c:pt idx="9804">
                  <c:v>1607.9743095189301</c:v>
                </c:pt>
                <c:pt idx="9805">
                  <c:v>1608.02454160154</c:v>
                </c:pt>
                <c:pt idx="9806">
                  <c:v>1607.0747737362999</c:v>
                </c:pt>
                <c:pt idx="9807">
                  <c:v>1604.7757066935301</c:v>
                </c:pt>
                <c:pt idx="9808">
                  <c:v>1605.0747710764399</c:v>
                </c:pt>
                <c:pt idx="9809">
                  <c:v>1605.7359820976901</c:v>
                </c:pt>
                <c:pt idx="9810">
                  <c:v>1606.3469630032801</c:v>
                </c:pt>
                <c:pt idx="9811">
                  <c:v>1605.29672931135</c:v>
                </c:pt>
                <c:pt idx="9812">
                  <c:v>1604.14836466312</c:v>
                </c:pt>
                <c:pt idx="9813">
                  <c:v>1607.296729289</c:v>
                </c:pt>
                <c:pt idx="9814">
                  <c:v>1609.93458125554</c:v>
                </c:pt>
                <c:pt idx="9815">
                  <c:v>1609.4742998704301</c:v>
                </c:pt>
                <c:pt idx="9816">
                  <c:v>1608.7254667729101</c:v>
                </c:pt>
                <c:pt idx="9817">
                  <c:v>1608.0747644528701</c:v>
                </c:pt>
                <c:pt idx="9818">
                  <c:v>1607.1249966621399</c:v>
                </c:pt>
                <c:pt idx="9819">
                  <c:v>1608.5747615545999</c:v>
                </c:pt>
                <c:pt idx="9820">
                  <c:v>1608.77569493651</c:v>
                </c:pt>
                <c:pt idx="9821">
                  <c:v>1609.1249924451099</c:v>
                </c:pt>
                <c:pt idx="9822">
                  <c:v>1609.37382237613</c:v>
                </c:pt>
                <c:pt idx="9823">
                  <c:v>1608.27569079399</c:v>
                </c:pt>
                <c:pt idx="9824">
                  <c:v>1608.7254557237</c:v>
                </c:pt>
                <c:pt idx="9825">
                  <c:v>1609.0747530311301</c:v>
                </c:pt>
                <c:pt idx="9826">
                  <c:v>1607.22545297444</c:v>
                </c:pt>
                <c:pt idx="9827">
                  <c:v>1606.1752177998401</c:v>
                </c:pt>
                <c:pt idx="9828">
                  <c:v>1605.22545023263</c:v>
                </c:pt>
                <c:pt idx="9829">
                  <c:v>1606.5245135352</c:v>
                </c:pt>
                <c:pt idx="9830">
                  <c:v>1606.4766166582699</c:v>
                </c:pt>
                <c:pt idx="9831">
                  <c:v>1608.92404305935</c:v>
                </c:pt>
                <c:pt idx="9832">
                  <c:v>1608.6249769926101</c:v>
                </c:pt>
                <c:pt idx="9833">
                  <c:v>1609.52450781316</c:v>
                </c:pt>
                <c:pt idx="9834">
                  <c:v>1607.1249741762899</c:v>
                </c:pt>
                <c:pt idx="9835">
                  <c:v>1602.7277795970399</c:v>
                </c:pt>
                <c:pt idx="9836">
                  <c:v>1606.3235679566901</c:v>
                </c:pt>
                <c:pt idx="9837">
                  <c:v>1604.32590571791</c:v>
                </c:pt>
                <c:pt idx="9838">
                  <c:v>1607.3235649317501</c:v>
                </c:pt>
                <c:pt idx="9839">
                  <c:v>1606.8761369138999</c:v>
                </c:pt>
                <c:pt idx="9840">
                  <c:v>1607.77566770464</c:v>
                </c:pt>
                <c:pt idx="9841">
                  <c:v>1607.67519839853</c:v>
                </c:pt>
                <c:pt idx="9842">
                  <c:v>1606.6249630078701</c:v>
                </c:pt>
                <c:pt idx="9843">
                  <c:v>1607.0747275725</c:v>
                </c:pt>
                <c:pt idx="9844">
                  <c:v>1605.5268323645</c:v>
                </c:pt>
                <c:pt idx="9845">
                  <c:v>1605.4742567911701</c:v>
                </c:pt>
                <c:pt idx="9846">
                  <c:v>1602.27565957606</c:v>
                </c:pt>
                <c:pt idx="9847">
                  <c:v>1600.2254242077499</c:v>
                </c:pt>
                <c:pt idx="9848">
                  <c:v>1600.1751887202299</c:v>
                </c:pt>
                <c:pt idx="9849">
                  <c:v>1600.27565554529</c:v>
                </c:pt>
                <c:pt idx="9850">
                  <c:v>1597.4765906110399</c:v>
                </c:pt>
                <c:pt idx="9851">
                  <c:v>1596.7756529375899</c:v>
                </c:pt>
                <c:pt idx="9852">
                  <c:v>1598.4742468074</c:v>
                </c:pt>
                <c:pt idx="9853">
                  <c:v>1599.9742453172801</c:v>
                </c:pt>
                <c:pt idx="9854">
                  <c:v>1598.0770536735699</c:v>
                </c:pt>
                <c:pt idx="9855">
                  <c:v>1600.02447667718</c:v>
                </c:pt>
                <c:pt idx="9856">
                  <c:v>1598.2756461203101</c:v>
                </c:pt>
                <c:pt idx="9857">
                  <c:v>1599.2254105731799</c:v>
                </c:pt>
                <c:pt idx="9858">
                  <c:v>1601.1751750186099</c:v>
                </c:pt>
                <c:pt idx="9859">
                  <c:v>1601.1751736327999</c:v>
                </c:pt>
                <c:pt idx="9860">
                  <c:v>1599.0268118604999</c:v>
                </c:pt>
                <c:pt idx="9861">
                  <c:v>1599.6249367073201</c:v>
                </c:pt>
                <c:pt idx="9862">
                  <c:v>1596.72540383041</c:v>
                </c:pt>
                <c:pt idx="9863">
                  <c:v>1595.8258709684001</c:v>
                </c:pt>
                <c:pt idx="9864">
                  <c:v>1596.57704108953</c:v>
                </c:pt>
                <c:pt idx="9865">
                  <c:v>1597.6751655712701</c:v>
                </c:pt>
                <c:pt idx="9866">
                  <c:v>1597.9239926263699</c:v>
                </c:pt>
                <c:pt idx="9867">
                  <c:v>1597.37609998882</c:v>
                </c:pt>
                <c:pt idx="9868">
                  <c:v>1598.82586438209</c:v>
                </c:pt>
                <c:pt idx="9869">
                  <c:v>1598.47656611353</c:v>
                </c:pt>
                <c:pt idx="9870">
                  <c:v>1598.8258618190901</c:v>
                </c:pt>
                <c:pt idx="9871">
                  <c:v>1598.4263292401999</c:v>
                </c:pt>
                <c:pt idx="9872">
                  <c:v>1600.7253904491699</c:v>
                </c:pt>
                <c:pt idx="9873">
                  <c:v>1602.2253890782599</c:v>
                </c:pt>
                <c:pt idx="9874">
                  <c:v>1601.8258565589799</c:v>
                </c:pt>
                <c:pt idx="9875">
                  <c:v>1600.67749618739</c:v>
                </c:pt>
                <c:pt idx="9876">
                  <c:v>1602.12491632253</c:v>
                </c:pt>
                <c:pt idx="9877">
                  <c:v>1601.2253837585399</c:v>
                </c:pt>
                <c:pt idx="9878">
                  <c:v>1600.1751479878999</c:v>
                </c:pt>
                <c:pt idx="9879">
                  <c:v>1596.5770223438701</c:v>
                </c:pt>
                <c:pt idx="9880">
                  <c:v>1596.9263177216101</c:v>
                </c:pt>
                <c:pt idx="9881">
                  <c:v>1596.6751439720399</c:v>
                </c:pt>
                <c:pt idx="9882">
                  <c:v>1595.32584611326</c:v>
                </c:pt>
                <c:pt idx="9883">
                  <c:v>1595.4263138547501</c:v>
                </c:pt>
                <c:pt idx="9884">
                  <c:v>1595.1272507384399</c:v>
                </c:pt>
                <c:pt idx="9885">
                  <c:v>1596.87607681751</c:v>
                </c:pt>
                <c:pt idx="9886">
                  <c:v>1598.9741990566299</c:v>
                </c:pt>
                <c:pt idx="9887">
                  <c:v>1596.5267778933</c:v>
                </c:pt>
                <c:pt idx="9888">
                  <c:v>1598.17513457686</c:v>
                </c:pt>
                <c:pt idx="9889">
                  <c:v>1596.67747916281</c:v>
                </c:pt>
                <c:pt idx="9890">
                  <c:v>1596.72771263868</c:v>
                </c:pt>
                <c:pt idx="9891">
                  <c:v>1598.27559995651</c:v>
                </c:pt>
                <c:pt idx="9892">
                  <c:v>1598.7755986079601</c:v>
                </c:pt>
                <c:pt idx="9893">
                  <c:v>1599.3760665729601</c:v>
                </c:pt>
                <c:pt idx="9894">
                  <c:v>1598.2779425531601</c:v>
                </c:pt>
                <c:pt idx="9895">
                  <c:v>1600.4765334501899</c:v>
                </c:pt>
                <c:pt idx="9896">
                  <c:v>1600.4741854369599</c:v>
                </c:pt>
                <c:pt idx="9897">
                  <c:v>1594.92864312232</c:v>
                </c:pt>
                <c:pt idx="9898">
                  <c:v>1598.3258256092699</c:v>
                </c:pt>
                <c:pt idx="9899">
                  <c:v>1597.2277020737499</c:v>
                </c:pt>
                <c:pt idx="9900">
                  <c:v>1598.77558837831</c:v>
                </c:pt>
                <c:pt idx="9901">
                  <c:v>1597.6272302568</c:v>
                </c:pt>
                <c:pt idx="9902">
                  <c:v>1599.27558580041</c:v>
                </c:pt>
                <c:pt idx="9903">
                  <c:v>1598.1272278502599</c:v>
                </c:pt>
                <c:pt idx="9904">
                  <c:v>1598.92628754675</c:v>
                </c:pt>
                <c:pt idx="9905">
                  <c:v>1597.1272254809701</c:v>
                </c:pt>
                <c:pt idx="9906">
                  <c:v>1596.77792870998</c:v>
                </c:pt>
                <c:pt idx="9907">
                  <c:v>1600.0746401771901</c:v>
                </c:pt>
                <c:pt idx="9908">
                  <c:v>1598.5267522558599</c:v>
                </c:pt>
                <c:pt idx="9909">
                  <c:v>1598.57698588073</c:v>
                </c:pt>
                <c:pt idx="9910">
                  <c:v>1597.87839382887</c:v>
                </c:pt>
                <c:pt idx="9911">
                  <c:v>1599.0267487093799</c:v>
                </c:pt>
                <c:pt idx="9912">
                  <c:v>1598.1272172629799</c:v>
                </c:pt>
                <c:pt idx="9913">
                  <c:v>1598.4262765497001</c:v>
                </c:pt>
                <c:pt idx="9914">
                  <c:v>1599.4262752533</c:v>
                </c:pt>
                <c:pt idx="9915">
                  <c:v>1600.6272136867001</c:v>
                </c:pt>
                <c:pt idx="9916">
                  <c:v>1600.2276823893201</c:v>
                </c:pt>
                <c:pt idx="9917">
                  <c:v>1600.0769764557499</c:v>
                </c:pt>
                <c:pt idx="9918">
                  <c:v>1601.97650532424</c:v>
                </c:pt>
                <c:pt idx="9919">
                  <c:v>1604.07697407156</c:v>
                </c:pt>
                <c:pt idx="9920">
                  <c:v>1604.92626795918</c:v>
                </c:pt>
                <c:pt idx="9921">
                  <c:v>1603.5769716575701</c:v>
                </c:pt>
                <c:pt idx="9922">
                  <c:v>1601.7779104933099</c:v>
                </c:pt>
                <c:pt idx="9923">
                  <c:v>1601.57696934044</c:v>
                </c:pt>
                <c:pt idx="9924">
                  <c:v>1602.47649807483</c:v>
                </c:pt>
                <c:pt idx="9925">
                  <c:v>1602.6272019743899</c:v>
                </c:pt>
                <c:pt idx="9926">
                  <c:v>1601.5769657716201</c:v>
                </c:pt>
                <c:pt idx="9927">
                  <c:v>1601.1774347052001</c:v>
                </c:pt>
                <c:pt idx="9928">
                  <c:v>1603.42625820637</c:v>
                </c:pt>
                <c:pt idx="9929">
                  <c:v>1604.1271972730799</c:v>
                </c:pt>
                <c:pt idx="9930">
                  <c:v>1605.6774312257801</c:v>
                </c:pt>
                <c:pt idx="9931">
                  <c:v>1605.7779003083699</c:v>
                </c:pt>
                <c:pt idx="9932">
                  <c:v>1606.02672360837</c:v>
                </c:pt>
                <c:pt idx="9933">
                  <c:v>1605.0769575238201</c:v>
                </c:pt>
                <c:pt idx="9934">
                  <c:v>1605.47648607939</c:v>
                </c:pt>
                <c:pt idx="9935">
                  <c:v>1605.0267199873899</c:v>
                </c:pt>
                <c:pt idx="9936">
                  <c:v>1603.72765945643</c:v>
                </c:pt>
                <c:pt idx="9937">
                  <c:v>1603.5267176330101</c:v>
                </c:pt>
                <c:pt idx="9938">
                  <c:v>1600.7778923958499</c:v>
                </c:pt>
                <c:pt idx="9939">
                  <c:v>1602.07695043832</c:v>
                </c:pt>
                <c:pt idx="9940">
                  <c:v>1602.6271845102301</c:v>
                </c:pt>
                <c:pt idx="9941">
                  <c:v>1600.2778890505399</c:v>
                </c:pt>
                <c:pt idx="9942">
                  <c:v>1598.7778879627599</c:v>
                </c:pt>
                <c:pt idx="9943">
                  <c:v>1600.52671056241</c:v>
                </c:pt>
                <c:pt idx="9944">
                  <c:v>1601.6774151623199</c:v>
                </c:pt>
                <c:pt idx="9945">
                  <c:v>1602.87600239366</c:v>
                </c:pt>
                <c:pt idx="9946">
                  <c:v>1598.92858928442</c:v>
                </c:pt>
                <c:pt idx="9947">
                  <c:v>1599.27788233757</c:v>
                </c:pt>
                <c:pt idx="9948">
                  <c:v>1601.97646939009</c:v>
                </c:pt>
                <c:pt idx="9949">
                  <c:v>1601.2778801172999</c:v>
                </c:pt>
                <c:pt idx="9950">
                  <c:v>1602.4764670208101</c:v>
                </c:pt>
                <c:pt idx="9951">
                  <c:v>1601.07928991318</c:v>
                </c:pt>
                <c:pt idx="9952">
                  <c:v>1603.17740612477</c:v>
                </c:pt>
                <c:pt idx="9953">
                  <c:v>1601.1774050071799</c:v>
                </c:pt>
                <c:pt idx="9954">
                  <c:v>1599.22763923556</c:v>
                </c:pt>
                <c:pt idx="9955">
                  <c:v>1600.6774027124</c:v>
                </c:pt>
                <c:pt idx="9956">
                  <c:v>1602.1271661743499</c:v>
                </c:pt>
                <c:pt idx="9957">
                  <c:v>1600.7778712883601</c:v>
                </c:pt>
                <c:pt idx="9958">
                  <c:v>1599.3281056359399</c:v>
                </c:pt>
                <c:pt idx="9959">
                  <c:v>1599.47645645589</c:v>
                </c:pt>
                <c:pt idx="9960">
                  <c:v>1597.7778679430501</c:v>
                </c:pt>
                <c:pt idx="9961">
                  <c:v>1599.6271604523099</c:v>
                </c:pt>
                <c:pt idx="9962">
                  <c:v>1600.2276302576099</c:v>
                </c:pt>
                <c:pt idx="9963">
                  <c:v>1599.6773936525001</c:v>
                </c:pt>
                <c:pt idx="9964">
                  <c:v>1598.1295120120001</c:v>
                </c:pt>
                <c:pt idx="9965">
                  <c:v>1600.3759784251499</c:v>
                </c:pt>
                <c:pt idx="9966">
                  <c:v>1599.1271547451599</c:v>
                </c:pt>
                <c:pt idx="9967">
                  <c:v>1599.72762467712</c:v>
                </c:pt>
                <c:pt idx="9968">
                  <c:v>1597.47880130261</c:v>
                </c:pt>
                <c:pt idx="9969">
                  <c:v>1598.7276224791999</c:v>
                </c:pt>
                <c:pt idx="9970">
                  <c:v>1601.3257368356001</c:v>
                </c:pt>
                <c:pt idx="9971">
                  <c:v>1596.5792692899699</c:v>
                </c:pt>
                <c:pt idx="9972">
                  <c:v>1597.2778547257201</c:v>
                </c:pt>
                <c:pt idx="9973">
                  <c:v>1597.4285604730201</c:v>
                </c:pt>
                <c:pt idx="9974">
                  <c:v>1597.7778525948499</c:v>
                </c:pt>
                <c:pt idx="9975">
                  <c:v>1596.62950089574</c:v>
                </c:pt>
                <c:pt idx="9976">
                  <c:v>1600.3257297501</c:v>
                </c:pt>
                <c:pt idx="9977">
                  <c:v>1596.1294988915299</c:v>
                </c:pt>
                <c:pt idx="9978">
                  <c:v>1596.12714132667</c:v>
                </c:pt>
                <c:pt idx="9979">
                  <c:v>1594.47878988087</c:v>
                </c:pt>
                <c:pt idx="9980">
                  <c:v>1596.1797315925401</c:v>
                </c:pt>
                <c:pt idx="9981">
                  <c:v>1600.4764309674499</c:v>
                </c:pt>
                <c:pt idx="9982">
                  <c:v>1601.12713682652</c:v>
                </c:pt>
                <c:pt idx="9983">
                  <c:v>1601.9285500124099</c:v>
                </c:pt>
                <c:pt idx="9984">
                  <c:v>1602.2778418138601</c:v>
                </c:pt>
                <c:pt idx="9985">
                  <c:v>1599.47878370434</c:v>
                </c:pt>
                <c:pt idx="9986">
                  <c:v>1597.8280754387399</c:v>
                </c:pt>
                <c:pt idx="9987">
                  <c:v>1597.5792531669099</c:v>
                </c:pt>
                <c:pt idx="9988">
                  <c:v>1600.2778375744799</c:v>
                </c:pt>
                <c:pt idx="9989">
                  <c:v>1601.6271291077101</c:v>
                </c:pt>
                <c:pt idx="9990">
                  <c:v>1600.1294859498701</c:v>
                </c:pt>
                <c:pt idx="9991">
                  <c:v>1602.1294849887499</c:v>
                </c:pt>
                <c:pt idx="9992">
                  <c:v>1606.0266542285699</c:v>
                </c:pt>
                <c:pt idx="9993">
                  <c:v>1604.7275963351101</c:v>
                </c:pt>
                <c:pt idx="9994">
                  <c:v>1604.92853862792</c:v>
                </c:pt>
                <c:pt idx="9995">
                  <c:v>1604.6294810250399</c:v>
                </c:pt>
                <c:pt idx="9996">
                  <c:v>1603.9787724912201</c:v>
                </c:pt>
                <c:pt idx="9997">
                  <c:v>1602.5792432427399</c:v>
                </c:pt>
                <c:pt idx="9998">
                  <c:v>1602.47877052426</c:v>
                </c:pt>
                <c:pt idx="9999">
                  <c:v>1603.2275900095699</c:v>
                </c:pt>
                <c:pt idx="10000">
                  <c:v>1602.8280607387401</c:v>
                </c:pt>
                <c:pt idx="10001">
                  <c:v>1600.72994703054</c:v>
                </c:pt>
                <c:pt idx="10002">
                  <c:v>1600.0290024429601</c:v>
                </c:pt>
                <c:pt idx="10003">
                  <c:v>1598.62947330624</c:v>
                </c:pt>
                <c:pt idx="10004">
                  <c:v>1600.0792364403601</c:v>
                </c:pt>
                <c:pt idx="10005">
                  <c:v>1603.77781968564</c:v>
                </c:pt>
                <c:pt idx="10006">
                  <c:v>1604.0289984866999</c:v>
                </c:pt>
                <c:pt idx="10007">
                  <c:v>1603.52899751067</c:v>
                </c:pt>
                <c:pt idx="10008">
                  <c:v>1602.52899652719</c:v>
                </c:pt>
                <c:pt idx="10009">
                  <c:v>1601.0289955511701</c:v>
                </c:pt>
                <c:pt idx="10010">
                  <c:v>1600.12946661562</c:v>
                </c:pt>
                <c:pt idx="10011">
                  <c:v>1599.6797017306101</c:v>
                </c:pt>
                <c:pt idx="10012">
                  <c:v>1599.97875665128</c:v>
                </c:pt>
                <c:pt idx="10013">
                  <c:v>1599.92851960659</c:v>
                </c:pt>
                <c:pt idx="10014">
                  <c:v>1599.07922676206</c:v>
                </c:pt>
                <c:pt idx="10015">
                  <c:v>1599.22993401438</c:v>
                </c:pt>
                <c:pt idx="10016">
                  <c:v>1601.27780839056</c:v>
                </c:pt>
                <c:pt idx="10017">
                  <c:v>1600.5289877653099</c:v>
                </c:pt>
                <c:pt idx="10018">
                  <c:v>1601.62945900112</c:v>
                </c:pt>
                <c:pt idx="10019">
                  <c:v>1601.5792219713301</c:v>
                </c:pt>
                <c:pt idx="10020">
                  <c:v>1601.52898486704</c:v>
                </c:pt>
                <c:pt idx="10021">
                  <c:v>1601.8304007351401</c:v>
                </c:pt>
                <c:pt idx="10022">
                  <c:v>1604.7275660857599</c:v>
                </c:pt>
                <c:pt idx="10023">
                  <c:v>1604.0289819315101</c:v>
                </c:pt>
                <c:pt idx="10024">
                  <c:v>1605.4787447974099</c:v>
                </c:pt>
                <c:pt idx="10025">
                  <c:v>1605.07921615243</c:v>
                </c:pt>
                <c:pt idx="10026">
                  <c:v>1603.62945140898</c:v>
                </c:pt>
                <c:pt idx="10027">
                  <c:v>1604.5289780348501</c:v>
                </c:pt>
                <c:pt idx="10028">
                  <c:v>1605.5792133063101</c:v>
                </c:pt>
                <c:pt idx="10029">
                  <c:v>1605.5792123526301</c:v>
                </c:pt>
                <c:pt idx="10030">
                  <c:v>1606.87826642394</c:v>
                </c:pt>
                <c:pt idx="10031">
                  <c:v>1605.6294466480599</c:v>
                </c:pt>
                <c:pt idx="10032">
                  <c:v>1605.32802815735</c:v>
                </c:pt>
                <c:pt idx="10033">
                  <c:v>1603.0792084336299</c:v>
                </c:pt>
                <c:pt idx="10034">
                  <c:v>1603.0792074650501</c:v>
                </c:pt>
                <c:pt idx="10035">
                  <c:v>1603.9284976571801</c:v>
                </c:pt>
                <c:pt idx="10036">
                  <c:v>1602.07920555025</c:v>
                </c:pt>
                <c:pt idx="10037">
                  <c:v>1600.62944090366</c:v>
                </c:pt>
                <c:pt idx="10038">
                  <c:v>1601.0289673283701</c:v>
                </c:pt>
                <c:pt idx="10039">
                  <c:v>1600.52896632999</c:v>
                </c:pt>
                <c:pt idx="10040">
                  <c:v>1600.97872900218</c:v>
                </c:pt>
                <c:pt idx="10041">
                  <c:v>1600.2299098297999</c:v>
                </c:pt>
                <c:pt idx="10042">
                  <c:v>1598.3303816765499</c:v>
                </c:pt>
                <c:pt idx="10043">
                  <c:v>1598.5289625302</c:v>
                </c:pt>
                <c:pt idx="10044">
                  <c:v>1599.52896153182</c:v>
                </c:pt>
                <c:pt idx="10045">
                  <c:v>1601.0289605706901</c:v>
                </c:pt>
                <c:pt idx="10046">
                  <c:v>1600.92848677188</c:v>
                </c:pt>
                <c:pt idx="10047">
                  <c:v>1599.17966786027</c:v>
                </c:pt>
                <c:pt idx="10048">
                  <c:v>1597.6796669959999</c:v>
                </c:pt>
                <c:pt idx="10049">
                  <c:v>1596.4787202701</c:v>
                </c:pt>
                <c:pt idx="10050">
                  <c:v>1596.6294286474599</c:v>
                </c:pt>
                <c:pt idx="10051">
                  <c:v>1598.9284818396</c:v>
                </c:pt>
                <c:pt idx="10052">
                  <c:v>1596.4308456107999</c:v>
                </c:pt>
                <c:pt idx="10053">
                  <c:v>1598.4787163808901</c:v>
                </c:pt>
                <c:pt idx="10054">
                  <c:v>1597.72989790887</c:v>
                </c:pt>
                <c:pt idx="10055">
                  <c:v>1597.6796604767401</c:v>
                </c:pt>
                <c:pt idx="10056">
                  <c:v>1600.37824042886</c:v>
                </c:pt>
                <c:pt idx="10057">
                  <c:v>1601.6796585842999</c:v>
                </c:pt>
                <c:pt idx="10058">
                  <c:v>1603.6796576827801</c:v>
                </c:pt>
                <c:pt idx="10059">
                  <c:v>1604.1294202357501</c:v>
                </c:pt>
                <c:pt idx="10060">
                  <c:v>1602.7801290079999</c:v>
                </c:pt>
                <c:pt idx="10061">
                  <c:v>1604.0289452374</c:v>
                </c:pt>
                <c:pt idx="10062">
                  <c:v>1605.4284711033099</c:v>
                </c:pt>
                <c:pt idx="10063">
                  <c:v>1604.72988964617</c:v>
                </c:pt>
                <c:pt idx="10064">
                  <c:v>1604.9308351874399</c:v>
                </c:pt>
                <c:pt idx="10065">
                  <c:v>1606.38059777021</c:v>
                </c:pt>
                <c:pt idx="10066">
                  <c:v>1607.78012368083</c:v>
                </c:pt>
                <c:pt idx="10067">
                  <c:v>1609.12941289693</c:v>
                </c:pt>
                <c:pt idx="10068">
                  <c:v>1609.9284653812599</c:v>
                </c:pt>
                <c:pt idx="10069">
                  <c:v>1608.2298843041101</c:v>
                </c:pt>
                <c:pt idx="10070">
                  <c:v>1606.43083009869</c:v>
                </c:pt>
                <c:pt idx="10071">
                  <c:v>1607.4786991849501</c:v>
                </c:pt>
                <c:pt idx="10072">
                  <c:v>1603.8303550481801</c:v>
                </c:pt>
                <c:pt idx="10073">
                  <c:v>1601.83035415411</c:v>
                </c:pt>
                <c:pt idx="10074">
                  <c:v>1604.83035328239</c:v>
                </c:pt>
                <c:pt idx="10075">
                  <c:v>1610.0791688337899</c:v>
                </c:pt>
                <c:pt idx="10076">
                  <c:v>1610.78011481464</c:v>
                </c:pt>
                <c:pt idx="10077">
                  <c:v>1610.8805874362599</c:v>
                </c:pt>
                <c:pt idx="10078">
                  <c:v>1610.67963963747</c:v>
                </c:pt>
                <c:pt idx="10079">
                  <c:v>1609.0791651606601</c:v>
                </c:pt>
                <c:pt idx="10080">
                  <c:v>1607.58153197914</c:v>
                </c:pt>
                <c:pt idx="10081">
                  <c:v>1611.2801104933001</c:v>
                </c:pt>
                <c:pt idx="10082">
                  <c:v>1613.0289256572701</c:v>
                </c:pt>
                <c:pt idx="10083">
                  <c:v>1609.4810559526099</c:v>
                </c:pt>
                <c:pt idx="10084">
                  <c:v>1608.43081833422</c:v>
                </c:pt>
                <c:pt idx="10085">
                  <c:v>1610.3782124444799</c:v>
                </c:pt>
                <c:pt idx="10086">
                  <c:v>1605.8805798068599</c:v>
                </c:pt>
                <c:pt idx="10087">
                  <c:v>1602.9810526222</c:v>
                </c:pt>
                <c:pt idx="10088">
                  <c:v>1604.48105181754</c:v>
                </c:pt>
                <c:pt idx="10089">
                  <c:v>1606.33034045249</c:v>
                </c:pt>
                <c:pt idx="10090">
                  <c:v>1605.03128711879</c:v>
                </c:pt>
                <c:pt idx="10091">
                  <c:v>1605.2801019102301</c:v>
                </c:pt>
                <c:pt idx="10092">
                  <c:v>1603.3805748224299</c:v>
                </c:pt>
                <c:pt idx="10093">
                  <c:v>1602.8303370773799</c:v>
                </c:pt>
                <c:pt idx="10094">
                  <c:v>1602.9308100938799</c:v>
                </c:pt>
                <c:pt idx="10095">
                  <c:v>1604.07915078104</c:v>
                </c:pt>
                <c:pt idx="10096">
                  <c:v>1601.1819930970701</c:v>
                </c:pt>
                <c:pt idx="10097">
                  <c:v>1603.07914898545</c:v>
                </c:pt>
                <c:pt idx="10098">
                  <c:v>1601.38056980073</c:v>
                </c:pt>
                <c:pt idx="10099">
                  <c:v>1602.3805689513699</c:v>
                </c:pt>
                <c:pt idx="10100">
                  <c:v>1602.1317530497899</c:v>
                </c:pt>
                <c:pt idx="10101">
                  <c:v>1605.7298563644299</c:v>
                </c:pt>
                <c:pt idx="10102">
                  <c:v>1606.88056650013</c:v>
                </c:pt>
                <c:pt idx="10103">
                  <c:v>1606.3805656880099</c:v>
                </c:pt>
                <c:pt idx="10104">
                  <c:v>1606.43080187589</c:v>
                </c:pt>
                <c:pt idx="10105">
                  <c:v>1606.48103808612</c:v>
                </c:pt>
                <c:pt idx="10106">
                  <c:v>1608.28008911759</c:v>
                </c:pt>
                <c:pt idx="10107">
                  <c:v>1608.4810364693401</c:v>
                </c:pt>
                <c:pt idx="10108">
                  <c:v>1607.48103568703</c:v>
                </c:pt>
                <c:pt idx="10109">
                  <c:v>1606.08161115646</c:v>
                </c:pt>
                <c:pt idx="10110">
                  <c:v>1604.6211237013299</c:v>
                </c:pt>
                <c:pt idx="10111">
                  <c:v>1606.3203871548201</c:v>
                </c:pt>
                <c:pt idx="10112">
                  <c:v>1606.37062326819</c:v>
                </c:pt>
                <c:pt idx="10113">
                  <c:v>1607.6696742102499</c:v>
                </c:pt>
                <c:pt idx="10114">
                  <c:v>1607.02133249491</c:v>
                </c:pt>
                <c:pt idx="10115">
                  <c:v>1606.1720425337601</c:v>
                </c:pt>
                <c:pt idx="10116">
                  <c:v>1607.37061949074</c:v>
                </c:pt>
                <c:pt idx="10117">
                  <c:v>1608.82038155943</c:v>
                </c:pt>
                <c:pt idx="10118">
                  <c:v>1610.2701436802699</c:v>
                </c:pt>
                <c:pt idx="10119">
                  <c:v>1609.42085367441</c:v>
                </c:pt>
                <c:pt idx="10120">
                  <c:v>1607.4710896685699</c:v>
                </c:pt>
                <c:pt idx="10121">
                  <c:v>1606.1217995584</c:v>
                </c:pt>
                <c:pt idx="10122">
                  <c:v>1606.2701399326299</c:v>
                </c:pt>
                <c:pt idx="10123">
                  <c:v>1604.9710867926501</c:v>
                </c:pt>
                <c:pt idx="10124">
                  <c:v>1605.87061195821</c:v>
                </c:pt>
                <c:pt idx="10125">
                  <c:v>1603.7222693488</c:v>
                </c:pt>
                <c:pt idx="10126">
                  <c:v>1604.47108380497</c:v>
                </c:pt>
                <c:pt idx="10127">
                  <c:v>1603.7222672253799</c:v>
                </c:pt>
                <c:pt idx="10128">
                  <c:v>1605.7701343297999</c:v>
                </c:pt>
                <c:pt idx="10129">
                  <c:v>1607.5691860020199</c:v>
                </c:pt>
                <c:pt idx="10130">
                  <c:v>1607.5213168114401</c:v>
                </c:pt>
                <c:pt idx="10131">
                  <c:v>1609.2198948115099</c:v>
                </c:pt>
                <c:pt idx="10132">
                  <c:v>1607.0715516954699</c:v>
                </c:pt>
                <c:pt idx="10133">
                  <c:v>1605.92320840806</c:v>
                </c:pt>
                <c:pt idx="10134">
                  <c:v>1609.2701287791101</c:v>
                </c:pt>
                <c:pt idx="10135">
                  <c:v>1609.71989109367</c:v>
                </c:pt>
                <c:pt idx="10136">
                  <c:v>1609.22225805372</c:v>
                </c:pt>
                <c:pt idx="10137">
                  <c:v>1610.6217903643801</c:v>
                </c:pt>
                <c:pt idx="10138">
                  <c:v>1609.2079881951199</c:v>
                </c:pt>
                <c:pt idx="10139">
                  <c:v>1607.581670627</c:v>
                </c:pt>
                <c:pt idx="10140">
                  <c:v>1607.5815312713401</c:v>
                </c:pt>
                <c:pt idx="10141">
                  <c:v>1608.78010974824</c:v>
                </c:pt>
                <c:pt idx="10142">
                  <c:v>1607.9810561090701</c:v>
                </c:pt>
                <c:pt idx="10143">
                  <c:v>1607.88058170676</c:v>
                </c:pt>
                <c:pt idx="10144">
                  <c:v>1604.7322386503199</c:v>
                </c:pt>
                <c:pt idx="10145">
                  <c:v>1604.63176427037</c:v>
                </c:pt>
                <c:pt idx="10146">
                  <c:v>1606.7298687770999</c:v>
                </c:pt>
                <c:pt idx="10147">
                  <c:v>1607.87823396921</c:v>
                </c:pt>
                <c:pt idx="10148">
                  <c:v>1607.21982601285</c:v>
                </c:pt>
                <c:pt idx="10149">
                  <c:v>1606.9710791110999</c:v>
                </c:pt>
                <c:pt idx="10150">
                  <c:v>1606.6217885762501</c:v>
                </c:pt>
                <c:pt idx="10151">
                  <c:v>1607.52131394297</c:v>
                </c:pt>
                <c:pt idx="10152">
                  <c:v>1607.57154971361</c:v>
                </c:pt>
                <c:pt idx="10153">
                  <c:v>1608.02131193131</c:v>
                </c:pt>
                <c:pt idx="10154">
                  <c:v>1610.1696534231301</c:v>
                </c:pt>
                <c:pt idx="10155">
                  <c:v>1607.6720203012201</c:v>
                </c:pt>
                <c:pt idx="10156">
                  <c:v>1607.7222560197099</c:v>
                </c:pt>
                <c:pt idx="10157">
                  <c:v>1609.0213079079999</c:v>
                </c:pt>
                <c:pt idx="10158">
                  <c:v>1609.42083344609</c:v>
                </c:pt>
                <c:pt idx="10159">
                  <c:v>1608.97106920183</c:v>
                </c:pt>
                <c:pt idx="10160">
                  <c:v>1608.72225184739</c:v>
                </c:pt>
                <c:pt idx="10161">
                  <c:v>1609.4710671901701</c:v>
                </c:pt>
                <c:pt idx="10162">
                  <c:v>1606.3729597553599</c:v>
                </c:pt>
                <c:pt idx="10163">
                  <c:v>1608.5213018581301</c:v>
                </c:pt>
                <c:pt idx="10164">
                  <c:v>1609.5715375244599</c:v>
                </c:pt>
                <c:pt idx="10165">
                  <c:v>1608.6720097959001</c:v>
                </c:pt>
                <c:pt idx="10166">
                  <c:v>1610.4208255261201</c:v>
                </c:pt>
                <c:pt idx="10167">
                  <c:v>1610.17200770974</c:v>
                </c:pt>
                <c:pt idx="10168">
                  <c:v>1609.12177001685</c:v>
                </c:pt>
                <c:pt idx="10169">
                  <c:v>1609.12176901102</c:v>
                </c:pt>
                <c:pt idx="10170">
                  <c:v>1611.82034835219</c:v>
                </c:pt>
                <c:pt idx="10171">
                  <c:v>1611.22224017233</c:v>
                </c:pt>
                <c:pt idx="10172">
                  <c:v>1610.7222390621901</c:v>
                </c:pt>
                <c:pt idx="10173">
                  <c:v>1609.8227111250201</c:v>
                </c:pt>
                <c:pt idx="10174">
                  <c:v>1611.52129065245</c:v>
                </c:pt>
                <c:pt idx="10175">
                  <c:v>1610.67199924588</c:v>
                </c:pt>
                <c:pt idx="10176">
                  <c:v>1610.5715251416</c:v>
                </c:pt>
                <c:pt idx="10177">
                  <c:v>1609.77247022092</c:v>
                </c:pt>
                <c:pt idx="10178">
                  <c:v>1608.72223257273</c:v>
                </c:pt>
                <c:pt idx="10179">
                  <c:v>1608.7222315296499</c:v>
                </c:pt>
                <c:pt idx="10180">
                  <c:v>1609.37293989211</c:v>
                </c:pt>
                <c:pt idx="10181">
                  <c:v>1609.17199280113</c:v>
                </c:pt>
                <c:pt idx="10182">
                  <c:v>1609.0715188458601</c:v>
                </c:pt>
                <c:pt idx="10183">
                  <c:v>1607.9231729731</c:v>
                </c:pt>
                <c:pt idx="10184">
                  <c:v>1607.72222601622</c:v>
                </c:pt>
                <c:pt idx="10185">
                  <c:v>1607.8729342520201</c:v>
                </c:pt>
                <c:pt idx="10186">
                  <c:v>1610.67198741436</c:v>
                </c:pt>
                <c:pt idx="10187">
                  <c:v>1612.0212771073</c:v>
                </c:pt>
                <c:pt idx="10188">
                  <c:v>1609.4231672584999</c:v>
                </c:pt>
                <c:pt idx="10189">
                  <c:v>1608.4231660887599</c:v>
                </c:pt>
                <c:pt idx="10190">
                  <c:v>1608.3729285299801</c:v>
                </c:pt>
                <c:pt idx="10191">
                  <c:v>1609.4208001345401</c:v>
                </c:pt>
                <c:pt idx="10192">
                  <c:v>1608.3226899728199</c:v>
                </c:pt>
                <c:pt idx="10193">
                  <c:v>1610.3226888403301</c:v>
                </c:pt>
                <c:pt idx="10194">
                  <c:v>1609.7724513560499</c:v>
                </c:pt>
                <c:pt idx="10195">
                  <c:v>1607.32268657535</c:v>
                </c:pt>
                <c:pt idx="10196">
                  <c:v>1606.3729217276</c:v>
                </c:pt>
                <c:pt idx="10197">
                  <c:v>1608.8705576956299</c:v>
                </c:pt>
                <c:pt idx="10198">
                  <c:v>1605.6241009160899</c:v>
                </c:pt>
                <c:pt idx="10199">
                  <c:v>1606.8729183375799</c:v>
                </c:pt>
                <c:pt idx="10200">
                  <c:v>1607.27244462818</c:v>
                </c:pt>
                <c:pt idx="10201">
                  <c:v>1606.8226797878699</c:v>
                </c:pt>
                <c:pt idx="10202">
                  <c:v>1608.2222061827799</c:v>
                </c:pt>
                <c:pt idx="10203">
                  <c:v>1609.2222051173401</c:v>
                </c:pt>
                <c:pt idx="10204">
                  <c:v>1608.1719677671799</c:v>
                </c:pt>
                <c:pt idx="10205">
                  <c:v>1604.5236200839299</c:v>
                </c:pt>
                <c:pt idx="10206">
                  <c:v>1605.77243796736</c:v>
                </c:pt>
                <c:pt idx="10207">
                  <c:v>1607.0714921578799</c:v>
                </c:pt>
                <c:pt idx="10208">
                  <c:v>1605.97338040918</c:v>
                </c:pt>
                <c:pt idx="10209">
                  <c:v>1606.6719623059</c:v>
                </c:pt>
                <c:pt idx="10210">
                  <c:v>1604.92314192653</c:v>
                </c:pt>
                <c:pt idx="10211">
                  <c:v>1605.8226685077</c:v>
                </c:pt>
                <c:pt idx="10212">
                  <c:v>1607.22219515592</c:v>
                </c:pt>
                <c:pt idx="10213">
                  <c:v>1607.6217218264901</c:v>
                </c:pt>
                <c:pt idx="10214">
                  <c:v>1607.72219299525</c:v>
                </c:pt>
                <c:pt idx="10215">
                  <c:v>1608.0236083641601</c:v>
                </c:pt>
                <c:pt idx="10216">
                  <c:v>1608.7221907079199</c:v>
                </c:pt>
                <c:pt idx="10217">
                  <c:v>1608.5212454274299</c:v>
                </c:pt>
                <c:pt idx="10218">
                  <c:v>1607.82266070694</c:v>
                </c:pt>
                <c:pt idx="10219">
                  <c:v>1608.6217154189901</c:v>
                </c:pt>
                <c:pt idx="10220">
                  <c:v>1608.12171439081</c:v>
                </c:pt>
                <c:pt idx="10221">
                  <c:v>1605.9231293723001</c:v>
                </c:pt>
                <c:pt idx="10222">
                  <c:v>1604.8728922083999</c:v>
                </c:pt>
                <c:pt idx="10223">
                  <c:v>1605.62171112746</c:v>
                </c:pt>
                <c:pt idx="10224">
                  <c:v>1604.82265397161</c:v>
                </c:pt>
                <c:pt idx="10225">
                  <c:v>1605.1217089742399</c:v>
                </c:pt>
                <c:pt idx="10226">
                  <c:v>1602.5235955417199</c:v>
                </c:pt>
                <c:pt idx="10227">
                  <c:v>1602.7221786826799</c:v>
                </c:pt>
                <c:pt idx="10228">
                  <c:v>1602.1240650340901</c:v>
                </c:pt>
                <c:pt idx="10229">
                  <c:v>1606.4709968417901</c:v>
                </c:pt>
                <c:pt idx="10230">
                  <c:v>1604.9733548909401</c:v>
                </c:pt>
                <c:pt idx="10231">
                  <c:v>1607.1719383746399</c:v>
                </c:pt>
                <c:pt idx="10232">
                  <c:v>1606.0738242939101</c:v>
                </c:pt>
                <c:pt idx="10233">
                  <c:v>1606.7221719771601</c:v>
                </c:pt>
                <c:pt idx="10234">
                  <c:v>1606.07146332413</c:v>
                </c:pt>
                <c:pt idx="10235">
                  <c:v>1604.42311320454</c:v>
                </c:pt>
                <c:pt idx="10236">
                  <c:v>1605.3728762119999</c:v>
                </c:pt>
                <c:pt idx="10237">
                  <c:v>1605.1719317659699</c:v>
                </c:pt>
                <c:pt idx="10238">
                  <c:v>1602.02358134836</c:v>
                </c:pt>
                <c:pt idx="10239">
                  <c:v>1602.4733443185701</c:v>
                </c:pt>
                <c:pt idx="10240">
                  <c:v>1605.0714568570299</c:v>
                </c:pt>
                <c:pt idx="10241">
                  <c:v>1603.3728704676</c:v>
                </c:pt>
                <c:pt idx="10242">
                  <c:v>1602.87286929786</c:v>
                </c:pt>
                <c:pt idx="10243">
                  <c:v>1603.12404689193</c:v>
                </c:pt>
                <c:pt idx="10244">
                  <c:v>1605.9709810316599</c:v>
                </c:pt>
                <c:pt idx="10245">
                  <c:v>1603.0235730260599</c:v>
                </c:pt>
                <c:pt idx="10246">
                  <c:v>1602.4231003597399</c:v>
                </c:pt>
                <c:pt idx="10247">
                  <c:v>1602.82262780517</c:v>
                </c:pt>
                <c:pt idx="10248">
                  <c:v>1601.6742764487899</c:v>
                </c:pt>
                <c:pt idx="10249">
                  <c:v>1602.2221540734199</c:v>
                </c:pt>
                <c:pt idx="10250">
                  <c:v>1602.02121034265</c:v>
                </c:pt>
                <c:pt idx="10251">
                  <c:v>1599.2245084941401</c:v>
                </c:pt>
                <c:pt idx="10252">
                  <c:v>1602.12167946249</c:v>
                </c:pt>
                <c:pt idx="10253">
                  <c:v>1600.0737990737</c:v>
                </c:pt>
                <c:pt idx="10254">
                  <c:v>1599.92309097201</c:v>
                </c:pt>
                <c:pt idx="10255">
                  <c:v>1599.77238298208</c:v>
                </c:pt>
                <c:pt idx="10256">
                  <c:v>1601.2221462950099</c:v>
                </c:pt>
                <c:pt idx="10257">
                  <c:v>1601.42308750749</c:v>
                </c:pt>
                <c:pt idx="10258">
                  <c:v>1598.72449971735</c:v>
                </c:pt>
                <c:pt idx="10259">
                  <c:v>1599.4733206257199</c:v>
                </c:pt>
                <c:pt idx="10260">
                  <c:v>1600.4230838641499</c:v>
                </c:pt>
                <c:pt idx="10261">
                  <c:v>1602.32261165977</c:v>
                </c:pt>
                <c:pt idx="10262">
                  <c:v>1603.3728459998999</c:v>
                </c:pt>
                <c:pt idx="10263">
                  <c:v>1600.2244934067101</c:v>
                </c:pt>
                <c:pt idx="10264">
                  <c:v>1598.8249630779001</c:v>
                </c:pt>
                <c:pt idx="10265">
                  <c:v>1601.2723713591699</c:v>
                </c:pt>
                <c:pt idx="10266">
                  <c:v>1601.02354762703</c:v>
                </c:pt>
                <c:pt idx="10267">
                  <c:v>1602.52354639024</c:v>
                </c:pt>
                <c:pt idx="10268">
                  <c:v>1603.4230742454499</c:v>
                </c:pt>
                <c:pt idx="10269">
                  <c:v>1601.12401478738</c:v>
                </c:pt>
                <c:pt idx="10270">
                  <c:v>1600.47330725193</c:v>
                </c:pt>
                <c:pt idx="10271">
                  <c:v>1598.9254247322699</c:v>
                </c:pt>
                <c:pt idx="10272">
                  <c:v>1600.4230693429699</c:v>
                </c:pt>
                <c:pt idx="10273">
                  <c:v>1600.0235389172999</c:v>
                </c:pt>
                <c:pt idx="10274">
                  <c:v>1599.47330229729</c:v>
                </c:pt>
                <c:pt idx="10275">
                  <c:v>1596.3249486014199</c:v>
                </c:pt>
                <c:pt idx="10276">
                  <c:v>1598.87282914668</c:v>
                </c:pt>
                <c:pt idx="10277">
                  <c:v>1600.32259262353</c:v>
                </c:pt>
                <c:pt idx="10278">
                  <c:v>1597.97565067559</c:v>
                </c:pt>
                <c:pt idx="10279">
                  <c:v>1601.2221195846801</c:v>
                </c:pt>
                <c:pt idx="10280">
                  <c:v>1599.9732949659201</c:v>
                </c:pt>
                <c:pt idx="10281">
                  <c:v>1597.7244701683501</c:v>
                </c:pt>
                <c:pt idx="10282">
                  <c:v>1598.02352777123</c:v>
                </c:pt>
                <c:pt idx="10283">
                  <c:v>1599.0737618133401</c:v>
                </c:pt>
                <c:pt idx="10284">
                  <c:v>1598.5737605243901</c:v>
                </c:pt>
                <c:pt idx="10285">
                  <c:v>1597.5737592801499</c:v>
                </c:pt>
                <c:pt idx="10286">
                  <c:v>1597.6239932477499</c:v>
                </c:pt>
                <c:pt idx="10287">
                  <c:v>1600.4732863605</c:v>
                </c:pt>
                <c:pt idx="10288">
                  <c:v>1602.07375551015</c:v>
                </c:pt>
                <c:pt idx="10289">
                  <c:v>1601.27234313637</c:v>
                </c:pt>
                <c:pt idx="10290">
                  <c:v>1597.1263400018199</c:v>
                </c:pt>
                <c:pt idx="10291">
                  <c:v>1604.02351659536</c:v>
                </c:pt>
                <c:pt idx="10292">
                  <c:v>1607.8728098571301</c:v>
                </c:pt>
                <c:pt idx="10293">
                  <c:v>1605.22445461899</c:v>
                </c:pt>
                <c:pt idx="10294">
                  <c:v>1606.1742181927</c:v>
                </c:pt>
                <c:pt idx="10295">
                  <c:v>1609.6239817664</c:v>
                </c:pt>
                <c:pt idx="10296">
                  <c:v>1610.07139436901</c:v>
                </c:pt>
                <c:pt idx="10297">
                  <c:v>1601.62633017451</c:v>
                </c:pt>
                <c:pt idx="10298">
                  <c:v>1605.0737428888699</c:v>
                </c:pt>
                <c:pt idx="10299">
                  <c:v>1607.2220961675</c:v>
                </c:pt>
                <c:pt idx="10300">
                  <c:v>1604.02585588396</c:v>
                </c:pt>
                <c:pt idx="10301">
                  <c:v>1608.77232884616</c:v>
                </c:pt>
                <c:pt idx="10302">
                  <c:v>1606.0737378522799</c:v>
                </c:pt>
                <c:pt idx="10303">
                  <c:v>1602.6742066219399</c:v>
                </c:pt>
                <c:pt idx="10304">
                  <c:v>1602.22444034368</c:v>
                </c:pt>
                <c:pt idx="10305">
                  <c:v>1605.5234990716001</c:v>
                </c:pt>
                <c:pt idx="10306">
                  <c:v>1607.57373280823</c:v>
                </c:pt>
                <c:pt idx="10307">
                  <c:v>1607.47561121732</c:v>
                </c:pt>
                <c:pt idx="10308">
                  <c:v>1613.17185062915</c:v>
                </c:pt>
                <c:pt idx="10309">
                  <c:v>1611.423024185</c:v>
                </c:pt>
                <c:pt idx="10310">
                  <c:v>1605.9253722354799</c:v>
                </c:pt>
                <c:pt idx="10311">
                  <c:v>1608.37278684229</c:v>
                </c:pt>
                <c:pt idx="10312">
                  <c:v>1607.5737252235399</c:v>
                </c:pt>
                <c:pt idx="10313">
                  <c:v>1606.1741937622401</c:v>
                </c:pt>
                <c:pt idx="10314">
                  <c:v>1606.62395757437</c:v>
                </c:pt>
                <c:pt idx="10315">
                  <c:v>1604.0234865248201</c:v>
                </c:pt>
                <c:pt idx="10316">
                  <c:v>1599.87278077006</c:v>
                </c:pt>
                <c:pt idx="10317">
                  <c:v>1597.52348412573</c:v>
                </c:pt>
                <c:pt idx="10318">
                  <c:v>1595.17418736219</c:v>
                </c:pt>
                <c:pt idx="10319">
                  <c:v>1592.2244208678601</c:v>
                </c:pt>
                <c:pt idx="10320">
                  <c:v>1592.57371518016</c:v>
                </c:pt>
                <c:pt idx="10321">
                  <c:v>1592.4755921885401</c:v>
                </c:pt>
                <c:pt idx="10322">
                  <c:v>1596.42300822586</c:v>
                </c:pt>
                <c:pt idx="10323">
                  <c:v>1598.5234765857499</c:v>
                </c:pt>
                <c:pt idx="10324">
                  <c:v>1599.6239448189699</c:v>
                </c:pt>
                <c:pt idx="10325">
                  <c:v>1601.47323934734</c:v>
                </c:pt>
                <c:pt idx="10326">
                  <c:v>1601.17417700589</c:v>
                </c:pt>
                <c:pt idx="10327">
                  <c:v>1601.72441043705</c:v>
                </c:pt>
                <c:pt idx="10328">
                  <c:v>1604.42300090194</c:v>
                </c:pt>
                <c:pt idx="10329">
                  <c:v>1602.2746425122</c:v>
                </c:pt>
                <c:pt idx="10330">
                  <c:v>1601.72440647334</c:v>
                </c:pt>
                <c:pt idx="10331">
                  <c:v>1602.4229971915499</c:v>
                </c:pt>
                <c:pt idx="10332">
                  <c:v>1599.2746385186899</c:v>
                </c:pt>
                <c:pt idx="10333">
                  <c:v>1597.5736986398699</c:v>
                </c:pt>
                <c:pt idx="10334">
                  <c:v>1594.92533974349</c:v>
                </c:pt>
                <c:pt idx="10335">
                  <c:v>1596.47322682291</c:v>
                </c:pt>
                <c:pt idx="10336">
                  <c:v>1595.1239293813701</c:v>
                </c:pt>
                <c:pt idx="10337">
                  <c:v>1596.2243973165801</c:v>
                </c:pt>
                <c:pt idx="10338">
                  <c:v>1597.3248650953201</c:v>
                </c:pt>
                <c:pt idx="10339">
                  <c:v>1599.4732218310201</c:v>
                </c:pt>
                <c:pt idx="10340">
                  <c:v>1599.7746278867101</c:v>
                </c:pt>
                <c:pt idx="10341">
                  <c:v>1599.6741574257601</c:v>
                </c:pt>
                <c:pt idx="10342">
                  <c:v>1597.67415612936</c:v>
                </c:pt>
                <c:pt idx="10343">
                  <c:v>1596.4253273755301</c:v>
                </c:pt>
                <c:pt idx="10344">
                  <c:v>1600.7243879959001</c:v>
                </c:pt>
                <c:pt idx="10345">
                  <c:v>1604.1239176690599</c:v>
                </c:pt>
                <c:pt idx="10346">
                  <c:v>1604.62391637266</c:v>
                </c:pt>
                <c:pt idx="10347">
                  <c:v>1603.8750873804099</c:v>
                </c:pt>
                <c:pt idx="10348">
                  <c:v>1604.42297597229</c:v>
                </c:pt>
                <c:pt idx="10349">
                  <c:v>1600.12625680119</c:v>
                </c:pt>
                <c:pt idx="10350">
                  <c:v>1601.7746143788099</c:v>
                </c:pt>
                <c:pt idx="10351">
                  <c:v>1602.2746130078999</c:v>
                </c:pt>
                <c:pt idx="10352">
                  <c:v>1604.7243772521599</c:v>
                </c:pt>
                <c:pt idx="10353">
                  <c:v>1606.5234383940699</c:v>
                </c:pt>
                <c:pt idx="10354">
                  <c:v>1601.57601514459</c:v>
                </c:pt>
                <c:pt idx="10355">
                  <c:v>1602.17413886636</c:v>
                </c:pt>
                <c:pt idx="10356">
                  <c:v>1600.72437185794</c:v>
                </c:pt>
                <c:pt idx="10357">
                  <c:v>1596.2746048495201</c:v>
                </c:pt>
                <c:pt idx="10358">
                  <c:v>1592.4253064393999</c:v>
                </c:pt>
                <c:pt idx="10359">
                  <c:v>1591.8750707209099</c:v>
                </c:pt>
                <c:pt idx="10360">
                  <c:v>1592.12624076009</c:v>
                </c:pt>
                <c:pt idx="10361">
                  <c:v>1596.5736622065299</c:v>
                </c:pt>
                <c:pt idx="10362">
                  <c:v>1596.9253007546099</c:v>
                </c:pt>
                <c:pt idx="10363">
                  <c:v>1598.425299339</c:v>
                </c:pt>
                <c:pt idx="10364">
                  <c:v>1600.72436095029</c:v>
                </c:pt>
                <c:pt idx="10365">
                  <c:v>1601.97553075105</c:v>
                </c:pt>
                <c:pt idx="10366">
                  <c:v>1604.7745924368501</c:v>
                </c:pt>
                <c:pt idx="10367">
                  <c:v>1606.4755278602199</c:v>
                </c:pt>
                <c:pt idx="10368">
                  <c:v>1609.8750580251201</c:v>
                </c:pt>
                <c:pt idx="10369">
                  <c:v>1609.9755249545001</c:v>
                </c:pt>
                <c:pt idx="10370">
                  <c:v>1609.8248210102299</c:v>
                </c:pt>
                <c:pt idx="10371">
                  <c:v>1610.02575621754</c:v>
                </c:pt>
                <c:pt idx="10372">
                  <c:v>1612.42528644204</c:v>
                </c:pt>
                <c:pt idx="10373">
                  <c:v>1612.42528500408</c:v>
                </c:pt>
                <c:pt idx="10374">
                  <c:v>1611.7745812460801</c:v>
                </c:pt>
                <c:pt idx="10375">
                  <c:v>1608.67645257711</c:v>
                </c:pt>
                <c:pt idx="10376">
                  <c:v>1610.2745784670101</c:v>
                </c:pt>
                <c:pt idx="10377">
                  <c:v>1610.3248111456601</c:v>
                </c:pt>
                <c:pt idx="10378">
                  <c:v>1608.47551187873</c:v>
                </c:pt>
                <c:pt idx="10379">
                  <c:v>1607.92761677504</c:v>
                </c:pt>
                <c:pt idx="10380">
                  <c:v>1614.5736367106399</c:v>
                </c:pt>
                <c:pt idx="10381">
                  <c:v>1612.6741034090501</c:v>
                </c:pt>
                <c:pt idx="10382">
                  <c:v>1606.67644205689</c:v>
                </c:pt>
                <c:pt idx="10383">
                  <c:v>1604.4755045473601</c:v>
                </c:pt>
                <c:pt idx="10384">
                  <c:v>1604.7266730144599</c:v>
                </c:pt>
                <c:pt idx="10385">
                  <c:v>1612.47316207737</c:v>
                </c:pt>
                <c:pt idx="10386">
                  <c:v>1609.07596808672</c:v>
                </c:pt>
                <c:pt idx="10387">
                  <c:v>1608.2243291437601</c:v>
                </c:pt>
                <c:pt idx="10388">
                  <c:v>1608.72432779521</c:v>
                </c:pt>
                <c:pt idx="10389">
                  <c:v>1605.9754959419399</c:v>
                </c:pt>
                <c:pt idx="10390">
                  <c:v>1604.37502673268</c:v>
                </c:pt>
                <c:pt idx="10391">
                  <c:v>1604.22666247189</c:v>
                </c:pt>
                <c:pt idx="10392">
                  <c:v>1609.67408837378</c:v>
                </c:pt>
                <c:pt idx="10393">
                  <c:v>1610.7243208959701</c:v>
                </c:pt>
                <c:pt idx="10394">
                  <c:v>1610.77455343306</c:v>
                </c:pt>
                <c:pt idx="10395">
                  <c:v>1612.2745520696001</c:v>
                </c:pt>
                <c:pt idx="10396">
                  <c:v>1613.37501832098</c:v>
                </c:pt>
                <c:pt idx="10397">
                  <c:v>1613.77454929799</c:v>
                </c:pt>
                <c:pt idx="10398">
                  <c:v>1612.9252493009001</c:v>
                </c:pt>
                <c:pt idx="10399">
                  <c:v>1615.1740790307499</c:v>
                </c:pt>
                <c:pt idx="10400">
                  <c:v>1615.55399285257</c:v>
                </c:pt>
                <c:pt idx="10401">
                  <c:v>1610.18454285711</c:v>
                </c:pt>
                <c:pt idx="10402">
                  <c:v>1609.9836354479201</c:v>
                </c:pt>
                <c:pt idx="10403">
                  <c:v>1604.8352713957399</c:v>
                </c:pt>
                <c:pt idx="10404">
                  <c:v>1600.8855047002401</c:v>
                </c:pt>
                <c:pt idx="10405">
                  <c:v>1599.48603200912</c:v>
                </c:pt>
                <c:pt idx="10406">
                  <c:v>1600.3271092549001</c:v>
                </c:pt>
                <c:pt idx="10407">
                  <c:v>1603.22431295365</c:v>
                </c:pt>
                <c:pt idx="10408">
                  <c:v>1602.8247791379699</c:v>
                </c:pt>
                <c:pt idx="10409">
                  <c:v>1603.4754790142199</c:v>
                </c:pt>
                <c:pt idx="10410">
                  <c:v>1606.22430885583</c:v>
                </c:pt>
                <c:pt idx="10411">
                  <c:v>1605.82477496564</c:v>
                </c:pt>
                <c:pt idx="10412">
                  <c:v>1606.12617585063</c:v>
                </c:pt>
                <c:pt idx="10413">
                  <c:v>1609.57360364497</c:v>
                </c:pt>
                <c:pt idx="10414">
                  <c:v>1607.1261730343101</c:v>
                </c:pt>
                <c:pt idx="10415">
                  <c:v>1599.6612154468901</c:v>
                </c:pt>
                <c:pt idx="10416">
                  <c:v>1603.6843228638199</c:v>
                </c:pt>
                <c:pt idx="10417">
                  <c:v>1604.73481044918</c:v>
                </c:pt>
                <c:pt idx="10418">
                  <c:v>1605.7348099201899</c:v>
                </c:pt>
                <c:pt idx="10419">
                  <c:v>1607.03387458622</c:v>
                </c:pt>
                <c:pt idx="10420">
                  <c:v>1605.00233701058</c:v>
                </c:pt>
                <c:pt idx="10421">
                  <c:v>1603.4731363803101</c:v>
                </c:pt>
                <c:pt idx="10422">
                  <c:v>1604.3247708976301</c:v>
                </c:pt>
                <c:pt idx="10423">
                  <c:v>1605.32476951182</c:v>
                </c:pt>
                <c:pt idx="10424">
                  <c:v>1605.8750017806899</c:v>
                </c:pt>
                <c:pt idx="10425">
                  <c:v>1603.8269535377599</c:v>
                </c:pt>
                <c:pt idx="10426">
                  <c:v>1604.0864901319101</c:v>
                </c:pt>
                <c:pt idx="10427">
                  <c:v>1605.5338776111601</c:v>
                </c:pt>
                <c:pt idx="10428">
                  <c:v>1602.5362137183499</c:v>
                </c:pt>
                <c:pt idx="10429">
                  <c:v>1603.0338765233801</c:v>
                </c:pt>
                <c:pt idx="10430">
                  <c:v>1599.1869138255699</c:v>
                </c:pt>
                <c:pt idx="10431">
                  <c:v>1600.23481021821</c:v>
                </c:pt>
                <c:pt idx="10432">
                  <c:v>1600.13434228301</c:v>
                </c:pt>
                <c:pt idx="10433">
                  <c:v>1598.8855102881801</c:v>
                </c:pt>
                <c:pt idx="10434">
                  <c:v>1599.48597723991</c:v>
                </c:pt>
                <c:pt idx="10435">
                  <c:v>1602.98384208977</c:v>
                </c:pt>
                <c:pt idx="10436">
                  <c:v>1601.82466354966</c:v>
                </c:pt>
                <c:pt idx="10437">
                  <c:v>1601.37500612438</c:v>
                </c:pt>
                <c:pt idx="10438">
                  <c:v>1600.7266405150301</c:v>
                </c:pt>
                <c:pt idx="10439">
                  <c:v>1602.2745358571401</c:v>
                </c:pt>
                <c:pt idx="10440">
                  <c:v>1600.0257027968801</c:v>
                </c:pt>
                <c:pt idx="10441">
                  <c:v>1599.5759349167299</c:v>
                </c:pt>
                <c:pt idx="10442">
                  <c:v>1597.6261670142401</c:v>
                </c:pt>
                <c:pt idx="10443">
                  <c:v>1596.5256982743699</c:v>
                </c:pt>
                <c:pt idx="10444">
                  <c:v>1596.5256967842599</c:v>
                </c:pt>
                <c:pt idx="10445">
                  <c:v>1596.8247609436501</c:v>
                </c:pt>
                <c:pt idx="10446">
                  <c:v>1596.9252267181901</c:v>
                </c:pt>
                <c:pt idx="10447">
                  <c:v>1596.8270937576899</c:v>
                </c:pt>
                <c:pt idx="10448">
                  <c:v>1598.9252237305</c:v>
                </c:pt>
                <c:pt idx="10449">
                  <c:v>1598.0759228542399</c:v>
                </c:pt>
                <c:pt idx="10450">
                  <c:v>1596.4777894839599</c:v>
                </c:pt>
                <c:pt idx="10451">
                  <c:v>1599.9252192378001</c:v>
                </c:pt>
                <c:pt idx="10452">
                  <c:v>1599.1763852238701</c:v>
                </c:pt>
                <c:pt idx="10453">
                  <c:v>1597.7266171276599</c:v>
                </c:pt>
                <c:pt idx="10454">
                  <c:v>1598.6763820946201</c:v>
                </c:pt>
                <c:pt idx="10455">
                  <c:v>1600.1763805001999</c:v>
                </c:pt>
                <c:pt idx="10456">
                  <c:v>1599.1763788834201</c:v>
                </c:pt>
                <c:pt idx="10457">
                  <c:v>1597.37731103599</c:v>
                </c:pt>
                <c:pt idx="10458">
                  <c:v>1598.7768425494401</c:v>
                </c:pt>
                <c:pt idx="10459">
                  <c:v>1599.4754405394201</c:v>
                </c:pt>
                <c:pt idx="10460">
                  <c:v>1596.8270727396</c:v>
                </c:pt>
                <c:pt idx="10461">
                  <c:v>1596.7768377140201</c:v>
                </c:pt>
                <c:pt idx="10462">
                  <c:v>1596.2768360748901</c:v>
                </c:pt>
                <c:pt idx="10463">
                  <c:v>1597.1261344551999</c:v>
                </c:pt>
                <c:pt idx="10464">
                  <c:v>1598.5758995860799</c:v>
                </c:pt>
                <c:pt idx="10465">
                  <c:v>1599.62613138556</c:v>
                </c:pt>
                <c:pt idx="10466">
                  <c:v>1600.2265964150399</c:v>
                </c:pt>
                <c:pt idx="10467">
                  <c:v>1601.8772946894201</c:v>
                </c:pt>
                <c:pt idx="10468">
                  <c:v>1604.07589334249</c:v>
                </c:pt>
                <c:pt idx="10469">
                  <c:v>1603.12612508237</c:v>
                </c:pt>
                <c:pt idx="10470">
                  <c:v>1601.8270564898801</c:v>
                </c:pt>
                <c:pt idx="10471">
                  <c:v>1602.67635518312</c:v>
                </c:pt>
                <c:pt idx="10472">
                  <c:v>1603.6763535887001</c:v>
                </c:pt>
                <c:pt idx="10473">
                  <c:v>1603.62611879408</c:v>
                </c:pt>
                <c:pt idx="10474">
                  <c:v>1602.27681682259</c:v>
                </c:pt>
                <c:pt idx="10475">
                  <c:v>1602.5758825019</c:v>
                </c:pt>
                <c:pt idx="10476">
                  <c:v>1602.2768136337399</c:v>
                </c:pt>
                <c:pt idx="10477">
                  <c:v>1603.2768119946099</c:v>
                </c:pt>
                <c:pt idx="10478">
                  <c:v>1603.57587783039</c:v>
                </c:pt>
                <c:pt idx="10479">
                  <c:v>1602.67634255439</c:v>
                </c:pt>
                <c:pt idx="10480">
                  <c:v>1603.27680718899</c:v>
                </c:pt>
                <c:pt idx="10481">
                  <c:v>1604.97540704161</c:v>
                </c:pt>
                <c:pt idx="10482">
                  <c:v>1604.5758717358101</c:v>
                </c:pt>
                <c:pt idx="10483">
                  <c:v>1605.12610328197</c:v>
                </c:pt>
                <c:pt idx="10484">
                  <c:v>1605.67633475363</c:v>
                </c:pt>
                <c:pt idx="10485">
                  <c:v>1607.3247198015499</c:v>
                </c:pt>
                <c:pt idx="10486">
                  <c:v>1610.90520023555</c:v>
                </c:pt>
                <c:pt idx="10487">
                  <c:v>1608.08648409694</c:v>
                </c:pt>
                <c:pt idx="10488">
                  <c:v>1606.9860175922499</c:v>
                </c:pt>
                <c:pt idx="10489">
                  <c:v>1605.43578410894</c:v>
                </c:pt>
                <c:pt idx="10490">
                  <c:v>1604.2371819689899</c:v>
                </c:pt>
                <c:pt idx="10491">
                  <c:v>1606.38555015624</c:v>
                </c:pt>
                <c:pt idx="10492">
                  <c:v>1605.63671503961</c:v>
                </c:pt>
                <c:pt idx="10493">
                  <c:v>1606.0362484976599</c:v>
                </c:pt>
                <c:pt idx="10494">
                  <c:v>1605.68694729358</c:v>
                </c:pt>
                <c:pt idx="10495">
                  <c:v>1607.4860497489601</c:v>
                </c:pt>
                <c:pt idx="10496">
                  <c:v>1609.1036475226299</c:v>
                </c:pt>
                <c:pt idx="10497">
                  <c:v>1606.6261054351901</c:v>
                </c:pt>
                <c:pt idx="10498">
                  <c:v>1607.0256377831099</c:v>
                </c:pt>
                <c:pt idx="10499">
                  <c:v>1606.9251701682799</c:v>
                </c:pt>
                <c:pt idx="10500">
                  <c:v>1603.37726605684</c:v>
                </c:pt>
                <c:pt idx="10501">
                  <c:v>1603.2767983451499</c:v>
                </c:pt>
                <c:pt idx="10502">
                  <c:v>1604.97539867461</c:v>
                </c:pt>
                <c:pt idx="10503">
                  <c:v>1604.5758631900001</c:v>
                </c:pt>
                <c:pt idx="10504">
                  <c:v>1602.92749252915</c:v>
                </c:pt>
                <c:pt idx="10505">
                  <c:v>1604.5758600831</c:v>
                </c:pt>
                <c:pt idx="10506">
                  <c:v>1605.1260915175101</c:v>
                </c:pt>
                <c:pt idx="10507">
                  <c:v>1605.3270216956701</c:v>
                </c:pt>
                <c:pt idx="10508">
                  <c:v>1607.4753895700001</c:v>
                </c:pt>
                <c:pt idx="10509">
                  <c:v>1606.67631974816</c:v>
                </c:pt>
                <c:pt idx="10510">
                  <c:v>1606.7265510857101</c:v>
                </c:pt>
                <c:pt idx="10511">
                  <c:v>1607.67631658912</c:v>
                </c:pt>
                <c:pt idx="10512">
                  <c:v>1608.17631501704</c:v>
                </c:pt>
                <c:pt idx="10513">
                  <c:v>1608.1763134375201</c:v>
                </c:pt>
                <c:pt idx="10514">
                  <c:v>1608.22654470056</c:v>
                </c:pt>
                <c:pt idx="10515">
                  <c:v>1609.52561179549</c:v>
                </c:pt>
                <c:pt idx="10516">
                  <c:v>1609.4753775075101</c:v>
                </c:pt>
                <c:pt idx="10517">
                  <c:v>1606.9274712055901</c:v>
                </c:pt>
                <c:pt idx="10518">
                  <c:v>1607.0758400037901</c:v>
                </c:pt>
                <c:pt idx="10519">
                  <c:v>1606.72653681785</c:v>
                </c:pt>
                <c:pt idx="10520">
                  <c:v>1607.2265351936201</c:v>
                </c:pt>
                <c:pt idx="10521">
                  <c:v>1607.12606810033</c:v>
                </c:pt>
                <c:pt idx="10522">
                  <c:v>1606.67629927397</c:v>
                </c:pt>
                <c:pt idx="10523">
                  <c:v>1605.87722859532</c:v>
                </c:pt>
                <c:pt idx="10524">
                  <c:v>1606.6260633766699</c:v>
                </c:pt>
                <c:pt idx="10525">
                  <c:v>1605.27675990015</c:v>
                </c:pt>
                <c:pt idx="10526">
                  <c:v>1604.3269909247799</c:v>
                </c:pt>
                <c:pt idx="10527">
                  <c:v>1603.27675659955</c:v>
                </c:pt>
                <c:pt idx="10528">
                  <c:v>1602.7265223637201</c:v>
                </c:pt>
                <c:pt idx="10529">
                  <c:v>1603.32698601484</c:v>
                </c:pt>
                <c:pt idx="10530">
                  <c:v>1605.22651912272</c:v>
                </c:pt>
                <c:pt idx="10531">
                  <c:v>1604.82698270679</c:v>
                </c:pt>
                <c:pt idx="10532">
                  <c:v>1605.17628329992</c:v>
                </c:pt>
                <c:pt idx="10533">
                  <c:v>1604.77674688399</c:v>
                </c:pt>
                <c:pt idx="10534">
                  <c:v>1605.1762801259799</c:v>
                </c:pt>
                <c:pt idx="10535">
                  <c:v>1605.12604598701</c:v>
                </c:pt>
                <c:pt idx="10536">
                  <c:v>1602.0279046967601</c:v>
                </c:pt>
                <c:pt idx="10537">
                  <c:v>1603.1260428205101</c:v>
                </c:pt>
                <c:pt idx="10538">
                  <c:v>1600.8269712328899</c:v>
                </c:pt>
                <c:pt idx="10539">
                  <c:v>1598.9776670783799</c:v>
                </c:pt>
                <c:pt idx="10540">
                  <c:v>1599.72650291026</c:v>
                </c:pt>
                <c:pt idx="10541">
                  <c:v>1598.4274312034199</c:v>
                </c:pt>
                <c:pt idx="10542">
                  <c:v>1599.5278943926101</c:v>
                </c:pt>
                <c:pt idx="10543">
                  <c:v>1603.22649803013</c:v>
                </c:pt>
                <c:pt idx="10544">
                  <c:v>1601.5781232863701</c:v>
                </c:pt>
                <c:pt idx="10545">
                  <c:v>1602.1260299161099</c:v>
                </c:pt>
                <c:pt idx="10546">
                  <c:v>1601.4275747090601</c:v>
                </c:pt>
                <c:pt idx="10547">
                  <c:v>1603.08635110408</c:v>
                </c:pt>
                <c:pt idx="10548">
                  <c:v>1602.4381476789699</c:v>
                </c:pt>
                <c:pt idx="10549">
                  <c:v>1603.1869853436899</c:v>
                </c:pt>
                <c:pt idx="10550">
                  <c:v>1601.8376821875599</c:v>
                </c:pt>
                <c:pt idx="10551">
                  <c:v>1602.3879142701601</c:v>
                </c:pt>
                <c:pt idx="10552">
                  <c:v>1604.3376815020999</c:v>
                </c:pt>
                <c:pt idx="10553">
                  <c:v>1606.1367514357</c:v>
                </c:pt>
                <c:pt idx="10554">
                  <c:v>1606.2874483466101</c:v>
                </c:pt>
                <c:pt idx="10555">
                  <c:v>1605.4883778020701</c:v>
                </c:pt>
                <c:pt idx="10556">
                  <c:v>1607.08651784062</c:v>
                </c:pt>
                <c:pt idx="10557">
                  <c:v>1605.5888420343399</c:v>
                </c:pt>
                <c:pt idx="10558">
                  <c:v>1606.6367495656</c:v>
                </c:pt>
                <c:pt idx="10559">
                  <c:v>1605.9883764609699</c:v>
                </c:pt>
                <c:pt idx="10560">
                  <c:v>1606.7372137755201</c:v>
                </c:pt>
                <c:pt idx="10561">
                  <c:v>1604.5888407975399</c:v>
                </c:pt>
                <c:pt idx="10562">
                  <c:v>1606.13674807549</c:v>
                </c:pt>
                <c:pt idx="10563">
                  <c:v>1604.9883751720199</c:v>
                </c:pt>
                <c:pt idx="10564">
                  <c:v>1607.2874448299399</c:v>
                </c:pt>
                <c:pt idx="10565">
                  <c:v>1607.2874444797601</c:v>
                </c:pt>
                <c:pt idx="10566">
                  <c:v>1605.9381416886999</c:v>
                </c:pt>
                <c:pt idx="10567">
                  <c:v>1607.2372112497701</c:v>
                </c:pt>
                <c:pt idx="10568">
                  <c:v>1607.3376759514199</c:v>
                </c:pt>
                <c:pt idx="10569">
                  <c:v>1606.88790813833</c:v>
                </c:pt>
                <c:pt idx="10570">
                  <c:v>1607.7874427214299</c:v>
                </c:pt>
                <c:pt idx="10571">
                  <c:v>1607.7874423638</c:v>
                </c:pt>
                <c:pt idx="10572">
                  <c:v>1607.43813966215</c:v>
                </c:pt>
                <c:pt idx="10573">
                  <c:v>1608.73720908165</c:v>
                </c:pt>
                <c:pt idx="10574">
                  <c:v>1608.78744127601</c:v>
                </c:pt>
                <c:pt idx="10575">
                  <c:v>1608.4381386637699</c:v>
                </c:pt>
                <c:pt idx="10576">
                  <c:v>1609.2372080162199</c:v>
                </c:pt>
                <c:pt idx="10577">
                  <c:v>1609.1869750544399</c:v>
                </c:pt>
                <c:pt idx="10578">
                  <c:v>1607.38790506124</c:v>
                </c:pt>
                <c:pt idx="10579">
                  <c:v>1607.68697430938</c:v>
                </c:pt>
                <c:pt idx="10580">
                  <c:v>1607.33767172694</c:v>
                </c:pt>
                <c:pt idx="10581">
                  <c:v>1607.73720615357</c:v>
                </c:pt>
                <c:pt idx="10582">
                  <c:v>1607.23720578849</c:v>
                </c:pt>
                <c:pt idx="10583">
                  <c:v>1607.2874380424601</c:v>
                </c:pt>
                <c:pt idx="10584">
                  <c:v>1607.5362745001901</c:v>
                </c:pt>
                <c:pt idx="10585">
                  <c:v>1606.2874373048501</c:v>
                </c:pt>
                <c:pt idx="10586">
                  <c:v>1606.28743696213</c:v>
                </c:pt>
                <c:pt idx="10587">
                  <c:v>1605.7372039183999</c:v>
                </c:pt>
                <c:pt idx="10588">
                  <c:v>1606.1367382332701</c:v>
                </c:pt>
                <c:pt idx="10589">
                  <c:v>1604.93813385814</c:v>
                </c:pt>
                <c:pt idx="10590">
                  <c:v>1606.0865047872101</c:v>
                </c:pt>
                <c:pt idx="10591">
                  <c:v>1605.1869790553999</c:v>
                </c:pt>
                <c:pt idx="10592">
                  <c:v>1606.7557338476199</c:v>
                </c:pt>
                <c:pt idx="10593">
                  <c:v>1605.2767576128199</c:v>
                </c:pt>
                <c:pt idx="10594">
                  <c:v>1603.62838453054</c:v>
                </c:pt>
                <c:pt idx="10595">
                  <c:v>1605.32698688656</c:v>
                </c:pt>
                <c:pt idx="10596">
                  <c:v>1605.3772178292299</c:v>
                </c:pt>
                <c:pt idx="10597">
                  <c:v>1604.52791397274</c:v>
                </c:pt>
                <c:pt idx="10598">
                  <c:v>1605.3772144243101</c:v>
                </c:pt>
                <c:pt idx="10599">
                  <c:v>1605.3269801512399</c:v>
                </c:pt>
                <c:pt idx="10600">
                  <c:v>1604.8772110715499</c:v>
                </c:pt>
                <c:pt idx="10601">
                  <c:v>1605.8772093877201</c:v>
                </c:pt>
                <c:pt idx="10602">
                  <c:v>1606.32697512954</c:v>
                </c:pt>
                <c:pt idx="10603">
                  <c:v>1605.87720601261</c:v>
                </c:pt>
                <c:pt idx="10604">
                  <c:v>1605.9776693358999</c:v>
                </c:pt>
                <c:pt idx="10605">
                  <c:v>1605.9274351075301</c:v>
                </c:pt>
                <c:pt idx="10606">
                  <c:v>1605.7265034690499</c:v>
                </c:pt>
                <c:pt idx="10607">
                  <c:v>1604.4776641875501</c:v>
                </c:pt>
                <c:pt idx="10608">
                  <c:v>1606.27673266083</c:v>
                </c:pt>
                <c:pt idx="10609">
                  <c:v>1605.47766074538</c:v>
                </c:pt>
                <c:pt idx="10610">
                  <c:v>1604.4776590094</c:v>
                </c:pt>
                <c:pt idx="10611">
                  <c:v>1605.02788969874</c:v>
                </c:pt>
                <c:pt idx="10612">
                  <c:v>1606.02845808864</c:v>
                </c:pt>
                <c:pt idx="10613">
                  <c:v>1605.18922694772</c:v>
                </c:pt>
                <c:pt idx="10614">
                  <c:v>1606.6367527171999</c:v>
                </c:pt>
                <c:pt idx="10615">
                  <c:v>1604.88791439682</c:v>
                </c:pt>
                <c:pt idx="10616">
                  <c:v>1605.38791406155</c:v>
                </c:pt>
                <c:pt idx="10617">
                  <c:v>1606.33768129349</c:v>
                </c:pt>
                <c:pt idx="10618">
                  <c:v>1605.98837826401</c:v>
                </c:pt>
                <c:pt idx="10619">
                  <c:v>1608.53628596663</c:v>
                </c:pt>
                <c:pt idx="10620">
                  <c:v>1606.6893074065399</c:v>
                </c:pt>
                <c:pt idx="10621">
                  <c:v>1608.2372150272099</c:v>
                </c:pt>
                <c:pt idx="10622">
                  <c:v>1606.9883769825101</c:v>
                </c:pt>
                <c:pt idx="10623">
                  <c:v>1606.48837668449</c:v>
                </c:pt>
                <c:pt idx="10624">
                  <c:v>1607.6367490366099</c:v>
                </c:pt>
                <c:pt idx="10625">
                  <c:v>1605.0888409689101</c:v>
                </c:pt>
                <c:pt idx="10626">
                  <c:v>1604.3879107385901</c:v>
                </c:pt>
                <c:pt idx="10627">
                  <c:v>1604.38791039586</c:v>
                </c:pt>
                <c:pt idx="10628">
                  <c:v>1604.5386075601</c:v>
                </c:pt>
                <c:pt idx="10629">
                  <c:v>1605.3879097327599</c:v>
                </c:pt>
                <c:pt idx="10630">
                  <c:v>1604.5888394638901</c:v>
                </c:pt>
                <c:pt idx="10631">
                  <c:v>1605.7372115477899</c:v>
                </c:pt>
                <c:pt idx="10632">
                  <c:v>1605.5888388529399</c:v>
                </c:pt>
                <c:pt idx="10633">
                  <c:v>1608.38790845126</c:v>
                </c:pt>
                <c:pt idx="10634">
                  <c:v>1608.98837319016</c:v>
                </c:pt>
                <c:pt idx="10635">
                  <c:v>1609.03860545158</c:v>
                </c:pt>
                <c:pt idx="10636">
                  <c:v>1608.98837258667</c:v>
                </c:pt>
                <c:pt idx="10637">
                  <c:v>1608.9381397143</c:v>
                </c:pt>
                <c:pt idx="10638">
                  <c:v>1606.6390696466001</c:v>
                </c:pt>
                <c:pt idx="10639">
                  <c:v>1606.4883716628001</c:v>
                </c:pt>
                <c:pt idx="10640">
                  <c:v>1605.1390690803501</c:v>
                </c:pt>
                <c:pt idx="10641">
                  <c:v>1604.9883710741999</c:v>
                </c:pt>
                <c:pt idx="10642">
                  <c:v>1604.1893010959</c:v>
                </c:pt>
                <c:pt idx="10643">
                  <c:v>1603.5888356789901</c:v>
                </c:pt>
                <c:pt idx="10644">
                  <c:v>1604.0888353958701</c:v>
                </c:pt>
                <c:pt idx="10645">
                  <c:v>1603.63906769454</c:v>
                </c:pt>
                <c:pt idx="10646">
                  <c:v>1602.53860222548</c:v>
                </c:pt>
                <c:pt idx="10647">
                  <c:v>1603.1390671432</c:v>
                </c:pt>
                <c:pt idx="10648">
                  <c:v>1604.6390668824299</c:v>
                </c:pt>
                <c:pt idx="10649">
                  <c:v>1605.0386013612199</c:v>
                </c:pt>
                <c:pt idx="10650">
                  <c:v>1605.6390663012901</c:v>
                </c:pt>
                <c:pt idx="10651">
                  <c:v>1606.4883681312201</c:v>
                </c:pt>
                <c:pt idx="10652">
                  <c:v>1605.7897636964899</c:v>
                </c:pt>
                <c:pt idx="10653">
                  <c:v>1607.48836755753</c:v>
                </c:pt>
                <c:pt idx="10654">
                  <c:v>1605.2897631824001</c:v>
                </c:pt>
                <c:pt idx="10655">
                  <c:v>1605.43813430518</c:v>
                </c:pt>
                <c:pt idx="10656">
                  <c:v>1604.1892973333599</c:v>
                </c:pt>
                <c:pt idx="10657">
                  <c:v>1606.08883172274</c:v>
                </c:pt>
                <c:pt idx="10658">
                  <c:v>1606.1892968192701</c:v>
                </c:pt>
                <c:pt idx="10659">
                  <c:v>1607.93813308328</c:v>
                </c:pt>
                <c:pt idx="10660">
                  <c:v>1606.6390635520199</c:v>
                </c:pt>
                <c:pt idx="10661">
                  <c:v>1605.9381324797901</c:v>
                </c:pt>
                <c:pt idx="10662">
                  <c:v>1605.1390630081301</c:v>
                </c:pt>
                <c:pt idx="10663">
                  <c:v>1605.4883645847401</c:v>
                </c:pt>
                <c:pt idx="10664">
                  <c:v>1603.7395278587901</c:v>
                </c:pt>
                <c:pt idx="10665">
                  <c:v>1605.63906214386</c:v>
                </c:pt>
                <c:pt idx="10666">
                  <c:v>1606.0888291671899</c:v>
                </c:pt>
                <c:pt idx="10667">
                  <c:v>1604.13906162232</c:v>
                </c:pt>
                <c:pt idx="10668">
                  <c:v>1604.4883631318801</c:v>
                </c:pt>
                <c:pt idx="10669">
                  <c:v>1603.7897592782999</c:v>
                </c:pt>
                <c:pt idx="10670">
                  <c:v>1608.18696600199</c:v>
                </c:pt>
                <c:pt idx="10671">
                  <c:v>1605.4404570311301</c:v>
                </c:pt>
                <c:pt idx="10672">
                  <c:v>1606.2874308824501</c:v>
                </c:pt>
                <c:pt idx="10673">
                  <c:v>1605.6892926916501</c:v>
                </c:pt>
                <c:pt idx="10674">
                  <c:v>1607.0385941043501</c:v>
                </c:pt>
                <c:pt idx="10675">
                  <c:v>1606.08882660419</c:v>
                </c:pt>
                <c:pt idx="10676">
                  <c:v>1606.48836072534</c:v>
                </c:pt>
                <c:pt idx="10677">
                  <c:v>1605.58882601559</c:v>
                </c:pt>
                <c:pt idx="10678">
                  <c:v>1604.6892913281899</c:v>
                </c:pt>
                <c:pt idx="10679">
                  <c:v>1604.63905824721</c:v>
                </c:pt>
                <c:pt idx="10680">
                  <c:v>1605.08882516623</c:v>
                </c:pt>
                <c:pt idx="10681">
                  <c:v>1606.98835924268</c:v>
                </c:pt>
                <c:pt idx="10682">
                  <c:v>1608.58882459253</c:v>
                </c:pt>
                <c:pt idx="10683">
                  <c:v>1607.7897556349601</c:v>
                </c:pt>
                <c:pt idx="10684">
                  <c:v>1608.58882406354</c:v>
                </c:pt>
                <c:pt idx="10685">
                  <c:v>1609.4883580803901</c:v>
                </c:pt>
                <c:pt idx="10686">
                  <c:v>1607.6892891526199</c:v>
                </c:pt>
                <c:pt idx="10687">
                  <c:v>1607.6892889216499</c:v>
                </c:pt>
                <c:pt idx="10688">
                  <c:v>1608.9883572235699</c:v>
                </c:pt>
                <c:pt idx="10689">
                  <c:v>1607.28975408524</c:v>
                </c:pt>
                <c:pt idx="10690">
                  <c:v>1607.4381237775101</c:v>
                </c:pt>
                <c:pt idx="10691">
                  <c:v>1606.9883563146</c:v>
                </c:pt>
                <c:pt idx="10692">
                  <c:v>1607.5385888814899</c:v>
                </c:pt>
                <c:pt idx="10693">
                  <c:v>1607.0888214781901</c:v>
                </c:pt>
                <c:pt idx="10694">
                  <c:v>1607.5385882928999</c:v>
                </c:pt>
                <c:pt idx="10695">
                  <c:v>1607.6390538066601</c:v>
                </c:pt>
                <c:pt idx="10696">
                  <c:v>1607.0385877266499</c:v>
                </c:pt>
                <c:pt idx="10697">
                  <c:v>1606.0888203457</c:v>
                </c:pt>
                <c:pt idx="10698">
                  <c:v>1606.0385871604101</c:v>
                </c:pt>
                <c:pt idx="10699">
                  <c:v>1604.33998438716</c:v>
                </c:pt>
                <c:pt idx="10700">
                  <c:v>1605.4883536621901</c:v>
                </c:pt>
                <c:pt idx="10701">
                  <c:v>1605.0888192132099</c:v>
                </c:pt>
                <c:pt idx="10702">
                  <c:v>1605.1390518918599</c:v>
                </c:pt>
                <c:pt idx="10703">
                  <c:v>1605.9883527532199</c:v>
                </c:pt>
                <c:pt idx="10704">
                  <c:v>1605.1892842724901</c:v>
                </c:pt>
                <c:pt idx="10705">
                  <c:v>1605.9883521869799</c:v>
                </c:pt>
                <c:pt idx="10706">
                  <c:v>1606.0385848134799</c:v>
                </c:pt>
                <c:pt idx="10707">
                  <c:v>1605.1390504762501</c:v>
                </c:pt>
                <c:pt idx="10708">
                  <c:v>1604.5888172313601</c:v>
                </c:pt>
                <c:pt idx="10709">
                  <c:v>1604.18928290904</c:v>
                </c:pt>
                <c:pt idx="10710">
                  <c:v>1605.58881665021</c:v>
                </c:pt>
                <c:pt idx="10711">
                  <c:v>1606.5385833978701</c:v>
                </c:pt>
                <c:pt idx="10712">
                  <c:v>1606.2395150959501</c:v>
                </c:pt>
                <c:pt idx="10713">
                  <c:v>1608.0385828092701</c:v>
                </c:pt>
                <c:pt idx="10714">
                  <c:v>1607.2395145744099</c:v>
                </c:pt>
                <c:pt idx="10715">
                  <c:v>1606.6390482857801</c:v>
                </c:pt>
                <c:pt idx="10716">
                  <c:v>1606.03858199716</c:v>
                </c:pt>
                <c:pt idx="10717">
                  <c:v>1605.63904775679</c:v>
                </c:pt>
                <c:pt idx="10718">
                  <c:v>1605.1390474662201</c:v>
                </c:pt>
                <c:pt idx="10719">
                  <c:v>1603.39021238685</c:v>
                </c:pt>
                <c:pt idx="10720">
                  <c:v>1604.9883478209399</c:v>
                </c:pt>
                <c:pt idx="10721">
                  <c:v>1605.0385805517401</c:v>
                </c:pt>
                <c:pt idx="10722">
                  <c:v>1604.28974553943</c:v>
                </c:pt>
                <c:pt idx="10723">
                  <c:v>1605.6390461027599</c:v>
                </c:pt>
                <c:pt idx="10724">
                  <c:v>1607.5385796949299</c:v>
                </c:pt>
                <c:pt idx="10725">
                  <c:v>1607.7897447794701</c:v>
                </c:pt>
                <c:pt idx="10726">
                  <c:v>1608.6390452981</c:v>
                </c:pt>
                <c:pt idx="10727">
                  <c:v>1607.8902104645999</c:v>
                </c:pt>
                <c:pt idx="10728">
                  <c:v>1609.6390447989099</c:v>
                </c:pt>
                <c:pt idx="10729">
                  <c:v>1609.2395107150101</c:v>
                </c:pt>
                <c:pt idx="10730">
                  <c:v>1609.28974355012</c:v>
                </c:pt>
                <c:pt idx="10731">
                  <c:v>1609.73951021582</c:v>
                </c:pt>
                <c:pt idx="10732">
                  <c:v>1610.5385775044599</c:v>
                </c:pt>
                <c:pt idx="10733">
                  <c:v>1609.39020905644</c:v>
                </c:pt>
                <c:pt idx="10734">
                  <c:v>1610.23950946331</c:v>
                </c:pt>
                <c:pt idx="10735">
                  <c:v>1609.2395092248901</c:v>
                </c:pt>
                <c:pt idx="10736">
                  <c:v>1608.73950896412</c:v>
                </c:pt>
                <c:pt idx="10737">
                  <c:v>1609.2395087108</c:v>
                </c:pt>
                <c:pt idx="10738">
                  <c:v>1609.33997476846</c:v>
                </c:pt>
                <c:pt idx="10739">
                  <c:v>1609.78974137455</c:v>
                </c:pt>
                <c:pt idx="10740">
                  <c:v>1608.7897411435799</c:v>
                </c:pt>
                <c:pt idx="10741">
                  <c:v>1608.3399740532</c:v>
                </c:pt>
                <c:pt idx="10742">
                  <c:v>1607.3902070224301</c:v>
                </c:pt>
                <c:pt idx="10743">
                  <c:v>1609.0888077244199</c:v>
                </c:pt>
                <c:pt idx="10744">
                  <c:v>1608.49067290127</c:v>
                </c:pt>
                <c:pt idx="10745">
                  <c:v>1608.3399731591301</c:v>
                </c:pt>
                <c:pt idx="10746">
                  <c:v>1608.8399729207199</c:v>
                </c:pt>
                <c:pt idx="10747">
                  <c:v>1610.7395062968101</c:v>
                </c:pt>
                <c:pt idx="10748">
                  <c:v>1610.23950605094</c:v>
                </c:pt>
                <c:pt idx="10749">
                  <c:v>1608.04090502858</c:v>
                </c:pt>
                <c:pt idx="10750">
                  <c:v>1610.2395055890099</c:v>
                </c:pt>
                <c:pt idx="10751">
                  <c:v>1609.9404382109601</c:v>
                </c:pt>
                <c:pt idx="10752">
                  <c:v>1609.8399715647099</c:v>
                </c:pt>
                <c:pt idx="10753">
                  <c:v>1609.44043778628</c:v>
                </c:pt>
                <c:pt idx="10754">
                  <c:v>1609.3399711325801</c:v>
                </c:pt>
                <c:pt idx="10755">
                  <c:v>1609.2897376343601</c:v>
                </c:pt>
                <c:pt idx="10756">
                  <c:v>1608.9906703904301</c:v>
                </c:pt>
                <c:pt idx="10757">
                  <c:v>1609.33997043967</c:v>
                </c:pt>
                <c:pt idx="10758">
                  <c:v>1609.4906699508399</c:v>
                </c:pt>
                <c:pt idx="10759">
                  <c:v>1610.3902032747901</c:v>
                </c:pt>
                <c:pt idx="10760">
                  <c:v>1611.18926999718</c:v>
                </c:pt>
                <c:pt idx="10761">
                  <c:v>1610.4404360726501</c:v>
                </c:pt>
                <c:pt idx="10762">
                  <c:v>1610.8399693071799</c:v>
                </c:pt>
                <c:pt idx="10763">
                  <c:v>1611.39020234346</c:v>
                </c:pt>
                <c:pt idx="10764">
                  <c:v>1611.8399688601501</c:v>
                </c:pt>
                <c:pt idx="10765">
                  <c:v>1611.1892687454799</c:v>
                </c:pt>
                <c:pt idx="10766">
                  <c:v>1608.4404349997601</c:v>
                </c:pt>
                <c:pt idx="10767">
                  <c:v>1608.2897348701999</c:v>
                </c:pt>
                <c:pt idx="10768">
                  <c:v>1608.7395013272801</c:v>
                </c:pt>
                <c:pt idx="10769">
                  <c:v>1607.6390344798599</c:v>
                </c:pt>
                <c:pt idx="10770">
                  <c:v>1604.0409007370499</c:v>
                </c:pt>
                <c:pt idx="10771">
                  <c:v>1604.1892672777201</c:v>
                </c:pt>
                <c:pt idx="10772">
                  <c:v>1602.44043366611</c:v>
                </c:pt>
                <c:pt idx="10773">
                  <c:v>1602.7395001202799</c:v>
                </c:pt>
                <c:pt idx="10774">
                  <c:v>1601.8399665281199</c:v>
                </c:pt>
                <c:pt idx="10775">
                  <c:v>1601.99066632986</c:v>
                </c:pt>
                <c:pt idx="10776">
                  <c:v>1603.0385660007601</c:v>
                </c:pt>
                <c:pt idx="10777">
                  <c:v>1598.6915993094401</c:v>
                </c:pt>
                <c:pt idx="10778">
                  <c:v>1601.5887988433201</c:v>
                </c:pt>
                <c:pt idx="10779">
                  <c:v>1602.0385651961001</c:v>
                </c:pt>
                <c:pt idx="10780">
                  <c:v>1599.89019849896</c:v>
                </c:pt>
                <c:pt idx="10781">
                  <c:v>1599.5408984124699</c:v>
                </c:pt>
                <c:pt idx="10782">
                  <c:v>1601.6390312015999</c:v>
                </c:pt>
                <c:pt idx="10783">
                  <c:v>1601.7394976913899</c:v>
                </c:pt>
                <c:pt idx="10784">
                  <c:v>1602.2394974455201</c:v>
                </c:pt>
                <c:pt idx="10785">
                  <c:v>1602.23949716985</c:v>
                </c:pt>
                <c:pt idx="10786">
                  <c:v>1601.2394969463301</c:v>
                </c:pt>
                <c:pt idx="10787">
                  <c:v>1599.4404303282499</c:v>
                </c:pt>
                <c:pt idx="10788">
                  <c:v>1600.58879620582</c:v>
                </c:pt>
                <c:pt idx="10789">
                  <c:v>1599.7394961863799</c:v>
                </c:pt>
                <c:pt idx="10790">
                  <c:v>1598.6892625168</c:v>
                </c:pt>
                <c:pt idx="10791">
                  <c:v>1598.0408962667</c:v>
                </c:pt>
                <c:pt idx="10792">
                  <c:v>1601.6892620399601</c:v>
                </c:pt>
                <c:pt idx="10793">
                  <c:v>1601.6892617717399</c:v>
                </c:pt>
                <c:pt idx="10794">
                  <c:v>1601.78972841054</c:v>
                </c:pt>
                <c:pt idx="10795">
                  <c:v>1603.6390278264901</c:v>
                </c:pt>
                <c:pt idx="10796">
                  <c:v>1601.04089520872</c:v>
                </c:pt>
                <c:pt idx="10797">
                  <c:v>1603.0385603755699</c:v>
                </c:pt>
                <c:pt idx="10798">
                  <c:v>1602.5911282673501</c:v>
                </c:pt>
                <c:pt idx="10799">
                  <c:v>1603.78972721845</c:v>
                </c:pt>
                <c:pt idx="10800">
                  <c:v>1603.63902654499</c:v>
                </c:pt>
                <c:pt idx="10801">
                  <c:v>1602.33996023238</c:v>
                </c:pt>
                <c:pt idx="10802">
                  <c:v>1602.33995997906</c:v>
                </c:pt>
                <c:pt idx="10803">
                  <c:v>1602.73949276656</c:v>
                </c:pt>
                <c:pt idx="10804">
                  <c:v>1601.9906600192201</c:v>
                </c:pt>
                <c:pt idx="10805">
                  <c:v>1604.5385582670599</c:v>
                </c:pt>
                <c:pt idx="10806">
                  <c:v>1601.14136013389</c:v>
                </c:pt>
                <c:pt idx="10807">
                  <c:v>1603.1390247792001</c:v>
                </c:pt>
                <c:pt idx="10808">
                  <c:v>1603.9404256343801</c:v>
                </c:pt>
                <c:pt idx="10809">
                  <c:v>1606.1892578229299</c:v>
                </c:pt>
                <c:pt idx="10810">
                  <c:v>1605.8399581685701</c:v>
                </c:pt>
                <c:pt idx="10811">
                  <c:v>1604.59112561494</c:v>
                </c:pt>
                <c:pt idx="10812">
                  <c:v>1606.2897241637099</c:v>
                </c:pt>
                <c:pt idx="10813">
                  <c:v>1606.8901910260299</c:v>
                </c:pt>
                <c:pt idx="10814">
                  <c:v>1608.39019080251</c:v>
                </c:pt>
                <c:pt idx="10815">
                  <c:v>1610.7897234782599</c:v>
                </c:pt>
                <c:pt idx="10816">
                  <c:v>1611.3901903629301</c:v>
                </c:pt>
                <c:pt idx="10817">
                  <c:v>1612.8399565815901</c:v>
                </c:pt>
                <c:pt idx="10818">
                  <c:v>1612.8901899457001</c:v>
                </c:pt>
                <c:pt idx="10819">
                  <c:v>1611.4906568899801</c:v>
                </c:pt>
                <c:pt idx="10820">
                  <c:v>1610.89018952847</c:v>
                </c:pt>
                <c:pt idx="10821">
                  <c:v>1609.0911236479899</c:v>
                </c:pt>
                <c:pt idx="10822">
                  <c:v>1609.2897219136401</c:v>
                </c:pt>
                <c:pt idx="10823">
                  <c:v>1605.24182408303</c:v>
                </c:pt>
                <c:pt idx="10824">
                  <c:v>1606.189254269</c:v>
                </c:pt>
                <c:pt idx="10825">
                  <c:v>1604.1413564980001</c:v>
                </c:pt>
                <c:pt idx="10826">
                  <c:v>1604.0911227092099</c:v>
                </c:pt>
                <c:pt idx="10827">
                  <c:v>1606.23948720098</c:v>
                </c:pt>
                <c:pt idx="10828">
                  <c:v>1605.9906550943899</c:v>
                </c:pt>
                <c:pt idx="10829">
                  <c:v>1605.9404212459899</c:v>
                </c:pt>
                <c:pt idx="10830">
                  <c:v>1605.4906546846</c:v>
                </c:pt>
                <c:pt idx="10831">
                  <c:v>1605.3901872113299</c:v>
                </c:pt>
                <c:pt idx="10832">
                  <c:v>1603.99065426737</c:v>
                </c:pt>
                <c:pt idx="10833">
                  <c:v>1603.09112138301</c:v>
                </c:pt>
                <c:pt idx="10834">
                  <c:v>1603.9404202252599</c:v>
                </c:pt>
                <c:pt idx="10835">
                  <c:v>1602.5408873409001</c:v>
                </c:pt>
                <c:pt idx="10836">
                  <c:v>1601.1413544863501</c:v>
                </c:pt>
                <c:pt idx="10837">
                  <c:v>1601.9404196441201</c:v>
                </c:pt>
                <c:pt idx="10838">
                  <c:v>1601.8901857435701</c:v>
                </c:pt>
                <c:pt idx="10839">
                  <c:v>1600.0408865883901</c:v>
                </c:pt>
                <c:pt idx="10840">
                  <c:v>1597.2920548096299</c:v>
                </c:pt>
                <c:pt idx="10841">
                  <c:v>1599.4404188543599</c:v>
                </c:pt>
                <c:pt idx="10842">
                  <c:v>1599.19158709049</c:v>
                </c:pt>
                <c:pt idx="10843">
                  <c:v>1600.54088585824</c:v>
                </c:pt>
                <c:pt idx="10844">
                  <c:v>1601.4404182881101</c:v>
                </c:pt>
                <c:pt idx="10845">
                  <c:v>1600.8901843503099</c:v>
                </c:pt>
                <c:pt idx="10846">
                  <c:v>1600.6915864124901</c:v>
                </c:pt>
                <c:pt idx="10847">
                  <c:v>1601.69158625603</c:v>
                </c:pt>
                <c:pt idx="10848">
                  <c:v>1602.0911186412</c:v>
                </c:pt>
                <c:pt idx="10849">
                  <c:v>1601.6915859282001</c:v>
                </c:pt>
                <c:pt idx="10850">
                  <c:v>1602.44041711092</c:v>
                </c:pt>
                <c:pt idx="10851">
                  <c:v>1601.1915855705699</c:v>
                </c:pt>
                <c:pt idx="10852">
                  <c:v>1602.49065043777</c:v>
                </c:pt>
                <c:pt idx="10853">
                  <c:v>1602.14135149866</c:v>
                </c:pt>
                <c:pt idx="10854">
                  <c:v>1601.79205258191</c:v>
                </c:pt>
                <c:pt idx="10855">
                  <c:v>1603.89018240571</c:v>
                </c:pt>
                <c:pt idx="10856">
                  <c:v>1602.69158474356</c:v>
                </c:pt>
                <c:pt idx="10857">
                  <c:v>1602.14135081321</c:v>
                </c:pt>
                <c:pt idx="10858">
                  <c:v>1602.09111688286</c:v>
                </c:pt>
                <c:pt idx="10859">
                  <c:v>1603.49064914882</c:v>
                </c:pt>
                <c:pt idx="10860">
                  <c:v>1602.6413502916701</c:v>
                </c:pt>
                <c:pt idx="10861">
                  <c:v>1600.2418176978799</c:v>
                </c:pt>
                <c:pt idx="10862">
                  <c:v>1600.99064858258</c:v>
                </c:pt>
                <c:pt idx="10863">
                  <c:v>1600.7418173626099</c:v>
                </c:pt>
                <c:pt idx="10864">
                  <c:v>1600.6915834173601</c:v>
                </c:pt>
                <c:pt idx="10865">
                  <c:v>1601.9404142424501</c:v>
                </c:pt>
                <c:pt idx="10866">
                  <c:v>1600.7418168634199</c:v>
                </c:pt>
                <c:pt idx="10867">
                  <c:v>1601.19158292562</c:v>
                </c:pt>
                <c:pt idx="10868">
                  <c:v>1602.8399460762701</c:v>
                </c:pt>
                <c:pt idx="10869">
                  <c:v>1600.8422840237599</c:v>
                </c:pt>
                <c:pt idx="10870">
                  <c:v>1602.94041329622</c:v>
                </c:pt>
                <c:pt idx="10871">
                  <c:v>1601.24181606621</c:v>
                </c:pt>
                <c:pt idx="10872">
                  <c:v>1601.5911144167201</c:v>
                </c:pt>
                <c:pt idx="10873">
                  <c:v>1601.6915819272399</c:v>
                </c:pt>
                <c:pt idx="10874">
                  <c:v>1601.69158175588</c:v>
                </c:pt>
                <c:pt idx="10875">
                  <c:v>1602.49064622074</c:v>
                </c:pt>
                <c:pt idx="10876">
                  <c:v>1601.1413475796601</c:v>
                </c:pt>
                <c:pt idx="10877">
                  <c:v>1601.1413474082899</c:v>
                </c:pt>
                <c:pt idx="10878">
                  <c:v>1602.5911133810901</c:v>
                </c:pt>
                <c:pt idx="10879">
                  <c:v>1602.0911131948201</c:v>
                </c:pt>
                <c:pt idx="10880">
                  <c:v>1601.6413468867499</c:v>
                </c:pt>
                <c:pt idx="10881">
                  <c:v>1601.59111282974</c:v>
                </c:pt>
                <c:pt idx="10882">
                  <c:v>1601.6413465365799</c:v>
                </c:pt>
                <c:pt idx="10883">
                  <c:v>1602.64134636521</c:v>
                </c:pt>
                <c:pt idx="10884">
                  <c:v>1603.99064452946</c:v>
                </c:pt>
                <c:pt idx="10885">
                  <c:v>1603.69157991558</c:v>
                </c:pt>
                <c:pt idx="10886">
                  <c:v>1604.4404102712899</c:v>
                </c:pt>
                <c:pt idx="10887">
                  <c:v>1604.1915795877601</c:v>
                </c:pt>
                <c:pt idx="10888">
                  <c:v>1605.5911116003999</c:v>
                </c:pt>
                <c:pt idx="10889">
                  <c:v>1605.59111144394</c:v>
                </c:pt>
                <c:pt idx="10890">
                  <c:v>1604.6413451656699</c:v>
                </c:pt>
                <c:pt idx="10891">
                  <c:v>1604.9906432405101</c:v>
                </c:pt>
                <c:pt idx="10892">
                  <c:v>1604.2418126612899</c:v>
                </c:pt>
                <c:pt idx="10893">
                  <c:v>1605.09111072868</c:v>
                </c:pt>
                <c:pt idx="10894">
                  <c:v>1605.5408766046201</c:v>
                </c:pt>
                <c:pt idx="10895">
                  <c:v>1605.6413443014001</c:v>
                </c:pt>
                <c:pt idx="10896">
                  <c:v>1606.4906423017401</c:v>
                </c:pt>
                <c:pt idx="10897">
                  <c:v>1605.7418118417299</c:v>
                </c:pt>
                <c:pt idx="10898">
                  <c:v>1607.44040797651</c:v>
                </c:pt>
                <c:pt idx="10899">
                  <c:v>1606.39017380774</c:v>
                </c:pt>
                <c:pt idx="10900">
                  <c:v>1603.3422792553899</c:v>
                </c:pt>
                <c:pt idx="10901">
                  <c:v>1605.44040738791</c:v>
                </c:pt>
                <c:pt idx="10902">
                  <c:v>1604.0911090970001</c:v>
                </c:pt>
                <c:pt idx="10903">
                  <c:v>1603.5408749431399</c:v>
                </c:pt>
                <c:pt idx="10904">
                  <c:v>1603.6413427293301</c:v>
                </c:pt>
                <c:pt idx="10905">
                  <c:v>1604.1915765404699</c:v>
                </c:pt>
                <c:pt idx="10906">
                  <c:v>1606.33993843198</c:v>
                </c:pt>
                <c:pt idx="10907">
                  <c:v>1603.94274617732</c:v>
                </c:pt>
                <c:pt idx="10908">
                  <c:v>1605.04087406397</c:v>
                </c:pt>
                <c:pt idx="10909">
                  <c:v>1603.3422778919301</c:v>
                </c:pt>
                <c:pt idx="10910">
                  <c:v>1604.5408736914401</c:v>
                </c:pt>
                <c:pt idx="10911">
                  <c:v>1605.5911075174799</c:v>
                </c:pt>
                <c:pt idx="10912">
                  <c:v>1609.0408733338099</c:v>
                </c:pt>
                <c:pt idx="10913">
                  <c:v>1610.64134117961</c:v>
                </c:pt>
                <c:pt idx="10914">
                  <c:v>1609.2920431047701</c:v>
                </c:pt>
                <c:pt idx="10915">
                  <c:v>1610.3399366661899</c:v>
                </c:pt>
                <c:pt idx="10916">
                  <c:v>1607.89251086116</c:v>
                </c:pt>
                <c:pt idx="10917">
                  <c:v>1608.9404043704301</c:v>
                </c:pt>
                <c:pt idx="10918">
                  <c:v>1606.5911062881401</c:v>
                </c:pt>
                <c:pt idx="10919">
                  <c:v>1604.3925104290199</c:v>
                </c:pt>
                <c:pt idx="10920">
                  <c:v>1604.2920421808999</c:v>
                </c:pt>
                <c:pt idx="10921">
                  <c:v>1605.6915739327701</c:v>
                </c:pt>
                <c:pt idx="10922">
                  <c:v>1606.04087157547</c:v>
                </c:pt>
                <c:pt idx="10923">
                  <c:v>1603.2418076470501</c:v>
                </c:pt>
                <c:pt idx="10924">
                  <c:v>1603.7418074980401</c:v>
                </c:pt>
                <c:pt idx="10925">
                  <c:v>1604.64133920521</c:v>
                </c:pt>
                <c:pt idx="10926">
                  <c:v>1604.9906367957601</c:v>
                </c:pt>
                <c:pt idx="10927">
                  <c:v>1603.29204110056</c:v>
                </c:pt>
                <c:pt idx="10928">
                  <c:v>1601.94274324924</c:v>
                </c:pt>
                <c:pt idx="10929">
                  <c:v>1601.69157265127</c:v>
                </c:pt>
                <c:pt idx="10930">
                  <c:v>1599.5432112067899</c:v>
                </c:pt>
                <c:pt idx="10931">
                  <c:v>1602.49063593149</c:v>
                </c:pt>
                <c:pt idx="10932">
                  <c:v>1602.2920404076599</c:v>
                </c:pt>
                <c:pt idx="10933">
                  <c:v>1603.6915720552199</c:v>
                </c:pt>
                <c:pt idx="10934">
                  <c:v>1603.7920401096301</c:v>
                </c:pt>
                <c:pt idx="10935">
                  <c:v>1602.94274233282</c:v>
                </c:pt>
                <c:pt idx="10936">
                  <c:v>1604.9906350746801</c:v>
                </c:pt>
                <c:pt idx="10937">
                  <c:v>1604.4427420347899</c:v>
                </c:pt>
                <c:pt idx="10938">
                  <c:v>1606.1413371339399</c:v>
                </c:pt>
                <c:pt idx="10939">
                  <c:v>1606.29203939438</c:v>
                </c:pt>
                <c:pt idx="10940">
                  <c:v>1605.49297581613</c:v>
                </c:pt>
                <c:pt idx="10941">
                  <c:v>1605.69157082587</c:v>
                </c:pt>
                <c:pt idx="10942">
                  <c:v>1606.6413365230001</c:v>
                </c:pt>
                <c:pt idx="10943">
                  <c:v>1606.3925071209701</c:v>
                </c:pt>
                <c:pt idx="10944">
                  <c:v>1605.4427411556201</c:v>
                </c:pt>
                <c:pt idx="10945">
                  <c:v>1605.6915702223801</c:v>
                </c:pt>
                <c:pt idx="10946">
                  <c:v>1603.94274090976</c:v>
                </c:pt>
                <c:pt idx="10947">
                  <c:v>1602.8925066143299</c:v>
                </c:pt>
                <c:pt idx="10948">
                  <c:v>1602.79203812778</c:v>
                </c:pt>
                <c:pt idx="10949">
                  <c:v>1602.7920379787699</c:v>
                </c:pt>
                <c:pt idx="10950">
                  <c:v>1602.0432087629999</c:v>
                </c:pt>
                <c:pt idx="10951">
                  <c:v>1604.7920377105499</c:v>
                </c:pt>
                <c:pt idx="10952">
                  <c:v>1605.8422717675601</c:v>
                </c:pt>
                <c:pt idx="10953">
                  <c:v>1605.49297420681</c:v>
                </c:pt>
                <c:pt idx="10954">
                  <c:v>1605.84227152169</c:v>
                </c:pt>
                <c:pt idx="10955">
                  <c:v>1606.2418029829901</c:v>
                </c:pt>
                <c:pt idx="10956">
                  <c:v>1605.7441449016301</c:v>
                </c:pt>
                <c:pt idx="10957">
                  <c:v>1610.94039744884</c:v>
                </c:pt>
                <c:pt idx="10958">
                  <c:v>1610.3422709628901</c:v>
                </c:pt>
                <c:pt idx="10959">
                  <c:v>1609.39250505716</c:v>
                </c:pt>
                <c:pt idx="10960">
                  <c:v>1608.04320760071</c:v>
                </c:pt>
                <c:pt idx="10961">
                  <c:v>1607.5934417322301</c:v>
                </c:pt>
                <c:pt idx="10962">
                  <c:v>1609.0910993218399</c:v>
                </c:pt>
                <c:pt idx="10963">
                  <c:v>1606.7418018505</c:v>
                </c:pt>
                <c:pt idx="10964">
                  <c:v>1604.94273865223</c:v>
                </c:pt>
                <c:pt idx="10965">
                  <c:v>1605.3422700539199</c:v>
                </c:pt>
                <c:pt idx="10966">
                  <c:v>1604.9427384063599</c:v>
                </c:pt>
                <c:pt idx="10967">
                  <c:v>1605.8925040438801</c:v>
                </c:pt>
                <c:pt idx="10968">
                  <c:v>1607.2920354083201</c:v>
                </c:pt>
                <c:pt idx="10969">
                  <c:v>1608.3422695249301</c:v>
                </c:pt>
                <c:pt idx="10970">
                  <c:v>1608.7920351177499</c:v>
                </c:pt>
                <c:pt idx="10971">
                  <c:v>1607.8422692567101</c:v>
                </c:pt>
                <c:pt idx="10972">
                  <c:v>1608.1413320303</c:v>
                </c:pt>
                <c:pt idx="10973">
                  <c:v>1606.89250324667</c:v>
                </c:pt>
                <c:pt idx="10974">
                  <c:v>1605.8925031200099</c:v>
                </c:pt>
                <c:pt idx="10975">
                  <c:v>1605.3925029858899</c:v>
                </c:pt>
                <c:pt idx="10976">
                  <c:v>1606.69156570733</c:v>
                </c:pt>
                <c:pt idx="10977">
                  <c:v>1604.8422684222501</c:v>
                </c:pt>
                <c:pt idx="10978">
                  <c:v>1603.4427369013399</c:v>
                </c:pt>
                <c:pt idx="10979">
                  <c:v>1604.3925024569</c:v>
                </c:pt>
                <c:pt idx="10980">
                  <c:v>1607.2417994141599</c:v>
                </c:pt>
                <c:pt idx="10981">
                  <c:v>1609.64133067429</c:v>
                </c:pt>
                <c:pt idx="10982">
                  <c:v>1607.04320499301</c:v>
                </c:pt>
                <c:pt idx="10983">
                  <c:v>1607.09109605104</c:v>
                </c:pt>
                <c:pt idx="10984">
                  <c:v>1604.59343909472</c:v>
                </c:pt>
                <c:pt idx="10985">
                  <c:v>1607.6915643662201</c:v>
                </c:pt>
                <c:pt idx="10986">
                  <c:v>1608.2920328602199</c:v>
                </c:pt>
                <c:pt idx="10987">
                  <c:v>1608.14132973552</c:v>
                </c:pt>
                <c:pt idx="10988">
                  <c:v>1606.99296992272</c:v>
                </c:pt>
                <c:pt idx="10989">
                  <c:v>1608.5910950899099</c:v>
                </c:pt>
                <c:pt idx="10990">
                  <c:v>1606.8925009816901</c:v>
                </c:pt>
                <c:pt idx="10991">
                  <c:v>1606.7417977899299</c:v>
                </c:pt>
                <c:pt idx="10992">
                  <c:v>1605.9427350685</c:v>
                </c:pt>
                <c:pt idx="10993">
                  <c:v>1607.3422662317801</c:v>
                </c:pt>
                <c:pt idx="10994">
                  <c:v>1609.0408599227701</c:v>
                </c:pt>
                <c:pt idx="10995">
                  <c:v>1606.8925003260399</c:v>
                </c:pt>
                <c:pt idx="10996">
                  <c:v>1607.19156271219</c:v>
                </c:pt>
                <c:pt idx="10997">
                  <c:v>1606.2920312956001</c:v>
                </c:pt>
                <c:pt idx="10998">
                  <c:v>1605.14132801443</c:v>
                </c:pt>
                <c:pt idx="10999">
                  <c:v>1602.8422653898599</c:v>
                </c:pt>
                <c:pt idx="11000">
                  <c:v>1602.7417964860799</c:v>
                </c:pt>
                <c:pt idx="11001">
                  <c:v>1603.2920307218999</c:v>
                </c:pt>
                <c:pt idx="11002">
                  <c:v>1605.2417961731601</c:v>
                </c:pt>
                <c:pt idx="11003">
                  <c:v>1608.1413272172199</c:v>
                </c:pt>
                <c:pt idx="11004">
                  <c:v>1607.64132707566</c:v>
                </c:pt>
                <c:pt idx="11005">
                  <c:v>1604.69156128913</c:v>
                </c:pt>
                <c:pt idx="11006">
                  <c:v>1602.8924988061201</c:v>
                </c:pt>
                <c:pt idx="11007">
                  <c:v>1604.2920298501799</c:v>
                </c:pt>
                <c:pt idx="11008">
                  <c:v>1604.7417952641799</c:v>
                </c:pt>
                <c:pt idx="11009">
                  <c:v>1604.39249839634</c:v>
                </c:pt>
                <c:pt idx="11010">
                  <c:v>1605.7920293957</c:v>
                </c:pt>
                <c:pt idx="11011">
                  <c:v>1607.4906226396599</c:v>
                </c:pt>
                <c:pt idx="11012">
                  <c:v>1606.44273240864</c:v>
                </c:pt>
                <c:pt idx="11013">
                  <c:v>1607.8924978524401</c:v>
                </c:pt>
                <c:pt idx="11014">
                  <c:v>1609.19155991822</c:v>
                </c:pt>
                <c:pt idx="11015">
                  <c:v>1608.0408564209899</c:v>
                </c:pt>
                <c:pt idx="11016">
                  <c:v>1604.0432008057801</c:v>
                </c:pt>
                <c:pt idx="11017">
                  <c:v>1603.2920283973201</c:v>
                </c:pt>
                <c:pt idx="11018">
                  <c:v>1601.39249718934</c:v>
                </c:pt>
                <c:pt idx="11019">
                  <c:v>1601.84226260334</c:v>
                </c:pt>
                <c:pt idx="11020">
                  <c:v>1602.29202797264</c:v>
                </c:pt>
                <c:pt idx="11021">
                  <c:v>1600.69390366226</c:v>
                </c:pt>
                <c:pt idx="11022">
                  <c:v>1602.0910898149</c:v>
                </c:pt>
                <c:pt idx="11023">
                  <c:v>1598.9427310302899</c:v>
                </c:pt>
                <c:pt idx="11024">
                  <c:v>1599.1436688453</c:v>
                </c:pt>
                <c:pt idx="11025">
                  <c:v>1603.1413238719099</c:v>
                </c:pt>
                <c:pt idx="11026">
                  <c:v>1603.09343414009</c:v>
                </c:pt>
                <c:pt idx="11027">
                  <c:v>1604.2920270562199</c:v>
                </c:pt>
                <c:pt idx="11028">
                  <c:v>1602.49296493828</c:v>
                </c:pt>
                <c:pt idx="11029">
                  <c:v>1603.69155777991</c:v>
                </c:pt>
                <c:pt idx="11030">
                  <c:v>1601.7441372349899</c:v>
                </c:pt>
                <c:pt idx="11031">
                  <c:v>1603.3924955427599</c:v>
                </c:pt>
                <c:pt idx="11032">
                  <c:v>1604.7920264080201</c:v>
                </c:pt>
                <c:pt idx="11033">
                  <c:v>1606.24179174751</c:v>
                </c:pt>
                <c:pt idx="11034">
                  <c:v>1602.2943713888501</c:v>
                </c:pt>
                <c:pt idx="11035">
                  <c:v>1602.99296413362</c:v>
                </c:pt>
                <c:pt idx="11036">
                  <c:v>1605.4427294731099</c:v>
                </c:pt>
                <c:pt idx="11037">
                  <c:v>1607.19155667722</c:v>
                </c:pt>
                <c:pt idx="11038">
                  <c:v>1606.0431983247399</c:v>
                </c:pt>
                <c:pt idx="11039">
                  <c:v>1605.5934327617299</c:v>
                </c:pt>
                <c:pt idx="11040">
                  <c:v>1605.49296358228</c:v>
                </c:pt>
                <c:pt idx="11041">
                  <c:v>1605.99296344817</c:v>
                </c:pt>
                <c:pt idx="11042">
                  <c:v>1606.04319791496</c:v>
                </c:pt>
                <c:pt idx="11043">
                  <c:v>1606.942728661</c:v>
                </c:pt>
                <c:pt idx="11044">
                  <c:v>1606.0934322476401</c:v>
                </c:pt>
                <c:pt idx="11045">
                  <c:v>1605.8924938887401</c:v>
                </c:pt>
                <c:pt idx="11046">
                  <c:v>1604.39483946562</c:v>
                </c:pt>
                <c:pt idx="11047">
                  <c:v>1607.84225910902</c:v>
                </c:pt>
                <c:pt idx="11048">
                  <c:v>1607.44272813201</c:v>
                </c:pt>
                <c:pt idx="11049">
                  <c:v>1607.49296256155</c:v>
                </c:pt>
                <c:pt idx="11050">
                  <c:v>1607.6939007937899</c:v>
                </c:pt>
                <c:pt idx="11051">
                  <c:v>1609.4929623380301</c:v>
                </c:pt>
                <c:pt idx="11052">
                  <c:v>1609.0431968569801</c:v>
                </c:pt>
                <c:pt idx="11053">
                  <c:v>1606.1436659395699</c:v>
                </c:pt>
                <c:pt idx="11054">
                  <c:v>1606.04319664836</c:v>
                </c:pt>
                <c:pt idx="11055">
                  <c:v>1604.3446041792599</c:v>
                </c:pt>
                <c:pt idx="11056">
                  <c:v>1604.89249263704</c:v>
                </c:pt>
                <c:pt idx="11057">
                  <c:v>1603.0934309735901</c:v>
                </c:pt>
                <c:pt idx="11058">
                  <c:v>1602.7441347092399</c:v>
                </c:pt>
                <c:pt idx="11059">
                  <c:v>1603.6436654105801</c:v>
                </c:pt>
                <c:pt idx="11060">
                  <c:v>1604.4427268281599</c:v>
                </c:pt>
                <c:pt idx="11061">
                  <c:v>1604.44272672385</c:v>
                </c:pt>
                <c:pt idx="11062">
                  <c:v>1603.64366509765</c:v>
                </c:pt>
                <c:pt idx="11063">
                  <c:v>1605.4427264854301</c:v>
                </c:pt>
                <c:pt idx="11064">
                  <c:v>1605.4929610192801</c:v>
                </c:pt>
                <c:pt idx="11065">
                  <c:v>1605.59343016148</c:v>
                </c:pt>
                <c:pt idx="11066">
                  <c:v>1607.8422568738499</c:v>
                </c:pt>
                <c:pt idx="11067">
                  <c:v>1608.04319530725</c:v>
                </c:pt>
                <c:pt idx="11068">
                  <c:v>1607.94272591919</c:v>
                </c:pt>
                <c:pt idx="11069">
                  <c:v>1606.9427257925299</c:v>
                </c:pt>
                <c:pt idx="11070">
                  <c:v>1606.29436828196</c:v>
                </c:pt>
                <c:pt idx="11071">
                  <c:v>1607.4427255764599</c:v>
                </c:pt>
                <c:pt idx="11072">
                  <c:v>1607.2417868152299</c:v>
                </c:pt>
                <c:pt idx="11073">
                  <c:v>1605.6938986554701</c:v>
                </c:pt>
                <c:pt idx="11074">
                  <c:v>1606.89249055088</c:v>
                </c:pt>
                <c:pt idx="11075">
                  <c:v>1607.09342912585</c:v>
                </c:pt>
                <c:pt idx="11076">
                  <c:v>1607.4427250102201</c:v>
                </c:pt>
                <c:pt idx="11077">
                  <c:v>1606.49295955151</c:v>
                </c:pt>
                <c:pt idx="11078">
                  <c:v>1608.6413166448499</c:v>
                </c:pt>
                <c:pt idx="11079">
                  <c:v>1607.59342868626</c:v>
                </c:pt>
                <c:pt idx="11080">
                  <c:v>1607.99295923114</c:v>
                </c:pt>
                <c:pt idx="11081">
                  <c:v>1607.44272441417</c:v>
                </c:pt>
                <c:pt idx="11082">
                  <c:v>1606.49295900017</c:v>
                </c:pt>
                <c:pt idx="11083">
                  <c:v>1606.39248947799</c:v>
                </c:pt>
                <c:pt idx="11084">
                  <c:v>1606.44272404909</c:v>
                </c:pt>
                <c:pt idx="11085">
                  <c:v>1607.34225448966</c:v>
                </c:pt>
                <c:pt idx="11086">
                  <c:v>1608.2920196503401</c:v>
                </c:pt>
                <c:pt idx="11087">
                  <c:v>1607.2441319972299</c:v>
                </c:pt>
                <c:pt idx="11088">
                  <c:v>1608.79201938957</c:v>
                </c:pt>
                <c:pt idx="11089">
                  <c:v>1608.04319288582</c:v>
                </c:pt>
                <c:pt idx="11090">
                  <c:v>1608.79201913625</c:v>
                </c:pt>
                <c:pt idx="11091">
                  <c:v>1607.3422537296999</c:v>
                </c:pt>
                <c:pt idx="11092">
                  <c:v>1606.8924883454999</c:v>
                </c:pt>
                <c:pt idx="11093">
                  <c:v>1605.4929577037699</c:v>
                </c:pt>
                <c:pt idx="11094">
                  <c:v>1603.5431923344699</c:v>
                </c:pt>
                <c:pt idx="11095">
                  <c:v>1605.0910794660399</c:v>
                </c:pt>
                <c:pt idx="11096">
                  <c:v>1603.2441311329601</c:v>
                </c:pt>
                <c:pt idx="11097">
                  <c:v>1605.34225296974</c:v>
                </c:pt>
                <c:pt idx="11098">
                  <c:v>1605.1436614394199</c:v>
                </c:pt>
                <c:pt idx="11099">
                  <c:v>1608.1413136646199</c:v>
                </c:pt>
                <c:pt idx="11100">
                  <c:v>1607.4929568842099</c:v>
                </c:pt>
                <c:pt idx="11101">
                  <c:v>1608.89248723537</c:v>
                </c:pt>
                <c:pt idx="11102">
                  <c:v>1610.29201754928</c:v>
                </c:pt>
                <c:pt idx="11103">
                  <c:v>1608.24413045496</c:v>
                </c:pt>
                <c:pt idx="11104">
                  <c:v>1609.29201729596</c:v>
                </c:pt>
                <c:pt idx="11105">
                  <c:v>1609.8924867287301</c:v>
                </c:pt>
                <c:pt idx="11106">
                  <c:v>1610.2920170202899</c:v>
                </c:pt>
                <c:pt idx="11107">
                  <c:v>1609.04319085926</c:v>
                </c:pt>
                <c:pt idx="11108">
                  <c:v>1610.7417819499999</c:v>
                </c:pt>
                <c:pt idx="11109">
                  <c:v>1608.8948343023701</c:v>
                </c:pt>
                <c:pt idx="11110">
                  <c:v>1611.79201651365</c:v>
                </c:pt>
                <c:pt idx="11111">
                  <c:v>1610.3924860209199</c:v>
                </c:pt>
                <c:pt idx="11112">
                  <c:v>1608.54319032282</c:v>
                </c:pt>
                <c:pt idx="11113">
                  <c:v>1606.5431902185101</c:v>
                </c:pt>
                <c:pt idx="11114">
                  <c:v>1605.4427204728099</c:v>
                </c:pt>
                <c:pt idx="11115">
                  <c:v>1605.4427203536</c:v>
                </c:pt>
                <c:pt idx="11116">
                  <c:v>1604.64365956187</c:v>
                </c:pt>
                <c:pt idx="11117">
                  <c:v>1605.89248529822</c:v>
                </c:pt>
                <c:pt idx="11118">
                  <c:v>1605.34225034714</c:v>
                </c:pt>
                <c:pt idx="11119">
                  <c:v>1603.6436592638499</c:v>
                </c:pt>
                <c:pt idx="11120">
                  <c:v>1603.89248492569</c:v>
                </c:pt>
                <c:pt idx="11121">
                  <c:v>1601.3948333188901</c:v>
                </c:pt>
                <c:pt idx="11122">
                  <c:v>1605.2417801767599</c:v>
                </c:pt>
                <c:pt idx="11123">
                  <c:v>1604.54318916798</c:v>
                </c:pt>
                <c:pt idx="11124">
                  <c:v>1605.89248446375</c:v>
                </c:pt>
                <c:pt idx="11125">
                  <c:v>1605.9427192211199</c:v>
                </c:pt>
                <c:pt idx="11126">
                  <c:v>1604.6938934326199</c:v>
                </c:pt>
                <c:pt idx="11127">
                  <c:v>1605.0431887581899</c:v>
                </c:pt>
                <c:pt idx="11128">
                  <c:v>1604.5934235304601</c:v>
                </c:pt>
                <c:pt idx="11129">
                  <c:v>1605.79201413691</c:v>
                </c:pt>
                <c:pt idx="11130">
                  <c:v>1604.19389304519</c:v>
                </c:pt>
                <c:pt idx="11131">
                  <c:v>1604.0934231951801</c:v>
                </c:pt>
                <c:pt idx="11132">
                  <c:v>1604.5934231057799</c:v>
                </c:pt>
                <c:pt idx="11133">
                  <c:v>1606.7417787387999</c:v>
                </c:pt>
                <c:pt idx="11134">
                  <c:v>1602.09577186406</c:v>
                </c:pt>
                <c:pt idx="11135">
                  <c:v>1605.74177853018</c:v>
                </c:pt>
                <c:pt idx="11136">
                  <c:v>1605.69389252365</c:v>
                </c:pt>
                <c:pt idx="11137">
                  <c:v>1605.5431877076601</c:v>
                </c:pt>
                <c:pt idx="11138">
                  <c:v>1603.5431876033499</c:v>
                </c:pt>
                <c:pt idx="11139">
                  <c:v>1601.7943620830799</c:v>
                </c:pt>
                <c:pt idx="11140">
                  <c:v>1603.09342233092</c:v>
                </c:pt>
                <c:pt idx="11141">
                  <c:v>1602.7441269978899</c:v>
                </c:pt>
                <c:pt idx="11142">
                  <c:v>1603.0934221595501</c:v>
                </c:pt>
                <c:pt idx="11143">
                  <c:v>1602.69389190525</c:v>
                </c:pt>
                <c:pt idx="11144">
                  <c:v>1604.09342196584</c:v>
                </c:pt>
                <c:pt idx="11145">
                  <c:v>1605.0431869551501</c:v>
                </c:pt>
                <c:pt idx="11146">
                  <c:v>1604.7943615317299</c:v>
                </c:pt>
                <c:pt idx="11147">
                  <c:v>1606.5431867688901</c:v>
                </c:pt>
                <c:pt idx="11148">
                  <c:v>1606.69389146566</c:v>
                </c:pt>
                <c:pt idx="11149">
                  <c:v>1607.3445962220401</c:v>
                </c:pt>
                <c:pt idx="11150">
                  <c:v>1608.9929515272399</c:v>
                </c:pt>
                <c:pt idx="11151">
                  <c:v>1608.64365626872</c:v>
                </c:pt>
                <c:pt idx="11152">
                  <c:v>1608.6938911303901</c:v>
                </c:pt>
                <c:pt idx="11153">
                  <c:v>1608.74412600696</c:v>
                </c:pt>
                <c:pt idx="11154">
                  <c:v>1607.6938909888299</c:v>
                </c:pt>
                <c:pt idx="11155">
                  <c:v>1606.94271606952</c:v>
                </c:pt>
                <c:pt idx="11156">
                  <c:v>1604.49530062079</c:v>
                </c:pt>
                <c:pt idx="11157">
                  <c:v>1606.1436557397201</c:v>
                </c:pt>
                <c:pt idx="11158">
                  <c:v>1606.2441256120801</c:v>
                </c:pt>
                <c:pt idx="11159">
                  <c:v>1607.09342060983</c:v>
                </c:pt>
                <c:pt idx="11160">
                  <c:v>1606.3445954173801</c:v>
                </c:pt>
                <c:pt idx="11161">
                  <c:v>1607.143655397</c:v>
                </c:pt>
                <c:pt idx="11162">
                  <c:v>1607.5934203341601</c:v>
                </c:pt>
                <c:pt idx="11163">
                  <c:v>1607.3445951864101</c:v>
                </c:pt>
                <c:pt idx="11164">
                  <c:v>1608.14365515858</c:v>
                </c:pt>
                <c:pt idx="11165">
                  <c:v>1606.74412506819</c:v>
                </c:pt>
                <c:pt idx="11166">
                  <c:v>1605.84459497035</c:v>
                </c:pt>
                <c:pt idx="11167">
                  <c:v>1605.6436549052601</c:v>
                </c:pt>
                <c:pt idx="11168">
                  <c:v>1604.1938898041799</c:v>
                </c:pt>
                <c:pt idx="11169">
                  <c:v>1603.29435975105</c:v>
                </c:pt>
                <c:pt idx="11170">
                  <c:v>1603.6938896700699</c:v>
                </c:pt>
                <c:pt idx="11171">
                  <c:v>1604.6938895881201</c:v>
                </c:pt>
                <c:pt idx="11172">
                  <c:v>1607.5431844219599</c:v>
                </c:pt>
                <c:pt idx="11173">
                  <c:v>1609.1938894093</c:v>
                </c:pt>
                <c:pt idx="11174">
                  <c:v>1610.49294921756</c:v>
                </c:pt>
                <c:pt idx="11175">
                  <c:v>1609.1938892006899</c:v>
                </c:pt>
                <c:pt idx="11176">
                  <c:v>1606.3948292806699</c:v>
                </c:pt>
                <c:pt idx="11177">
                  <c:v>1605.49294891208</c:v>
                </c:pt>
                <c:pt idx="11178">
                  <c:v>1603.69388896227</c:v>
                </c:pt>
                <c:pt idx="11179">
                  <c:v>1604.54318376631</c:v>
                </c:pt>
                <c:pt idx="11180">
                  <c:v>1604.7943588867799</c:v>
                </c:pt>
                <c:pt idx="11181">
                  <c:v>1607.4929485022999</c:v>
                </c:pt>
                <c:pt idx="11182">
                  <c:v>1607.5934185087699</c:v>
                </c:pt>
                <c:pt idx="11183">
                  <c:v>1609.04318333417</c:v>
                </c:pt>
                <c:pt idx="11184">
                  <c:v>1608.89482869208</c:v>
                </c:pt>
                <c:pt idx="11185">
                  <c:v>1608.593418248</c:v>
                </c:pt>
                <c:pt idx="11186">
                  <c:v>1607.39247788489</c:v>
                </c:pt>
                <c:pt idx="11187">
                  <c:v>1605.6938881650599</c:v>
                </c:pt>
                <c:pt idx="11188">
                  <c:v>1605.59341794997</c:v>
                </c:pt>
                <c:pt idx="11189">
                  <c:v>1604.2441230639799</c:v>
                </c:pt>
                <c:pt idx="11190">
                  <c:v>1605.7920072525701</c:v>
                </c:pt>
                <c:pt idx="11191">
                  <c:v>1603.2441229000699</c:v>
                </c:pt>
                <c:pt idx="11192">
                  <c:v>1603.14365263283</c:v>
                </c:pt>
                <c:pt idx="11193">
                  <c:v>1603.4929472953099</c:v>
                </c:pt>
                <c:pt idx="11194">
                  <c:v>1602.5934173762801</c:v>
                </c:pt>
                <c:pt idx="11195">
                  <c:v>1602.0431821644299</c:v>
                </c:pt>
                <c:pt idx="11196">
                  <c:v>1600.34459266812</c:v>
                </c:pt>
                <c:pt idx="11197">
                  <c:v>1602.09341707826</c:v>
                </c:pt>
                <c:pt idx="11198">
                  <c:v>1602.64365208149</c:v>
                </c:pt>
                <c:pt idx="11199">
                  <c:v>1603.3422413319299</c:v>
                </c:pt>
                <c:pt idx="11200">
                  <c:v>1601.2943572402</c:v>
                </c:pt>
                <c:pt idx="11201">
                  <c:v>1604.6915357410901</c:v>
                </c:pt>
                <c:pt idx="11202">
                  <c:v>1600.54553268105</c:v>
                </c:pt>
                <c:pt idx="11203">
                  <c:v>1603.2920057624599</c:v>
                </c:pt>
                <c:pt idx="11204">
                  <c:v>1601.7943569198301</c:v>
                </c:pt>
                <c:pt idx="11205">
                  <c:v>1603.7920055091399</c:v>
                </c:pt>
                <c:pt idx="11206">
                  <c:v>1601.69388648123</c:v>
                </c:pt>
                <c:pt idx="11207">
                  <c:v>1598.69388639927</c:v>
                </c:pt>
                <c:pt idx="11208">
                  <c:v>1598.04318085313</c:v>
                </c:pt>
                <c:pt idx="11209">
                  <c:v>1598.44271046668</c:v>
                </c:pt>
                <c:pt idx="11210">
                  <c:v>1596.6436509489999</c:v>
                </c:pt>
                <c:pt idx="11211">
                  <c:v>1595.8948266357199</c:v>
                </c:pt>
                <c:pt idx="11212">
                  <c:v>1597.89247500896</c:v>
                </c:pt>
                <c:pt idx="11213">
                  <c:v>1596.54318038374</c:v>
                </c:pt>
                <c:pt idx="11214">
                  <c:v>1596.2441209107601</c:v>
                </c:pt>
                <c:pt idx="11215">
                  <c:v>1598.1938856765601</c:v>
                </c:pt>
                <c:pt idx="11216">
                  <c:v>1599.9929449260201</c:v>
                </c:pt>
                <c:pt idx="11217">
                  <c:v>1598.4952965453299</c:v>
                </c:pt>
                <c:pt idx="11218">
                  <c:v>1600.49294471741</c:v>
                </c:pt>
                <c:pt idx="11219">
                  <c:v>1599.24412050098</c:v>
                </c:pt>
                <c:pt idx="11220">
                  <c:v>1599.94270934165</c:v>
                </c:pt>
                <c:pt idx="11221">
                  <c:v>1596.39482589811</c:v>
                </c:pt>
                <c:pt idx="11222">
                  <c:v>1598.54317949712</c:v>
                </c:pt>
                <c:pt idx="11223">
                  <c:v>1599.14364979416</c:v>
                </c:pt>
                <c:pt idx="11224">
                  <c:v>1597.4450608864399</c:v>
                </c:pt>
                <c:pt idx="11225">
                  <c:v>1601.5910624191199</c:v>
                </c:pt>
                <c:pt idx="11226">
                  <c:v>1595.54553117603</c:v>
                </c:pt>
                <c:pt idx="11227">
                  <c:v>1596.24411983043</c:v>
                </c:pt>
                <c:pt idx="11228">
                  <c:v>1598.24411976337</c:v>
                </c:pt>
                <c:pt idx="11229">
                  <c:v>1599.6436492651701</c:v>
                </c:pt>
                <c:pt idx="11230">
                  <c:v>1602.3924731090699</c:v>
                </c:pt>
                <c:pt idx="11231">
                  <c:v>1601.8948251977599</c:v>
                </c:pt>
                <c:pt idx="11232">
                  <c:v>1603.6938842237</c:v>
                </c:pt>
                <c:pt idx="11233">
                  <c:v>1604.09341370314</c:v>
                </c:pt>
                <c:pt idx="11234">
                  <c:v>1604.64364881814</c:v>
                </c:pt>
                <c:pt idx="11235">
                  <c:v>1603.8948249146299</c:v>
                </c:pt>
                <c:pt idx="11236">
                  <c:v>1605.49294294417</c:v>
                </c:pt>
                <c:pt idx="11237">
                  <c:v>1602.4450599998199</c:v>
                </c:pt>
                <c:pt idx="11238">
                  <c:v>1602.6436484977601</c:v>
                </c:pt>
                <c:pt idx="11239">
                  <c:v>1601.89482462406</c:v>
                </c:pt>
                <c:pt idx="11240">
                  <c:v>1604.1938835680501</c:v>
                </c:pt>
                <c:pt idx="11241">
                  <c:v>1604.7943539992</c:v>
                </c:pt>
                <c:pt idx="11242">
                  <c:v>1604.7441186830399</c:v>
                </c:pt>
                <c:pt idx="11243">
                  <c:v>1605.69388333708</c:v>
                </c:pt>
                <c:pt idx="11244">
                  <c:v>1604.8445890471301</c:v>
                </c:pt>
                <c:pt idx="11245">
                  <c:v>1605.1938831657201</c:v>
                </c:pt>
                <c:pt idx="11246">
                  <c:v>1604.0455299764899</c:v>
                </c:pt>
                <c:pt idx="11247">
                  <c:v>1606.0934125184999</c:v>
                </c:pt>
                <c:pt idx="11248">
                  <c:v>1605.4450593143699</c:v>
                </c:pt>
                <c:pt idx="11249">
                  <c:v>1605.6938828826001</c:v>
                </c:pt>
                <c:pt idx="11250">
                  <c:v>1603.94505919516</c:v>
                </c:pt>
                <c:pt idx="11251">
                  <c:v>1605.2441179975899</c:v>
                </c:pt>
                <c:pt idx="11252">
                  <c:v>1603.44505907595</c:v>
                </c:pt>
                <c:pt idx="11253">
                  <c:v>1603.34458843619</c:v>
                </c:pt>
                <c:pt idx="11254">
                  <c:v>1604.2943530902301</c:v>
                </c:pt>
                <c:pt idx="11255">
                  <c:v>1604.6436471417501</c:v>
                </c:pt>
                <c:pt idx="11256">
                  <c:v>1602.4450588300799</c:v>
                </c:pt>
                <c:pt idx="11257">
                  <c:v>1602.4952940866399</c:v>
                </c:pt>
                <c:pt idx="11258">
                  <c:v>1603.4450587183201</c:v>
                </c:pt>
                <c:pt idx="11259">
                  <c:v>1605.1938821449901</c:v>
                </c:pt>
                <c:pt idx="11260">
                  <c:v>1604.3445879668</c:v>
                </c:pt>
                <c:pt idx="11261">
                  <c:v>1603.8948232159</c:v>
                </c:pt>
                <c:pt idx="11262">
                  <c:v>1605.64364661276</c:v>
                </c:pt>
                <c:pt idx="11263">
                  <c:v>1604.0455290526199</c:v>
                </c:pt>
                <c:pt idx="11264">
                  <c:v>1603.8948230594399</c:v>
                </c:pt>
                <c:pt idx="11265">
                  <c:v>1604.7943523526201</c:v>
                </c:pt>
                <c:pt idx="11266">
                  <c:v>1606.193881616</c:v>
                </c:pt>
                <c:pt idx="11267">
                  <c:v>1604.9450581818801</c:v>
                </c:pt>
                <c:pt idx="11268">
                  <c:v>1604.8445874676099</c:v>
                </c:pt>
                <c:pt idx="11269">
                  <c:v>1604.89482271671</c:v>
                </c:pt>
                <c:pt idx="11270">
                  <c:v>1606.79435200989</c:v>
                </c:pt>
                <c:pt idx="11271">
                  <c:v>1607.7441165745299</c:v>
                </c:pt>
                <c:pt idx="11272">
                  <c:v>1607.34458719194</c:v>
                </c:pt>
                <c:pt idx="11273">
                  <c:v>1607.79435178638</c:v>
                </c:pt>
                <c:pt idx="11274">
                  <c:v>1607.7943517118699</c:v>
                </c:pt>
                <c:pt idx="11275">
                  <c:v>1607.84458697587</c:v>
                </c:pt>
                <c:pt idx="11276">
                  <c:v>1607.4952929914</c:v>
                </c:pt>
                <c:pt idx="11277">
                  <c:v>1607.74411616474</c:v>
                </c:pt>
                <c:pt idx="11278">
                  <c:v>1606.74411606789</c:v>
                </c:pt>
                <c:pt idx="11279">
                  <c:v>1605.79435135424</c:v>
                </c:pt>
                <c:pt idx="11280">
                  <c:v>1604.8445866704001</c:v>
                </c:pt>
                <c:pt idx="11281">
                  <c:v>1605.2441158592701</c:v>
                </c:pt>
                <c:pt idx="11282">
                  <c:v>1605.44505726546</c:v>
                </c:pt>
                <c:pt idx="11283">
                  <c:v>1606.6436449810899</c:v>
                </c:pt>
                <c:pt idx="11284">
                  <c:v>1604.9450571462501</c:v>
                </c:pt>
                <c:pt idx="11285">
                  <c:v>1606.1938801854801</c:v>
                </c:pt>
                <c:pt idx="11286">
                  <c:v>1605.34458626062</c:v>
                </c:pt>
                <c:pt idx="11287">
                  <c:v>1605.8948215916801</c:v>
                </c:pt>
                <c:pt idx="11288">
                  <c:v>1607.1436445936599</c:v>
                </c:pt>
                <c:pt idx="11289">
                  <c:v>1606.1436444819001</c:v>
                </c:pt>
                <c:pt idx="11290">
                  <c:v>1606.2943505942801</c:v>
                </c:pt>
                <c:pt idx="11291">
                  <c:v>1607.1938797160999</c:v>
                </c:pt>
                <c:pt idx="11292">
                  <c:v>1606.7943504229199</c:v>
                </c:pt>
                <c:pt idx="11293">
                  <c:v>1608.1938795670901</c:v>
                </c:pt>
                <c:pt idx="11294">
                  <c:v>1607.7441148832399</c:v>
                </c:pt>
                <c:pt idx="11295">
                  <c:v>1607.39482104033</c:v>
                </c:pt>
                <c:pt idx="11296">
                  <c:v>1608.2441147565801</c:v>
                </c:pt>
                <c:pt idx="11297">
                  <c:v>1607.89482090622</c:v>
                </c:pt>
                <c:pt idx="11298">
                  <c:v>1609.4427020773301</c:v>
                </c:pt>
                <c:pt idx="11299">
                  <c:v>1607.3948207646599</c:v>
                </c:pt>
                <c:pt idx="11300">
                  <c:v>1608.29434984922</c:v>
                </c:pt>
                <c:pt idx="11301">
                  <c:v>1608.69387894124</c:v>
                </c:pt>
                <c:pt idx="11302">
                  <c:v>1607.8948205634999</c:v>
                </c:pt>
                <c:pt idx="11303">
                  <c:v>1608.2441141977899</c:v>
                </c:pt>
                <c:pt idx="11304">
                  <c:v>1607.7943495661</c:v>
                </c:pt>
                <c:pt idx="11305">
                  <c:v>1609.14364316314</c:v>
                </c:pt>
                <c:pt idx="11306">
                  <c:v>1609.14364309609</c:v>
                </c:pt>
                <c:pt idx="11307">
                  <c:v>1608.6938784420499</c:v>
                </c:pt>
                <c:pt idx="11308">
                  <c:v>1608.3948201611599</c:v>
                </c:pt>
                <c:pt idx="11309">
                  <c:v>1608.7943491861199</c:v>
                </c:pt>
                <c:pt idx="11310">
                  <c:v>1607.8445845916899</c:v>
                </c:pt>
                <c:pt idx="11311">
                  <c:v>1607.6436426714099</c:v>
                </c:pt>
                <c:pt idx="11312">
                  <c:v>1606.8948199003901</c:v>
                </c:pt>
                <c:pt idx="11313">
                  <c:v>1607.74411343783</c:v>
                </c:pt>
                <c:pt idx="11314">
                  <c:v>1606.7943488359499</c:v>
                </c:pt>
                <c:pt idx="11315">
                  <c:v>1606.1938778013</c:v>
                </c:pt>
                <c:pt idx="11316">
                  <c:v>1605.8445841521</c:v>
                </c:pt>
                <c:pt idx="11317">
                  <c:v>1606.29434861243</c:v>
                </c:pt>
                <c:pt idx="11318">
                  <c:v>1606.24411307275</c:v>
                </c:pt>
                <c:pt idx="11319">
                  <c:v>1604.8445839434901</c:v>
                </c:pt>
                <c:pt idx="11320">
                  <c:v>1604.94505485892</c:v>
                </c:pt>
                <c:pt idx="11321">
                  <c:v>1607.0431709140501</c:v>
                </c:pt>
                <c:pt idx="11322">
                  <c:v>1604.5455257147601</c:v>
                </c:pt>
                <c:pt idx="11323">
                  <c:v>1604.8948191925899</c:v>
                </c:pt>
                <c:pt idx="11324">
                  <c:v>1607.6436416506799</c:v>
                </c:pt>
                <c:pt idx="11325">
                  <c:v>1608.1938770562399</c:v>
                </c:pt>
                <c:pt idx="11326">
                  <c:v>1604.39481896907</c:v>
                </c:pt>
                <c:pt idx="11327">
                  <c:v>1604.04552543163</c:v>
                </c:pt>
                <c:pt idx="11328">
                  <c:v>1608.6938768401701</c:v>
                </c:pt>
                <c:pt idx="11329">
                  <c:v>1609.84458328038</c:v>
                </c:pt>
                <c:pt idx="11330">
                  <c:v>1610.8948187455501</c:v>
                </c:pt>
                <c:pt idx="11331">
                  <c:v>1611.8445831686299</c:v>
                </c:pt>
                <c:pt idx="11332">
                  <c:v>1610.14364103973</c:v>
                </c:pt>
                <c:pt idx="11333">
                  <c:v>1606.2464672103499</c:v>
                </c:pt>
                <c:pt idx="11334">
                  <c:v>1609.74411193281</c:v>
                </c:pt>
                <c:pt idx="11335">
                  <c:v>1610.69387631118</c:v>
                </c:pt>
                <c:pt idx="11336">
                  <c:v>1606.5455249771501</c:v>
                </c:pt>
                <c:pt idx="11337">
                  <c:v>1605.64599597454</c:v>
                </c:pt>
                <c:pt idx="11338">
                  <c:v>1611.4929339662201</c:v>
                </c:pt>
                <c:pt idx="11339">
                  <c:v>1609.99528927356</c:v>
                </c:pt>
                <c:pt idx="11340">
                  <c:v>1609.4952892214101</c:v>
                </c:pt>
                <c:pt idx="11341">
                  <c:v>1609.1459958031801</c:v>
                </c:pt>
                <c:pt idx="11342">
                  <c:v>1612.0431692227701</c:v>
                </c:pt>
                <c:pt idx="11343">
                  <c:v>1609.9450535103699</c:v>
                </c:pt>
                <c:pt idx="11344">
                  <c:v>1608.0455245375599</c:v>
                </c:pt>
                <c:pt idx="11345">
                  <c:v>1608.3445822671099</c:v>
                </c:pt>
                <c:pt idx="11346">
                  <c:v>1607.4450533613599</c:v>
                </c:pt>
                <c:pt idx="11347">
                  <c:v>1608.3445821777</c:v>
                </c:pt>
                <c:pt idx="11348">
                  <c:v>1607.1459954679001</c:v>
                </c:pt>
                <c:pt idx="11349">
                  <c:v>1609.0934042111001</c:v>
                </c:pt>
                <c:pt idx="11350">
                  <c:v>1607.0957597941201</c:v>
                </c:pt>
                <c:pt idx="11351">
                  <c:v>1606.99528865516</c:v>
                </c:pt>
                <c:pt idx="11352">
                  <c:v>1608.34458184242</c:v>
                </c:pt>
                <c:pt idx="11353">
                  <c:v>1607.9952885359501</c:v>
                </c:pt>
                <c:pt idx="11354">
                  <c:v>1607.0455240383701</c:v>
                </c:pt>
                <c:pt idx="11355">
                  <c:v>1607.5455240011199</c:v>
                </c:pt>
                <c:pt idx="11356">
                  <c:v>1609.4450527951101</c:v>
                </c:pt>
                <c:pt idx="11357">
                  <c:v>1609.44505273551</c:v>
                </c:pt>
                <c:pt idx="11358">
                  <c:v>1608.54552388191</c:v>
                </c:pt>
                <c:pt idx="11359">
                  <c:v>1609.09575939924</c:v>
                </c:pt>
                <c:pt idx="11360">
                  <c:v>1610.89481699467</c:v>
                </c:pt>
                <c:pt idx="11361">
                  <c:v>1609.6459949165601</c:v>
                </c:pt>
                <c:pt idx="11362">
                  <c:v>1610.3948169052601</c:v>
                </c:pt>
                <c:pt idx="11363">
                  <c:v>1608.54552362859</c:v>
                </c:pt>
                <c:pt idx="11364">
                  <c:v>1607.1962304040801</c:v>
                </c:pt>
                <c:pt idx="11365">
                  <c:v>1607.9450523629801</c:v>
                </c:pt>
                <c:pt idx="11366">
                  <c:v>1606.2464659064999</c:v>
                </c:pt>
                <c:pt idx="11367">
                  <c:v>1606.5957590788601</c:v>
                </c:pt>
                <c:pt idx="11368">
                  <c:v>1608.3948165997899</c:v>
                </c:pt>
                <c:pt idx="11369">
                  <c:v>1608.24646581709</c:v>
                </c:pt>
                <c:pt idx="11370">
                  <c:v>1610.79434526712</c:v>
                </c:pt>
                <c:pt idx="11371">
                  <c:v>1610.0957589075001</c:v>
                </c:pt>
                <c:pt idx="11372">
                  <c:v>1609.9952876269799</c:v>
                </c:pt>
                <c:pt idx="11373">
                  <c:v>1609.5455232039101</c:v>
                </c:pt>
                <c:pt idx="11374">
                  <c:v>1609.1962300241</c:v>
                </c:pt>
                <c:pt idx="11375">
                  <c:v>1612.6938737258299</c:v>
                </c:pt>
                <c:pt idx="11376">
                  <c:v>1611.0455230474499</c:v>
                </c:pt>
                <c:pt idx="11377">
                  <c:v>1608.9952873662101</c:v>
                </c:pt>
                <c:pt idx="11378">
                  <c:v>1606.24646551162</c:v>
                </c:pt>
                <c:pt idx="11379">
                  <c:v>1606.4952872991601</c:v>
                </c:pt>
                <c:pt idx="11380">
                  <c:v>1606.04552289099</c:v>
                </c:pt>
                <c:pt idx="11381">
                  <c:v>1606.9952871799501</c:v>
                </c:pt>
                <c:pt idx="11382">
                  <c:v>1607.94505149871</c:v>
                </c:pt>
                <c:pt idx="11383">
                  <c:v>1607.99528710544</c:v>
                </c:pt>
                <c:pt idx="11384">
                  <c:v>1608.5455227121699</c:v>
                </c:pt>
                <c:pt idx="11385">
                  <c:v>1608.99528700113</c:v>
                </c:pt>
                <c:pt idx="11386">
                  <c:v>1609.49528694898</c:v>
                </c:pt>
                <c:pt idx="11387">
                  <c:v>1610.9952868893699</c:v>
                </c:pt>
                <c:pt idx="11388">
                  <c:v>1612.29434420913</c:v>
                </c:pt>
                <c:pt idx="11389">
                  <c:v>1610.5455224663001</c:v>
                </c:pt>
                <c:pt idx="11390">
                  <c:v>1610.9952867627101</c:v>
                </c:pt>
                <c:pt idx="11391">
                  <c:v>1611.4450510218701</c:v>
                </c:pt>
                <c:pt idx="11392">
                  <c:v>1610.9952866435101</c:v>
                </c:pt>
                <c:pt idx="11393">
                  <c:v>1611.54552225769</c:v>
                </c:pt>
                <c:pt idx="11394">
                  <c:v>1612.4450508728601</c:v>
                </c:pt>
                <c:pt idx="11395">
                  <c:v>1611.4952864944901</c:v>
                </c:pt>
                <c:pt idx="11396">
                  <c:v>1611.6962291449299</c:v>
                </c:pt>
                <c:pt idx="11397">
                  <c:v>1612.84457936883</c:v>
                </c:pt>
                <c:pt idx="11398">
                  <c:v>1609.74646474421</c:v>
                </c:pt>
                <c:pt idx="11399">
                  <c:v>1611.09575767815</c:v>
                </c:pt>
                <c:pt idx="11400">
                  <c:v>1612.7441078126401</c:v>
                </c:pt>
                <c:pt idx="11401">
                  <c:v>1609.19622895867</c:v>
                </c:pt>
                <c:pt idx="11402">
                  <c:v>1609.7943433821199</c:v>
                </c:pt>
                <c:pt idx="11403">
                  <c:v>1609.94505041093</c:v>
                </c:pt>
                <c:pt idx="11404">
                  <c:v>1608.6459931284201</c:v>
                </c:pt>
                <c:pt idx="11405">
                  <c:v>1608.39481461793</c:v>
                </c:pt>
                <c:pt idx="11406">
                  <c:v>1607.9952859729499</c:v>
                </c:pt>
                <c:pt idx="11407">
                  <c:v>1608.6459930092101</c:v>
                </c:pt>
                <c:pt idx="11408">
                  <c:v>1610.84457874298</c:v>
                </c:pt>
                <c:pt idx="11409">
                  <c:v>1610.1459929496</c:v>
                </c:pt>
                <c:pt idx="11410">
                  <c:v>1612.3948143422599</c:v>
                </c:pt>
                <c:pt idx="11411">
                  <c:v>1612.5957571715101</c:v>
                </c:pt>
                <c:pt idx="11412">
                  <c:v>1613.74410705268</c:v>
                </c:pt>
                <c:pt idx="11413">
                  <c:v>1611.24646419287</c:v>
                </c:pt>
                <c:pt idx="11414">
                  <c:v>1613.3948141261901</c:v>
                </c:pt>
                <c:pt idx="11415">
                  <c:v>1613.3445783555501</c:v>
                </c:pt>
                <c:pt idx="11416">
                  <c:v>1611.4450497329201</c:v>
                </c:pt>
                <c:pt idx="11417">
                  <c:v>1610.9952854067101</c:v>
                </c:pt>
                <c:pt idx="11418">
                  <c:v>1611.04552110285</c:v>
                </c:pt>
                <c:pt idx="11419">
                  <c:v>1611.0957567989799</c:v>
                </c:pt>
                <c:pt idx="11420">
                  <c:v>1611.6459924727701</c:v>
                </c:pt>
                <c:pt idx="11421">
                  <c:v>1613.34457799047</c:v>
                </c:pt>
                <c:pt idx="11422">
                  <c:v>1612.44504942</c:v>
                </c:pt>
                <c:pt idx="11423">
                  <c:v>1611.34693532437</c:v>
                </c:pt>
                <c:pt idx="11424">
                  <c:v>1613.19387061149</c:v>
                </c:pt>
                <c:pt idx="11425">
                  <c:v>1610.54552076757</c:v>
                </c:pt>
                <c:pt idx="11426">
                  <c:v>1611.39481346309</c:v>
                </c:pt>
                <c:pt idx="11427">
                  <c:v>1611.5455206707099</c:v>
                </c:pt>
                <c:pt idx="11428">
                  <c:v>1612.5957563892</c:v>
                </c:pt>
                <c:pt idx="11429">
                  <c:v>1612.89481331408</c:v>
                </c:pt>
                <c:pt idx="11430">
                  <c:v>1610.1459920555401</c:v>
                </c:pt>
                <c:pt idx="11431">
                  <c:v>1611.4952847137999</c:v>
                </c:pt>
                <c:pt idx="11432">
                  <c:v>1612.54552046955</c:v>
                </c:pt>
                <c:pt idx="11433">
                  <c:v>1612.54552041739</c:v>
                </c:pt>
                <c:pt idx="11434">
                  <c:v>1612.59575615823</c:v>
                </c:pt>
                <c:pt idx="11435">
                  <c:v>1613.09575609118</c:v>
                </c:pt>
                <c:pt idx="11436">
                  <c:v>1613.59575606883</c:v>
                </c:pt>
                <c:pt idx="11437">
                  <c:v>1614.44504868984</c:v>
                </c:pt>
                <c:pt idx="11438">
                  <c:v>1614.1962275281501</c:v>
                </c:pt>
                <c:pt idx="11439">
                  <c:v>1615.94504858553</c:v>
                </c:pt>
                <c:pt idx="11440">
                  <c:v>1616.0957558825601</c:v>
                </c:pt>
                <c:pt idx="11441">
                  <c:v>1616.14599164575</c:v>
                </c:pt>
                <c:pt idx="11442">
                  <c:v>1616.0957558304101</c:v>
                </c:pt>
                <c:pt idx="11443">
                  <c:v>1616.9450484067199</c:v>
                </c:pt>
                <c:pt idx="11444">
                  <c:v>1616.6962273046399</c:v>
                </c:pt>
                <c:pt idx="11445">
                  <c:v>1618.44504830241</c:v>
                </c:pt>
                <c:pt idx="11446">
                  <c:v>1617.64599144459</c:v>
                </c:pt>
                <c:pt idx="11447">
                  <c:v>1617.1459914222401</c:v>
                </c:pt>
                <c:pt idx="11448">
                  <c:v>1616.69622716308</c:v>
                </c:pt>
                <c:pt idx="11449">
                  <c:v>1615.9952839016901</c:v>
                </c:pt>
                <c:pt idx="11450">
                  <c:v>1614.14599129558</c:v>
                </c:pt>
                <c:pt idx="11451">
                  <c:v>1613.59575542063</c:v>
                </c:pt>
                <c:pt idx="11452">
                  <c:v>1612.5455196052801</c:v>
                </c:pt>
                <c:pt idx="11453">
                  <c:v>1612.6459911689201</c:v>
                </c:pt>
                <c:pt idx="11454">
                  <c:v>1614.8948120474799</c:v>
                </c:pt>
                <c:pt idx="11455">
                  <c:v>1613.6459910869601</c:v>
                </c:pt>
                <c:pt idx="11456">
                  <c:v>1613.0957552641601</c:v>
                </c:pt>
                <c:pt idx="11457">
                  <c:v>1611.74646267295</c:v>
                </c:pt>
                <c:pt idx="11458">
                  <c:v>1612.94504768401</c:v>
                </c:pt>
                <c:pt idx="11459">
                  <c:v>1612.34693423659</c:v>
                </c:pt>
                <c:pt idx="11460">
                  <c:v>1613.0455192551001</c:v>
                </c:pt>
                <c:pt idx="11461">
                  <c:v>1610.8469341769801</c:v>
                </c:pt>
                <c:pt idx="11462">
                  <c:v>1612.8445758447101</c:v>
                </c:pt>
                <c:pt idx="11463">
                  <c:v>1610.39716996998</c:v>
                </c:pt>
                <c:pt idx="11464">
                  <c:v>1612.0455190986399</c:v>
                </c:pt>
                <c:pt idx="11465">
                  <c:v>1612.7464624270799</c:v>
                </c:pt>
                <c:pt idx="11466">
                  <c:v>1613.99528317153</c:v>
                </c:pt>
                <c:pt idx="11467">
                  <c:v>1612.19622651488</c:v>
                </c:pt>
                <c:pt idx="11468">
                  <c:v>1611.7966981679201</c:v>
                </c:pt>
                <c:pt idx="11469">
                  <c:v>1611.7464623153201</c:v>
                </c:pt>
                <c:pt idx="11470">
                  <c:v>1611.04551886022</c:v>
                </c:pt>
                <c:pt idx="11471">
                  <c:v>1609.39716976881</c:v>
                </c:pt>
                <c:pt idx="11472">
                  <c:v>1611.5957546383099</c:v>
                </c:pt>
                <c:pt idx="11473">
                  <c:v>1611.24646216631</c:v>
                </c:pt>
                <c:pt idx="11474">
                  <c:v>1610.29669801146</c:v>
                </c:pt>
                <c:pt idx="11475">
                  <c:v>1610.6962262690099</c:v>
                </c:pt>
                <c:pt idx="11476">
                  <c:v>1611.74646209925</c:v>
                </c:pt>
                <c:pt idx="11477">
                  <c:v>1611.7464620768999</c:v>
                </c:pt>
                <c:pt idx="11478">
                  <c:v>1612.5455185845501</c:v>
                </c:pt>
                <c:pt idx="11479">
                  <c:v>1612.7464619875</c:v>
                </c:pt>
                <c:pt idx="11480">
                  <c:v>1614.29669784009</c:v>
                </c:pt>
                <c:pt idx="11481">
                  <c:v>1617.4450467228901</c:v>
                </c:pt>
                <c:pt idx="11482">
                  <c:v>1617.1962260529399</c:v>
                </c:pt>
                <c:pt idx="11483">
                  <c:v>1617.2966977357901</c:v>
                </c:pt>
                <c:pt idx="11484">
                  <c:v>1618.04551836103</c:v>
                </c:pt>
                <c:pt idx="11485">
                  <c:v>1616.24646183103</c:v>
                </c:pt>
                <c:pt idx="11486">
                  <c:v>1614.69622592628</c:v>
                </c:pt>
                <c:pt idx="11487">
                  <c:v>1613.5957541093201</c:v>
                </c:pt>
                <c:pt idx="11488">
                  <c:v>1612.5957540869699</c:v>
                </c:pt>
                <c:pt idx="11489">
                  <c:v>1612.19622580707</c:v>
                </c:pt>
                <c:pt idx="11490">
                  <c:v>1613.5957540050099</c:v>
                </c:pt>
                <c:pt idx="11491">
                  <c:v>1613.1459898576099</c:v>
                </c:pt>
                <c:pt idx="11492">
                  <c:v>1612.64598982036</c:v>
                </c:pt>
                <c:pt idx="11493">
                  <c:v>1612.5957538932601</c:v>
                </c:pt>
                <c:pt idx="11494">
                  <c:v>1611.24646151811</c:v>
                </c:pt>
                <c:pt idx="11495">
                  <c:v>1611.54551792145</c:v>
                </c:pt>
                <c:pt idx="11496">
                  <c:v>1611.1459896788001</c:v>
                </c:pt>
                <c:pt idx="11497">
                  <c:v>1611.9450460150799</c:v>
                </c:pt>
                <c:pt idx="11498">
                  <c:v>1610.246461384</c:v>
                </c:pt>
                <c:pt idx="11499">
                  <c:v>1611.5455177277299</c:v>
                </c:pt>
                <c:pt idx="11500">
                  <c:v>1612.1459895148901</c:v>
                </c:pt>
                <c:pt idx="11501">
                  <c:v>1613.89480990171</c:v>
                </c:pt>
                <c:pt idx="11502">
                  <c:v>1613.3948098570099</c:v>
                </c:pt>
                <c:pt idx="11503">
                  <c:v>1611.74646123499</c:v>
                </c:pt>
                <c:pt idx="11504">
                  <c:v>1612.5957534387701</c:v>
                </c:pt>
                <c:pt idx="11505">
                  <c:v>1613.7441019266801</c:v>
                </c:pt>
                <c:pt idx="11506">
                  <c:v>1612.24646110088</c:v>
                </c:pt>
                <c:pt idx="11507">
                  <c:v>1613.24646110088</c:v>
                </c:pt>
                <c:pt idx="11508">
                  <c:v>1614.14598921686</c:v>
                </c:pt>
                <c:pt idx="11509">
                  <c:v>1613.4952813759401</c:v>
                </c:pt>
                <c:pt idx="11510">
                  <c:v>1612.64598913491</c:v>
                </c:pt>
                <c:pt idx="11511">
                  <c:v>1613.14598909765</c:v>
                </c:pt>
                <c:pt idx="11512">
                  <c:v>1613.0957531481999</c:v>
                </c:pt>
                <c:pt idx="11513">
                  <c:v>1613.8948093056699</c:v>
                </c:pt>
                <c:pt idx="11514">
                  <c:v>1611.6962249129999</c:v>
                </c:pt>
                <c:pt idx="11515">
                  <c:v>1611.09575301409</c:v>
                </c:pt>
                <c:pt idx="11516">
                  <c:v>1611.6459888964901</c:v>
                </c:pt>
                <c:pt idx="11517">
                  <c:v>1613.4450450688601</c:v>
                </c:pt>
                <c:pt idx="11518">
                  <c:v>1614.0455169156201</c:v>
                </c:pt>
                <c:pt idx="11519">
                  <c:v>1615.04551690072</c:v>
                </c:pt>
                <c:pt idx="11520">
                  <c:v>1614.64598874748</c:v>
                </c:pt>
                <c:pt idx="11521">
                  <c:v>1615.94504489005</c:v>
                </c:pt>
                <c:pt idx="11522">
                  <c:v>1615.59575270861</c:v>
                </c:pt>
                <c:pt idx="11523">
                  <c:v>1614.14598861337</c:v>
                </c:pt>
                <c:pt idx="11524">
                  <c:v>1614.9952806830399</c:v>
                </c:pt>
                <c:pt idx="11525">
                  <c:v>1615.1459885612101</c:v>
                </c:pt>
                <c:pt idx="11526">
                  <c:v>1615.5957525521501</c:v>
                </c:pt>
                <c:pt idx="11527">
                  <c:v>1615.44504458457</c:v>
                </c:pt>
                <c:pt idx="11528">
                  <c:v>1614.5957524478399</c:v>
                </c:pt>
                <c:pt idx="11529">
                  <c:v>1615.99528045952</c:v>
                </c:pt>
                <c:pt idx="11530">
                  <c:v>1615.59575238824</c:v>
                </c:pt>
                <c:pt idx="11531">
                  <c:v>1615.14598833025</c:v>
                </c:pt>
                <c:pt idx="11532">
                  <c:v>1614.59575230628</c:v>
                </c:pt>
                <c:pt idx="11533">
                  <c:v>1614.99528029561</c:v>
                </c:pt>
                <c:pt idx="11534">
                  <c:v>1614.7464601546501</c:v>
                </c:pt>
                <c:pt idx="11535">
                  <c:v>1615.69622415304</c:v>
                </c:pt>
                <c:pt idx="11536">
                  <c:v>1616.9450441598899</c:v>
                </c:pt>
                <c:pt idx="11537">
                  <c:v>1615.64598809928</c:v>
                </c:pt>
                <c:pt idx="11538">
                  <c:v>1616.0957520529601</c:v>
                </c:pt>
                <c:pt idx="11539">
                  <c:v>1615.6962240263799</c:v>
                </c:pt>
                <c:pt idx="11540">
                  <c:v>1615.9450439736199</c:v>
                </c:pt>
                <c:pt idx="11541">
                  <c:v>1615.19622395188</c:v>
                </c:pt>
                <c:pt idx="11542">
                  <c:v>1614.79669591784</c:v>
                </c:pt>
                <c:pt idx="11543">
                  <c:v>1615.0455158874399</c:v>
                </c:pt>
                <c:pt idx="11544">
                  <c:v>1614.14598784596</c:v>
                </c:pt>
                <c:pt idx="11545">
                  <c:v>1614.1459878087001</c:v>
                </c:pt>
                <c:pt idx="11546">
                  <c:v>1614.49527972192</c:v>
                </c:pt>
                <c:pt idx="11547">
                  <c:v>1611.9976398497799</c:v>
                </c:pt>
                <c:pt idx="11548">
                  <c:v>1615.34457158297</c:v>
                </c:pt>
                <c:pt idx="11549">
                  <c:v>1612.99763981253</c:v>
                </c:pt>
                <c:pt idx="11550">
                  <c:v>1615.89480752498</c:v>
                </c:pt>
                <c:pt idx="11551">
                  <c:v>1616.1962236166</c:v>
                </c:pt>
                <c:pt idx="11552">
                  <c:v>1615.9952794611499</c:v>
                </c:pt>
                <c:pt idx="11553">
                  <c:v>1613.49763969332</c:v>
                </c:pt>
                <c:pt idx="11554">
                  <c:v>1616.9450433626801</c:v>
                </c:pt>
                <c:pt idx="11555">
                  <c:v>1617.2464595138999</c:v>
                </c:pt>
                <c:pt idx="11556">
                  <c:v>1619.09575140476</c:v>
                </c:pt>
                <c:pt idx="11557">
                  <c:v>1617.39716756344</c:v>
                </c:pt>
                <c:pt idx="11558">
                  <c:v>1619.0455152764901</c:v>
                </c:pt>
                <c:pt idx="11559">
                  <c:v>1618.34693145752</c:v>
                </c:pt>
                <c:pt idx="11560">
                  <c:v>1618.49527915567</c:v>
                </c:pt>
                <c:pt idx="11561">
                  <c:v>1616.3469314128199</c:v>
                </c:pt>
                <c:pt idx="11562">
                  <c:v>1616.64598719776</c:v>
                </c:pt>
                <c:pt idx="11563">
                  <c:v>1614.7966953217999</c:v>
                </c:pt>
                <c:pt idx="11564">
                  <c:v>1615.6962231919199</c:v>
                </c:pt>
                <c:pt idx="11565">
                  <c:v>1616.74645920843</c:v>
                </c:pt>
                <c:pt idx="11566">
                  <c:v>1617.6459870860001</c:v>
                </c:pt>
                <c:pt idx="11567">
                  <c:v>1617.1962231099601</c:v>
                </c:pt>
                <c:pt idx="11568">
                  <c:v>1615.3469312637999</c:v>
                </c:pt>
                <c:pt idx="11569">
                  <c:v>1614.2464591339201</c:v>
                </c:pt>
                <c:pt idx="11570">
                  <c:v>1613.14598694444</c:v>
                </c:pt>
                <c:pt idx="11571">
                  <c:v>1611.14834756404</c:v>
                </c:pt>
                <c:pt idx="11572">
                  <c:v>1614.1962229609501</c:v>
                </c:pt>
                <c:pt idx="11573">
                  <c:v>1614.9474032744799</c:v>
                </c:pt>
                <c:pt idx="11574">
                  <c:v>1617.54551472515</c:v>
                </c:pt>
                <c:pt idx="11575">
                  <c:v>1613.49763932824</c:v>
                </c:pt>
                <c:pt idx="11576">
                  <c:v>1612.9474032148701</c:v>
                </c:pt>
                <c:pt idx="11577">
                  <c:v>1613.6962228417401</c:v>
                </c:pt>
                <c:pt idx="11578">
                  <c:v>1611.94740318507</c:v>
                </c:pt>
                <c:pt idx="11579">
                  <c:v>1612.79669494927</c:v>
                </c:pt>
                <c:pt idx="11580">
                  <c:v>1612.7966949194699</c:v>
                </c:pt>
                <c:pt idx="11581">
                  <c:v>1612.8971670568001</c:v>
                </c:pt>
                <c:pt idx="11582">
                  <c:v>1612.3469309583299</c:v>
                </c:pt>
                <c:pt idx="11583">
                  <c:v>1612.3469309285299</c:v>
                </c:pt>
                <c:pt idx="11584">
                  <c:v>1613.29669480026</c:v>
                </c:pt>
                <c:pt idx="11585">
                  <c:v>1613.4474030435099</c:v>
                </c:pt>
                <c:pt idx="11586">
                  <c:v>1614.34693086892</c:v>
                </c:pt>
                <c:pt idx="11587">
                  <c:v>1613.99763911217</c:v>
                </c:pt>
                <c:pt idx="11588">
                  <c:v>1615.24645865709</c:v>
                </c:pt>
                <c:pt idx="11589">
                  <c:v>1614.8469307944199</c:v>
                </c:pt>
                <c:pt idx="11590">
                  <c:v>1615.7464585974799</c:v>
                </c:pt>
                <c:pt idx="11591">
                  <c:v>1615.9474029541</c:v>
                </c:pt>
                <c:pt idx="11592">
                  <c:v>1618.09575028718</c:v>
                </c:pt>
                <c:pt idx="11593">
                  <c:v>1617.04787511379</c:v>
                </c:pt>
                <c:pt idx="11594">
                  <c:v>1619.1459863185901</c:v>
                </c:pt>
                <c:pt idx="11595">
                  <c:v>1617.3469306752099</c:v>
                </c:pt>
                <c:pt idx="11596">
                  <c:v>1616.8469306454101</c:v>
                </c:pt>
                <c:pt idx="11597">
                  <c:v>1616.49763895571</c:v>
                </c:pt>
                <c:pt idx="11598">
                  <c:v>1618.1459861993801</c:v>
                </c:pt>
                <c:pt idx="11599">
                  <c:v>1616.94740280509</c:v>
                </c:pt>
                <c:pt idx="11600">
                  <c:v>1617.5957500115001</c:v>
                </c:pt>
                <c:pt idx="11601">
                  <c:v>1615.4474027752899</c:v>
                </c:pt>
                <c:pt idx="11602">
                  <c:v>1616.3469305261999</c:v>
                </c:pt>
                <c:pt idx="11603">
                  <c:v>1618.3469305112999</c:v>
                </c:pt>
                <c:pt idx="11604">
                  <c:v>1620.24645825475</c:v>
                </c:pt>
                <c:pt idx="11605">
                  <c:v>1620.2464582100499</c:v>
                </c:pt>
                <c:pt idx="11606">
                  <c:v>1619.34693043679</c:v>
                </c:pt>
                <c:pt idx="11607">
                  <c:v>1619.3469304069899</c:v>
                </c:pt>
                <c:pt idx="11608">
                  <c:v>1619.44740263373</c:v>
                </c:pt>
                <c:pt idx="11609">
                  <c:v>1620.7966942563701</c:v>
                </c:pt>
                <c:pt idx="11610">
                  <c:v>1621.9952774792901</c:v>
                </c:pt>
                <c:pt idx="11611">
                  <c:v>1618.89716646075</c:v>
                </c:pt>
                <c:pt idx="11612">
                  <c:v>1617.94740256667</c:v>
                </c:pt>
                <c:pt idx="11613">
                  <c:v>1619.04551347345</c:v>
                </c:pt>
                <c:pt idx="11614">
                  <c:v>1615.4976386353401</c:v>
                </c:pt>
                <c:pt idx="11615">
                  <c:v>1615.64598570764</c:v>
                </c:pt>
                <c:pt idx="11616">
                  <c:v>1615.3469302058199</c:v>
                </c:pt>
                <c:pt idx="11617">
                  <c:v>1617.1459856480401</c:v>
                </c:pt>
                <c:pt idx="11618">
                  <c:v>1616.3469301611201</c:v>
                </c:pt>
                <c:pt idx="11619">
                  <c:v>1616.8469301462201</c:v>
                </c:pt>
                <c:pt idx="11620">
                  <c:v>1619.1962216868999</c:v>
                </c:pt>
                <c:pt idx="11621">
                  <c:v>1619.14598550647</c:v>
                </c:pt>
                <c:pt idx="11622">
                  <c:v>1617.2464577630201</c:v>
                </c:pt>
                <c:pt idx="11623">
                  <c:v>1616.2464577630201</c:v>
                </c:pt>
                <c:pt idx="11624">
                  <c:v>1615.69622156024</c:v>
                </c:pt>
                <c:pt idx="11625">
                  <c:v>1614.9474023207999</c:v>
                </c:pt>
                <c:pt idx="11626">
                  <c:v>1616.0455130338701</c:v>
                </c:pt>
                <c:pt idx="11627">
                  <c:v>1615.3971661180301</c:v>
                </c:pt>
                <c:pt idx="11628">
                  <c:v>1618.1459852978601</c:v>
                </c:pt>
                <c:pt idx="11629">
                  <c:v>1617.8971660509701</c:v>
                </c:pt>
                <c:pt idx="11630">
                  <c:v>1619.2464575469501</c:v>
                </c:pt>
                <c:pt idx="11631">
                  <c:v>1620.94504053891</c:v>
                </c:pt>
                <c:pt idx="11632">
                  <c:v>1618.94740216434</c:v>
                </c:pt>
                <c:pt idx="11633">
                  <c:v>1619.6962213069201</c:v>
                </c:pt>
                <c:pt idx="11634">
                  <c:v>1617.84692980349</c:v>
                </c:pt>
                <c:pt idx="11635">
                  <c:v>1616.8971659168601</c:v>
                </c:pt>
                <c:pt idx="11636">
                  <c:v>1618.4450403675401</c:v>
                </c:pt>
                <c:pt idx="11637">
                  <c:v>1615.8971658796099</c:v>
                </c:pt>
                <c:pt idx="11638">
                  <c:v>1616.64598498493</c:v>
                </c:pt>
                <c:pt idx="11639">
                  <c:v>1614.9976382106499</c:v>
                </c:pt>
                <c:pt idx="11640">
                  <c:v>1617.1962211057501</c:v>
                </c:pt>
                <c:pt idx="11641">
                  <c:v>1617.7464572414799</c:v>
                </c:pt>
                <c:pt idx="11642">
                  <c:v>1616.3971657753</c:v>
                </c:pt>
                <c:pt idx="11643">
                  <c:v>1616.1962210163499</c:v>
                </c:pt>
                <c:pt idx="11644">
                  <c:v>1615.74645716697</c:v>
                </c:pt>
                <c:pt idx="11645">
                  <c:v>1616.7966933622999</c:v>
                </c:pt>
                <c:pt idx="11646">
                  <c:v>1617.74645711482</c:v>
                </c:pt>
                <c:pt idx="11647">
                  <c:v>1616.74645711482</c:v>
                </c:pt>
                <c:pt idx="11648">
                  <c:v>1614.9976380467399</c:v>
                </c:pt>
                <c:pt idx="11649">
                  <c:v>1617.0957484543301</c:v>
                </c:pt>
                <c:pt idx="11650">
                  <c:v>1617.59574842453</c:v>
                </c:pt>
                <c:pt idx="11651">
                  <c:v>1614.9976379796899</c:v>
                </c:pt>
                <c:pt idx="11652">
                  <c:v>1615.79669317603</c:v>
                </c:pt>
                <c:pt idx="11653">
                  <c:v>1616.7966931164301</c:v>
                </c:pt>
                <c:pt idx="11654">
                  <c:v>1617.24645688385</c:v>
                </c:pt>
                <c:pt idx="11655">
                  <c:v>1616.8469292893999</c:v>
                </c:pt>
                <c:pt idx="11656">
                  <c:v>1617.5455120280401</c:v>
                </c:pt>
                <c:pt idx="11657">
                  <c:v>1616.3469292372499</c:v>
                </c:pt>
                <c:pt idx="11658">
                  <c:v>1615.9976378679301</c:v>
                </c:pt>
                <c:pt idx="11659">
                  <c:v>1617.1962205618599</c:v>
                </c:pt>
                <c:pt idx="11660">
                  <c:v>1617.1962205320599</c:v>
                </c:pt>
                <c:pt idx="11661">
                  <c:v>1617.1962205022601</c:v>
                </c:pt>
                <c:pt idx="11662">
                  <c:v>1616.84692911804</c:v>
                </c:pt>
                <c:pt idx="11663">
                  <c:v>1616.7966928854601</c:v>
                </c:pt>
                <c:pt idx="11664">
                  <c:v>1616.3469290733301</c:v>
                </c:pt>
                <c:pt idx="11665">
                  <c:v>1617.6459841728199</c:v>
                </c:pt>
                <c:pt idx="11666">
                  <c:v>1617.74645657837</c:v>
                </c:pt>
                <c:pt idx="11667">
                  <c:v>1618.19622032344</c:v>
                </c:pt>
                <c:pt idx="11668">
                  <c:v>1617.7464565187699</c:v>
                </c:pt>
                <c:pt idx="11669">
                  <c:v>1617.79669272155</c:v>
                </c:pt>
                <c:pt idx="11670">
                  <c:v>1618.64598401636</c:v>
                </c:pt>
                <c:pt idx="11671">
                  <c:v>1616.4474013894801</c:v>
                </c:pt>
                <c:pt idx="11672">
                  <c:v>1617.6459839269501</c:v>
                </c:pt>
                <c:pt idx="11673">
                  <c:v>1617.29669262469</c:v>
                </c:pt>
                <c:pt idx="11674">
                  <c:v>1617.79669260234</c:v>
                </c:pt>
                <c:pt idx="11675">
                  <c:v>1619.79669260234</c:v>
                </c:pt>
                <c:pt idx="11676">
                  <c:v>1621.2464563026999</c:v>
                </c:pt>
                <c:pt idx="11677">
                  <c:v>1620.8971650302401</c:v>
                </c:pt>
                <c:pt idx="11678">
                  <c:v>1620.8469287678599</c:v>
                </c:pt>
                <c:pt idx="11679">
                  <c:v>1619.8469287529599</c:v>
                </c:pt>
                <c:pt idx="11680">
                  <c:v>1618.2966924831301</c:v>
                </c:pt>
                <c:pt idx="11681">
                  <c:v>1617.3469287007999</c:v>
                </c:pt>
                <c:pt idx="11682">
                  <c:v>1618.24645616114</c:v>
                </c:pt>
                <c:pt idx="11683">
                  <c:v>1617.49763742089</c:v>
                </c:pt>
                <c:pt idx="11684">
                  <c:v>1618.2464561089901</c:v>
                </c:pt>
                <c:pt idx="11685">
                  <c:v>1616.8971648663301</c:v>
                </c:pt>
                <c:pt idx="11686">
                  <c:v>1616.39716485143</c:v>
                </c:pt>
                <c:pt idx="11687">
                  <c:v>1616.04787363112</c:v>
                </c:pt>
                <c:pt idx="11688">
                  <c:v>1617.8469285517899</c:v>
                </c:pt>
                <c:pt idx="11689">
                  <c:v>1618.89716478437</c:v>
                </c:pt>
                <c:pt idx="11690">
                  <c:v>1619.3469285070901</c:v>
                </c:pt>
                <c:pt idx="11691">
                  <c:v>1618.9474010318499</c:v>
                </c:pt>
                <c:pt idx="11692">
                  <c:v>1618.8469284847399</c:v>
                </c:pt>
                <c:pt idx="11693">
                  <c:v>1617.49763728678</c:v>
                </c:pt>
                <c:pt idx="11694">
                  <c:v>1617.99763727188</c:v>
                </c:pt>
                <c:pt idx="11695">
                  <c:v>1617.9976372644301</c:v>
                </c:pt>
                <c:pt idx="11696">
                  <c:v>1617.9474009648</c:v>
                </c:pt>
                <c:pt idx="11697">
                  <c:v>1617.49763723463</c:v>
                </c:pt>
                <c:pt idx="11698">
                  <c:v>1616.9976372122801</c:v>
                </c:pt>
                <c:pt idx="11699">
                  <c:v>1616.94740092754</c:v>
                </c:pt>
                <c:pt idx="11700">
                  <c:v>1617.4474009051901</c:v>
                </c:pt>
                <c:pt idx="11701">
                  <c:v>1618.49763716757</c:v>
                </c:pt>
                <c:pt idx="11702">
                  <c:v>1619.7966919988401</c:v>
                </c:pt>
                <c:pt idx="11703">
                  <c:v>1618.49763715267</c:v>
                </c:pt>
                <c:pt idx="11704">
                  <c:v>1618.8971645459501</c:v>
                </c:pt>
                <c:pt idx="11705">
                  <c:v>1618.8971645385</c:v>
                </c:pt>
                <c:pt idx="11706">
                  <c:v>1617.49763711542</c:v>
                </c:pt>
                <c:pt idx="11707">
                  <c:v>1618.2966919317801</c:v>
                </c:pt>
                <c:pt idx="11708">
                  <c:v>1618.44740077853</c:v>
                </c:pt>
                <c:pt idx="11709">
                  <c:v>1617.9474007561801</c:v>
                </c:pt>
                <c:pt idx="11710">
                  <c:v>1617.0478733479999</c:v>
                </c:pt>
                <c:pt idx="11711">
                  <c:v>1616.9474007338299</c:v>
                </c:pt>
                <c:pt idx="11712">
                  <c:v>1614.74881850928</c:v>
                </c:pt>
                <c:pt idx="11713">
                  <c:v>1616.8971644267399</c:v>
                </c:pt>
                <c:pt idx="11714">
                  <c:v>1619.19621920586</c:v>
                </c:pt>
                <c:pt idx="11715">
                  <c:v>1619.39716436714</c:v>
                </c:pt>
                <c:pt idx="11716">
                  <c:v>1619.8469280526001</c:v>
                </c:pt>
                <c:pt idx="11717">
                  <c:v>1619.3971643298901</c:v>
                </c:pt>
                <c:pt idx="11718">
                  <c:v>1618.9474006369701</c:v>
                </c:pt>
                <c:pt idx="11719">
                  <c:v>1618.4976369291501</c:v>
                </c:pt>
                <c:pt idx="11720">
                  <c:v>1617.9474005997199</c:v>
                </c:pt>
                <c:pt idx="11721">
                  <c:v>1617.0478732138899</c:v>
                </c:pt>
                <c:pt idx="11722">
                  <c:v>1618.2966916263099</c:v>
                </c:pt>
                <c:pt idx="11723">
                  <c:v>1618.4474005475599</c:v>
                </c:pt>
                <c:pt idx="11724">
                  <c:v>1619.89716421813</c:v>
                </c:pt>
                <c:pt idx="11725">
                  <c:v>1620.5478731542801</c:v>
                </c:pt>
                <c:pt idx="11726">
                  <c:v>1621.74645525962</c:v>
                </c:pt>
                <c:pt idx="11727">
                  <c:v>1619.09810945392</c:v>
                </c:pt>
                <c:pt idx="11728">
                  <c:v>1618.59810945392</c:v>
                </c:pt>
                <c:pt idx="11729">
                  <c:v>1618.84692782909</c:v>
                </c:pt>
                <c:pt idx="11730">
                  <c:v>1619.2966914921999</c:v>
                </c:pt>
                <c:pt idx="11731">
                  <c:v>1618.0981094241099</c:v>
                </c:pt>
                <c:pt idx="11732">
                  <c:v>1618.24645509571</c:v>
                </c:pt>
                <c:pt idx="11733">
                  <c:v>1616.0981093943101</c:v>
                </c:pt>
                <c:pt idx="11734">
                  <c:v>1615.99763672054</c:v>
                </c:pt>
                <c:pt idx="11735">
                  <c:v>1614.9976367056399</c:v>
                </c:pt>
                <c:pt idx="11736">
                  <c:v>1613.9976366907399</c:v>
                </c:pt>
                <c:pt idx="11737">
                  <c:v>1614.4474003538501</c:v>
                </c:pt>
                <c:pt idx="11738">
                  <c:v>1614.4976366758301</c:v>
                </c:pt>
                <c:pt idx="11739">
                  <c:v>1614.9976366609301</c:v>
                </c:pt>
                <c:pt idx="11740">
                  <c:v>1615.44740030915</c:v>
                </c:pt>
                <c:pt idx="11741">
                  <c:v>1616.9976366385799</c:v>
                </c:pt>
                <c:pt idx="11742">
                  <c:v>1619.94740027189</c:v>
                </c:pt>
                <c:pt idx="11743">
                  <c:v>1620.8469275832199</c:v>
                </c:pt>
                <c:pt idx="11744">
                  <c:v>1619.8971638902999</c:v>
                </c:pt>
                <c:pt idx="11745">
                  <c:v>1617.4474002495399</c:v>
                </c:pt>
                <c:pt idx="11746">
                  <c:v>1616.0478729009601</c:v>
                </c:pt>
                <c:pt idx="11747">
                  <c:v>1617.89716385305</c:v>
                </c:pt>
                <c:pt idx="11748">
                  <c:v>1617.74881825596</c:v>
                </c:pt>
                <c:pt idx="11749">
                  <c:v>1620.1962184459001</c:v>
                </c:pt>
                <c:pt idx="11750">
                  <c:v>1619.3971638009</c:v>
                </c:pt>
                <c:pt idx="11751">
                  <c:v>1619.0981092006</c:v>
                </c:pt>
                <c:pt idx="11752">
                  <c:v>1619.49763649702</c:v>
                </c:pt>
                <c:pt idx="11753">
                  <c:v>1619.89716376364</c:v>
                </c:pt>
                <c:pt idx="11754">
                  <c:v>1619.9976364448701</c:v>
                </c:pt>
                <c:pt idx="11755">
                  <c:v>1620.3469273746</c:v>
                </c:pt>
                <c:pt idx="11756">
                  <c:v>1618.1985818594701</c:v>
                </c:pt>
                <c:pt idx="11757">
                  <c:v>1618.49763642997</c:v>
                </c:pt>
                <c:pt idx="11758">
                  <c:v>1618.3971636891399</c:v>
                </c:pt>
                <c:pt idx="11759">
                  <c:v>1618.9976363778101</c:v>
                </c:pt>
                <c:pt idx="11760">
                  <c:v>1619.1483454704301</c:v>
                </c:pt>
                <c:pt idx="11761">
                  <c:v>1619.0981091111901</c:v>
                </c:pt>
                <c:pt idx="11762">
                  <c:v>1619.79669091851</c:v>
                </c:pt>
                <c:pt idx="11763">
                  <c:v>1620.3971636071799</c:v>
                </c:pt>
                <c:pt idx="11764">
                  <c:v>1621.09810908139</c:v>
                </c:pt>
                <c:pt idx="11765">
                  <c:v>1622.5478726849001</c:v>
                </c:pt>
                <c:pt idx="11766">
                  <c:v>1621.8469272181401</c:v>
                </c:pt>
                <c:pt idx="11767">
                  <c:v>1619.49763628095</c:v>
                </c:pt>
                <c:pt idx="11768">
                  <c:v>1619.99763628095</c:v>
                </c:pt>
                <c:pt idx="11769">
                  <c:v>1618.7990544885399</c:v>
                </c:pt>
                <c:pt idx="11770">
                  <c:v>1621.69621801376</c:v>
                </c:pt>
                <c:pt idx="11771">
                  <c:v>1621.1483453661201</c:v>
                </c:pt>
                <c:pt idx="11772">
                  <c:v>1621.94739985466</c:v>
                </c:pt>
                <c:pt idx="11773">
                  <c:v>1620.44739983976</c:v>
                </c:pt>
                <c:pt idx="11774">
                  <c:v>1621.7966907024399</c:v>
                </c:pt>
                <c:pt idx="11775">
                  <c:v>1621.497636199</c:v>
                </c:pt>
                <c:pt idx="11776">
                  <c:v>1621.3469270169701</c:v>
                </c:pt>
                <c:pt idx="11777">
                  <c:v>1618.0981089249301</c:v>
                </c:pt>
                <c:pt idx="11778">
                  <c:v>1616.6985816881099</c:v>
                </c:pt>
                <c:pt idx="11779">
                  <c:v>1619.2464542016401</c:v>
                </c:pt>
                <c:pt idx="11780">
                  <c:v>1617.64834529161</c:v>
                </c:pt>
                <c:pt idx="11781">
                  <c:v>1619.59810886532</c:v>
                </c:pt>
                <c:pt idx="11782">
                  <c:v>1621.3971633240601</c:v>
                </c:pt>
                <c:pt idx="11783">
                  <c:v>1621.84692692012</c:v>
                </c:pt>
                <c:pt idx="11784">
                  <c:v>1621.5981088727699</c:v>
                </c:pt>
                <c:pt idx="11785">
                  <c:v>1621.2488180473399</c:v>
                </c:pt>
                <c:pt idx="11786">
                  <c:v>1624.49527212977</c:v>
                </c:pt>
                <c:pt idx="11787">
                  <c:v>1619.7990544214799</c:v>
                </c:pt>
                <c:pt idx="11788">
                  <c:v>1620.8469268307099</c:v>
                </c:pt>
                <c:pt idx="11789">
                  <c:v>1620.4473996162401</c:v>
                </c:pt>
                <c:pt idx="11790">
                  <c:v>1621.3971632123</c:v>
                </c:pt>
                <c:pt idx="11791">
                  <c:v>1620.6483452022101</c:v>
                </c:pt>
                <c:pt idx="11792">
                  <c:v>1619.2464539781199</c:v>
                </c:pt>
                <c:pt idx="11793">
                  <c:v>1615.3995272070199</c:v>
                </c:pt>
                <c:pt idx="11794">
                  <c:v>1618.94739954174</c:v>
                </c:pt>
                <c:pt idx="11795">
                  <c:v>1620.5957446843399</c:v>
                </c:pt>
                <c:pt idx="11796">
                  <c:v>1618.29905436933</c:v>
                </c:pt>
                <c:pt idx="11797">
                  <c:v>1620.8469266965999</c:v>
                </c:pt>
                <c:pt idx="11798">
                  <c:v>1619.9473994821301</c:v>
                </c:pt>
                <c:pt idx="11799">
                  <c:v>1619.14834512025</c:v>
                </c:pt>
                <c:pt idx="11800">
                  <c:v>1618.8469266668001</c:v>
                </c:pt>
                <c:pt idx="11801">
                  <c:v>1616.54787227511</c:v>
                </c:pt>
                <c:pt idx="11802">
                  <c:v>1615.79905433208</c:v>
                </c:pt>
                <c:pt idx="11803">
                  <c:v>1616.8469266295399</c:v>
                </c:pt>
                <c:pt idx="11804">
                  <c:v>1614.7488179281399</c:v>
                </c:pt>
                <c:pt idx="11805">
                  <c:v>1616.09810866416</c:v>
                </c:pt>
                <c:pt idx="11806">
                  <c:v>1617.4473993927199</c:v>
                </c:pt>
                <c:pt idx="11807">
                  <c:v>1617.5</c:v>
                </c:pt>
                <c:pt idx="11808">
                  <c:v>1620.7464537098999</c:v>
                </c:pt>
                <c:pt idx="11809">
                  <c:v>1616.29905431718</c:v>
                </c:pt>
                <c:pt idx="11810">
                  <c:v>1615.1483450606499</c:v>
                </c:pt>
                <c:pt idx="11811">
                  <c:v>1615.098108612</c:v>
                </c:pt>
                <c:pt idx="11812">
                  <c:v>1615.6004728451401</c:v>
                </c:pt>
                <c:pt idx="11813">
                  <c:v>1619.7966900914901</c:v>
                </c:pt>
                <c:pt idx="11814">
                  <c:v>1616.7990543097301</c:v>
                </c:pt>
                <c:pt idx="11815">
                  <c:v>1617.9473993182201</c:v>
                </c:pt>
                <c:pt idx="11816">
                  <c:v>1617.3995271548599</c:v>
                </c:pt>
                <c:pt idx="11817">
                  <c:v>1619.64834500849</c:v>
                </c:pt>
                <c:pt idx="11818">
                  <c:v>1618.2488178610799</c:v>
                </c:pt>
                <c:pt idx="11819">
                  <c:v>1618.0981085747501</c:v>
                </c:pt>
                <c:pt idx="11820">
                  <c:v>1617.5981085598501</c:v>
                </c:pt>
                <c:pt idx="11821">
                  <c:v>1617.79905427992</c:v>
                </c:pt>
                <c:pt idx="11822">
                  <c:v>1618.0981085598501</c:v>
                </c:pt>
                <c:pt idx="11823">
                  <c:v>1615.2488178312799</c:v>
                </c:pt>
                <c:pt idx="11824">
                  <c:v>1613.44976357371</c:v>
                </c:pt>
                <c:pt idx="11825">
                  <c:v>1614.59810854495</c:v>
                </c:pt>
                <c:pt idx="11826">
                  <c:v>1613.19858139753</c:v>
                </c:pt>
                <c:pt idx="11827">
                  <c:v>1613.14834495634</c:v>
                </c:pt>
                <c:pt idx="11828">
                  <c:v>1614.74881782383</c:v>
                </c:pt>
                <c:pt idx="11829">
                  <c:v>1615.5981085076901</c:v>
                </c:pt>
                <c:pt idx="11830">
                  <c:v>1614.69858136773</c:v>
                </c:pt>
                <c:pt idx="11831">
                  <c:v>1613.2488178163801</c:v>
                </c:pt>
                <c:pt idx="11832">
                  <c:v>1613.2990542426701</c:v>
                </c:pt>
                <c:pt idx="11833">
                  <c:v>1614.0981084853399</c:v>
                </c:pt>
                <c:pt idx="11834">
                  <c:v>1612.7488178163801</c:v>
                </c:pt>
                <c:pt idx="11835">
                  <c:v>1613.1985813602801</c:v>
                </c:pt>
                <c:pt idx="11836">
                  <c:v>1613.2488177940199</c:v>
                </c:pt>
                <c:pt idx="11837">
                  <c:v>1614.09810846299</c:v>
                </c:pt>
                <c:pt idx="11838">
                  <c:v>1613.84929067641</c:v>
                </c:pt>
                <c:pt idx="11839">
                  <c:v>1614.8971626907601</c:v>
                </c:pt>
                <c:pt idx="11840">
                  <c:v>1612.5</c:v>
                </c:pt>
                <c:pt idx="11841">
                  <c:v>1615.9473991095999</c:v>
                </c:pt>
                <c:pt idx="11842">
                  <c:v>1614.7990542203199</c:v>
                </c:pt>
                <c:pt idx="11843">
                  <c:v>1615.5478719770899</c:v>
                </c:pt>
                <c:pt idx="11844">
                  <c:v>1613.8995270952601</c:v>
                </c:pt>
                <c:pt idx="11845">
                  <c:v>1615.1483448669301</c:v>
                </c:pt>
                <c:pt idx="11846">
                  <c:v>1614.0981084257401</c:v>
                </c:pt>
                <c:pt idx="11847">
                  <c:v>1611.4999999925501</c:v>
                </c:pt>
                <c:pt idx="11848">
                  <c:v>1613.9473990425499</c:v>
                </c:pt>
                <c:pt idx="11849">
                  <c:v>1614.14834483713</c:v>
                </c:pt>
                <c:pt idx="11850">
                  <c:v>1613.3995270878099</c:v>
                </c:pt>
                <c:pt idx="11851">
                  <c:v>1613.84929063916</c:v>
                </c:pt>
                <c:pt idx="11852">
                  <c:v>1615.3971625566501</c:v>
                </c:pt>
                <c:pt idx="11853">
                  <c:v>1613.7488177344201</c:v>
                </c:pt>
                <c:pt idx="11854">
                  <c:v>1613.19858127832</c:v>
                </c:pt>
                <c:pt idx="11855">
                  <c:v>1612.8995270952601</c:v>
                </c:pt>
                <c:pt idx="11856">
                  <c:v>1614.9976354241401</c:v>
                </c:pt>
                <c:pt idx="11857">
                  <c:v>1613.2488177120699</c:v>
                </c:pt>
                <c:pt idx="11858">
                  <c:v>1612.54787188768</c:v>
                </c:pt>
                <c:pt idx="11859">
                  <c:v>1609.8995270878099</c:v>
                </c:pt>
                <c:pt idx="11860">
                  <c:v>1612.1985812410701</c:v>
                </c:pt>
                <c:pt idx="11861">
                  <c:v>1613.6985812410701</c:v>
                </c:pt>
                <c:pt idx="11862">
                  <c:v>1615.1985812261701</c:v>
                </c:pt>
                <c:pt idx="11863">
                  <c:v>1616.2990541532599</c:v>
                </c:pt>
                <c:pt idx="11864">
                  <c:v>1617.5981083065301</c:v>
                </c:pt>
                <c:pt idx="11865">
                  <c:v>1618.1985812187199</c:v>
                </c:pt>
                <c:pt idx="11866">
                  <c:v>1618.69858123362</c:v>
                </c:pt>
                <c:pt idx="11867">
                  <c:v>1618.4497635364501</c:v>
                </c:pt>
                <c:pt idx="11868">
                  <c:v>1621.3469259738899</c:v>
                </c:pt>
                <c:pt idx="11869">
                  <c:v>1619</c:v>
                </c:pt>
                <c:pt idx="11870">
                  <c:v>1621.1483447477201</c:v>
                </c:pt>
                <c:pt idx="11871">
                  <c:v>1620.5981082692699</c:v>
                </c:pt>
                <c:pt idx="11872">
                  <c:v>1619.3492906019101</c:v>
                </c:pt>
                <c:pt idx="11873">
                  <c:v>1619.5478717833801</c:v>
                </c:pt>
                <c:pt idx="11874">
                  <c:v>1617.39952706546</c:v>
                </c:pt>
                <c:pt idx="11875">
                  <c:v>1618.9473988264799</c:v>
                </c:pt>
                <c:pt idx="11876">
                  <c:v>1616.79905413091</c:v>
                </c:pt>
                <c:pt idx="11877">
                  <c:v>1616.3492906019101</c:v>
                </c:pt>
                <c:pt idx="11878">
                  <c:v>1616.5981082245701</c:v>
                </c:pt>
                <c:pt idx="11879">
                  <c:v>1616.89952705055</c:v>
                </c:pt>
                <c:pt idx="11880">
                  <c:v>1619.5478717312201</c:v>
                </c:pt>
                <c:pt idx="11881">
                  <c:v>1616.6985811591101</c:v>
                </c:pt>
                <c:pt idx="11882">
                  <c:v>1615.44976352155</c:v>
                </c:pt>
                <c:pt idx="11883">
                  <c:v>1617.9976352527699</c:v>
                </c:pt>
                <c:pt idx="11884">
                  <c:v>1616.7990540936601</c:v>
                </c:pt>
                <c:pt idx="11885">
                  <c:v>1617.6483446657701</c:v>
                </c:pt>
                <c:pt idx="11886">
                  <c:v>1617.19858112931</c:v>
                </c:pt>
                <c:pt idx="11887">
                  <c:v>1616.8995270431001</c:v>
                </c:pt>
                <c:pt idx="11888">
                  <c:v>1617.7488176003101</c:v>
                </c:pt>
                <c:pt idx="11889">
                  <c:v>1617.6483446434099</c:v>
                </c:pt>
                <c:pt idx="11890">
                  <c:v>1617.39952703565</c:v>
                </c:pt>
                <c:pt idx="11891">
                  <c:v>1619.14834463596</c:v>
                </c:pt>
                <c:pt idx="11892">
                  <c:v>1618.2488176003101</c:v>
                </c:pt>
                <c:pt idx="11893">
                  <c:v>1617.84929055721</c:v>
                </c:pt>
                <c:pt idx="11894">
                  <c:v>1618.3492905497601</c:v>
                </c:pt>
                <c:pt idx="11895">
                  <c:v>1618.24881759286</c:v>
                </c:pt>
                <c:pt idx="11896">
                  <c:v>1618.24881759286</c:v>
                </c:pt>
                <c:pt idx="11897">
                  <c:v>1619.1483446136101</c:v>
                </c:pt>
                <c:pt idx="11898">
                  <c:v>1617.8492905497601</c:v>
                </c:pt>
                <c:pt idx="11899">
                  <c:v>1619.19858109951</c:v>
                </c:pt>
                <c:pt idx="11900">
                  <c:v>1618.3492905497601</c:v>
                </c:pt>
                <c:pt idx="11901">
                  <c:v>1618.14834460616</c:v>
                </c:pt>
                <c:pt idx="11902">
                  <c:v>1618.2990540564099</c:v>
                </c:pt>
                <c:pt idx="11903">
                  <c:v>1618.6985810920601</c:v>
                </c:pt>
                <c:pt idx="11904">
                  <c:v>1618.3492905423</c:v>
                </c:pt>
                <c:pt idx="11905">
                  <c:v>1619.8995270282001</c:v>
                </c:pt>
                <c:pt idx="11906">
                  <c:v>1621.2488175481601</c:v>
                </c:pt>
                <c:pt idx="11907">
                  <c:v>1621.6483445763599</c:v>
                </c:pt>
                <c:pt idx="11908">
                  <c:v>1621.3995270282001</c:v>
                </c:pt>
                <c:pt idx="11909">
                  <c:v>1623.0981080830099</c:v>
                </c:pt>
                <c:pt idx="11910">
                  <c:v>1622.24881754071</c:v>
                </c:pt>
                <c:pt idx="11911">
                  <c:v>1621.3995269984</c:v>
                </c:pt>
                <c:pt idx="11912">
                  <c:v>1622.14834455401</c:v>
                </c:pt>
                <c:pt idx="11913">
                  <c:v>1621.6985810250001</c:v>
                </c:pt>
                <c:pt idx="11914">
                  <c:v>1621.34929051995</c:v>
                </c:pt>
                <c:pt idx="11915">
                  <c:v>1620.8995270282001</c:v>
                </c:pt>
                <c:pt idx="11916">
                  <c:v>1621.5981080532099</c:v>
                </c:pt>
                <c:pt idx="11917">
                  <c:v>1620.8995270133</c:v>
                </c:pt>
                <c:pt idx="11918">
                  <c:v>1621.7488175332501</c:v>
                </c:pt>
                <c:pt idx="11919">
                  <c:v>1620.8995269984</c:v>
                </c:pt>
                <c:pt idx="11920">
                  <c:v>1623.5981080159499</c:v>
                </c:pt>
                <c:pt idx="11921">
                  <c:v>1623.5</c:v>
                </c:pt>
                <c:pt idx="11922">
                  <c:v>1624.2488175183501</c:v>
                </c:pt>
                <c:pt idx="11923">
                  <c:v>1623.6483445167501</c:v>
                </c:pt>
                <c:pt idx="11924">
                  <c:v>1623.2990540191499</c:v>
                </c:pt>
                <c:pt idx="11925">
                  <c:v>1623.44976350665</c:v>
                </c:pt>
                <c:pt idx="11926">
                  <c:v>1624.1985809952</c:v>
                </c:pt>
                <c:pt idx="11927">
                  <c:v>1622.8492904975999</c:v>
                </c:pt>
                <c:pt idx="11928">
                  <c:v>1622.2990540117</c:v>
                </c:pt>
                <c:pt idx="11929">
                  <c:v>1621.44976350665</c:v>
                </c:pt>
                <c:pt idx="11930">
                  <c:v>1621.74881750345</c:v>
                </c:pt>
                <c:pt idx="11931">
                  <c:v>1621.3995270058499</c:v>
                </c:pt>
                <c:pt idx="11932">
                  <c:v>1621.3492904975999</c:v>
                </c:pt>
                <c:pt idx="11933">
                  <c:v>1620.7990539968</c:v>
                </c:pt>
                <c:pt idx="11934">
                  <c:v>1620.8995269909501</c:v>
                </c:pt>
                <c:pt idx="11935">
                  <c:v>1622.2488174811001</c:v>
                </c:pt>
                <c:pt idx="11936">
                  <c:v>1621.34929049015</c:v>
                </c:pt>
                <c:pt idx="11937">
                  <c:v>1621.34929049015</c:v>
                </c:pt>
                <c:pt idx="11938">
                  <c:v>1621.8995269984</c:v>
                </c:pt>
                <c:pt idx="11939">
                  <c:v>1622.2990539968</c:v>
                </c:pt>
                <c:pt idx="11940">
                  <c:v>1620.94976350665</c:v>
                </c:pt>
                <c:pt idx="11941">
                  <c:v>1620.94976350665</c:v>
                </c:pt>
                <c:pt idx="11942">
                  <c:v>1621.4497634991999</c:v>
                </c:pt>
                <c:pt idx="11943">
                  <c:v>1621.64834445715</c:v>
                </c:pt>
                <c:pt idx="11944">
                  <c:v>1620.7990539595501</c:v>
                </c:pt>
                <c:pt idx="11945">
                  <c:v>1620.05023650825</c:v>
                </c:pt>
                <c:pt idx="11946">
                  <c:v>1620.8492904827001</c:v>
                </c:pt>
                <c:pt idx="11947">
                  <c:v>1619.84929049015</c:v>
                </c:pt>
                <c:pt idx="11948">
                  <c:v>1619.0000000149</c:v>
                </c:pt>
                <c:pt idx="11949">
                  <c:v>1620</c:v>
                </c:pt>
                <c:pt idx="11950">
                  <c:v>1620.6985809654</c:v>
                </c:pt>
                <c:pt idx="11951">
                  <c:v>1619.8995269835</c:v>
                </c:pt>
                <c:pt idx="11952">
                  <c:v>1620.6985809654</c:v>
                </c:pt>
                <c:pt idx="11953">
                  <c:v>1618.6507095396501</c:v>
                </c:pt>
                <c:pt idx="11954">
                  <c:v>1619.4497634843001</c:v>
                </c:pt>
                <c:pt idx="11955">
                  <c:v>1619.94976350665</c:v>
                </c:pt>
                <c:pt idx="11956">
                  <c:v>1621.6483444348</c:v>
                </c:pt>
                <c:pt idx="11957">
                  <c:v>1619.0502365156999</c:v>
                </c:pt>
                <c:pt idx="11958">
                  <c:v>1618.4497634843001</c:v>
                </c:pt>
                <c:pt idx="11959">
                  <c:v>1618.3995269686</c:v>
                </c:pt>
                <c:pt idx="11960">
                  <c:v>1618.1004730165</c:v>
                </c:pt>
                <c:pt idx="11961">
                  <c:v>1619.4497634843001</c:v>
                </c:pt>
                <c:pt idx="11962">
                  <c:v>1620.3995269835</c:v>
                </c:pt>
                <c:pt idx="11963">
                  <c:v>1620.9497634843001</c:v>
                </c:pt>
                <c:pt idx="11964">
                  <c:v>1620.8492904678001</c:v>
                </c:pt>
                <c:pt idx="11965">
                  <c:v>1620.5</c:v>
                </c:pt>
                <c:pt idx="11966">
                  <c:v>1621.5</c:v>
                </c:pt>
                <c:pt idx="11967">
                  <c:v>1622.8492904678001</c:v>
                </c:pt>
                <c:pt idx="11968">
                  <c:v>1622.9497634843001</c:v>
                </c:pt>
                <c:pt idx="11969">
                  <c:v>1623.3995269835</c:v>
                </c:pt>
                <c:pt idx="11970">
                  <c:v>1623.4497634843001</c:v>
                </c:pt>
                <c:pt idx="11971">
                  <c:v>1624.2488174364</c:v>
                </c:pt>
                <c:pt idx="11972">
                  <c:v>1622.9999999925501</c:v>
                </c:pt>
                <c:pt idx="11973">
                  <c:v>1623.9497634843001</c:v>
                </c:pt>
                <c:pt idx="11974">
                  <c:v>1624.0502365156999</c:v>
                </c:pt>
                <c:pt idx="11975">
                  <c:v>1624.8492904529</c:v>
                </c:pt>
                <c:pt idx="11976">
                  <c:v>1624.0502365156999</c:v>
                </c:pt>
                <c:pt idx="11977">
                  <c:v>1624.7488174364</c:v>
                </c:pt>
                <c:pt idx="11978">
                  <c:v>1624.4497634843001</c:v>
                </c:pt>
                <c:pt idx="11979">
                  <c:v>1624.1004730314</c:v>
                </c:pt>
                <c:pt idx="11980">
                  <c:v>1624.55023652315</c:v>
                </c:pt>
                <c:pt idx="11981">
                  <c:v>1624.9497634843001</c:v>
                </c:pt>
                <c:pt idx="11982">
                  <c:v>1625.8995269760501</c:v>
                </c:pt>
                <c:pt idx="11983">
                  <c:v>1626.9497634843001</c:v>
                </c:pt>
                <c:pt idx="11984">
                  <c:v>1627.799053967</c:v>
                </c:pt>
                <c:pt idx="11985">
                  <c:v>1625.9497634991999</c:v>
                </c:pt>
                <c:pt idx="11986">
                  <c:v>1624.7009460479001</c:v>
                </c:pt>
                <c:pt idx="11987">
                  <c:v>1627.19858094305</c:v>
                </c:pt>
                <c:pt idx="11988">
                  <c:v>1624.55023652315</c:v>
                </c:pt>
                <c:pt idx="11989">
                  <c:v>1624.3492904603499</c:v>
                </c:pt>
                <c:pt idx="11990">
                  <c:v>1622.2511825785</c:v>
                </c:pt>
                <c:pt idx="11991">
                  <c:v>1624.54787138849</c:v>
                </c:pt>
                <c:pt idx="11992">
                  <c:v>1622.55023652315</c:v>
                </c:pt>
                <c:pt idx="11993">
                  <c:v>1621.8995269760501</c:v>
                </c:pt>
                <c:pt idx="11994">
                  <c:v>1618.44976349175</c:v>
                </c:pt>
                <c:pt idx="11995">
                  <c:v>1615.6004730388499</c:v>
                </c:pt>
                <c:pt idx="11996">
                  <c:v>1616.5000000149</c:v>
                </c:pt>
                <c:pt idx="11997">
                  <c:v>1619</c:v>
                </c:pt>
                <c:pt idx="11998">
                  <c:v>1621.2990539520999</c:v>
                </c:pt>
                <c:pt idx="11999">
                  <c:v>1619.7488174289499</c:v>
                </c:pt>
                <c:pt idx="12000">
                  <c:v>1613.90189214051</c:v>
                </c:pt>
                <c:pt idx="12001">
                  <c:v>1614.3995269686</c:v>
                </c:pt>
                <c:pt idx="12002">
                  <c:v>1614.64834439009</c:v>
                </c:pt>
                <c:pt idx="12003">
                  <c:v>1610.4521286264101</c:v>
                </c:pt>
                <c:pt idx="12004">
                  <c:v>1613.0981078669399</c:v>
                </c:pt>
                <c:pt idx="12005">
                  <c:v>1608.85165560991</c:v>
                </c:pt>
                <c:pt idx="12006">
                  <c:v>1610.3995269760501</c:v>
                </c:pt>
                <c:pt idx="12007">
                  <c:v>1612.3995269686</c:v>
                </c:pt>
                <c:pt idx="12008">
                  <c:v>1613.9497634843001</c:v>
                </c:pt>
                <c:pt idx="12009">
                  <c:v>1612.3014190793001</c:v>
                </c:pt>
                <c:pt idx="12010">
                  <c:v>1613.8492904603499</c:v>
                </c:pt>
                <c:pt idx="12011">
                  <c:v>1613.650709562</c:v>
                </c:pt>
                <c:pt idx="12012">
                  <c:v>1614.9497634843001</c:v>
                </c:pt>
                <c:pt idx="12013">
                  <c:v>1616.2488174215</c:v>
                </c:pt>
                <c:pt idx="12014">
                  <c:v>1614.1507095396501</c:v>
                </c:pt>
                <c:pt idx="12015">
                  <c:v>1613.9497634843001</c:v>
                </c:pt>
                <c:pt idx="12016">
                  <c:v>1612.7009460777001</c:v>
                </c:pt>
                <c:pt idx="12017">
                  <c:v>1614.3995269760501</c:v>
                </c:pt>
                <c:pt idx="12018">
                  <c:v>1613.5502365305999</c:v>
                </c:pt>
                <c:pt idx="12019">
                  <c:v>1612.6004730239499</c:v>
                </c:pt>
                <c:pt idx="12020">
                  <c:v>1613.5</c:v>
                </c:pt>
                <c:pt idx="12021">
                  <c:v>1612.6507095545501</c:v>
                </c:pt>
                <c:pt idx="12022">
                  <c:v>1613.8492904603499</c:v>
                </c:pt>
                <c:pt idx="12023">
                  <c:v>1612.94976350665</c:v>
                </c:pt>
                <c:pt idx="12024">
                  <c:v>1610.7009460628001</c:v>
                </c:pt>
                <c:pt idx="12025">
                  <c:v>1610.8995269760501</c:v>
                </c:pt>
                <c:pt idx="12026">
                  <c:v>1609.5</c:v>
                </c:pt>
                <c:pt idx="12027">
                  <c:v>1609.0502365305999</c:v>
                </c:pt>
                <c:pt idx="12028">
                  <c:v>1610.05023652315</c:v>
                </c:pt>
                <c:pt idx="12029">
                  <c:v>1609.7511825785</c:v>
                </c:pt>
                <c:pt idx="12030">
                  <c:v>1611.44976350665</c:v>
                </c:pt>
                <c:pt idx="12031">
                  <c:v>1611.6004730463001</c:v>
                </c:pt>
                <c:pt idx="12032">
                  <c:v>1612.1507095396501</c:v>
                </c:pt>
                <c:pt idx="12033">
                  <c:v>1613.9497634843001</c:v>
                </c:pt>
                <c:pt idx="12034">
                  <c:v>1613.9497634843001</c:v>
                </c:pt>
                <c:pt idx="12035">
                  <c:v>1613.8492904603499</c:v>
                </c:pt>
                <c:pt idx="12036">
                  <c:v>1612.70094605535</c:v>
                </c:pt>
                <c:pt idx="12037">
                  <c:v>1613.34929047525</c:v>
                </c:pt>
                <c:pt idx="12038">
                  <c:v>1611.6004730239499</c:v>
                </c:pt>
                <c:pt idx="12039">
                  <c:v>1611.9497634991999</c:v>
                </c:pt>
                <c:pt idx="12040">
                  <c:v>1610.3014190793001</c:v>
                </c:pt>
                <c:pt idx="12041">
                  <c:v>1612</c:v>
                </c:pt>
                <c:pt idx="12042">
                  <c:v>1612.1507095396501</c:v>
                </c:pt>
                <c:pt idx="12043">
                  <c:v>1613.4497634843001</c:v>
                </c:pt>
                <c:pt idx="12044">
                  <c:v>1612.1004730239499</c:v>
                </c:pt>
                <c:pt idx="12045">
                  <c:v>1611.55023652315</c:v>
                </c:pt>
                <c:pt idx="12046">
                  <c:v>1611.6004730239499</c:v>
                </c:pt>
                <c:pt idx="12047">
                  <c:v>1612.5</c:v>
                </c:pt>
                <c:pt idx="12048">
                  <c:v>1612.9999999925501</c:v>
                </c:pt>
                <c:pt idx="12049">
                  <c:v>1613.1507095471</c:v>
                </c:pt>
                <c:pt idx="12050">
                  <c:v>1613.1004730239499</c:v>
                </c:pt>
                <c:pt idx="12051">
                  <c:v>1611.2009460479001</c:v>
                </c:pt>
                <c:pt idx="12052">
                  <c:v>1611.05023650825</c:v>
                </c:pt>
                <c:pt idx="12053">
                  <c:v>1610.7009460628001</c:v>
                </c:pt>
                <c:pt idx="12054">
                  <c:v>1610.1507095396501</c:v>
                </c:pt>
                <c:pt idx="12055">
                  <c:v>1608.7009460479001</c:v>
                </c:pt>
                <c:pt idx="12056">
                  <c:v>1608.05023652315</c:v>
                </c:pt>
                <c:pt idx="12057">
                  <c:v>1607.2009460479001</c:v>
                </c:pt>
                <c:pt idx="12058">
                  <c:v>1607.5</c:v>
                </c:pt>
                <c:pt idx="12059">
                  <c:v>1605.3516555726501</c:v>
                </c:pt>
                <c:pt idx="12060">
                  <c:v>1606.65070952475</c:v>
                </c:pt>
                <c:pt idx="12061">
                  <c:v>1608.1004730165</c:v>
                </c:pt>
                <c:pt idx="12062">
                  <c:v>1608.3014190495001</c:v>
                </c:pt>
                <c:pt idx="12063">
                  <c:v>1610.5502365156999</c:v>
                </c:pt>
                <c:pt idx="12064">
                  <c:v>1610.3014190271499</c:v>
                </c:pt>
                <c:pt idx="12065">
                  <c:v>1612.2511825337999</c:v>
                </c:pt>
                <c:pt idx="12066">
                  <c:v>1615.15070952475</c:v>
                </c:pt>
                <c:pt idx="12067">
                  <c:v>1616.6004730090499</c:v>
                </c:pt>
                <c:pt idx="12068">
                  <c:v>1617.65070952475</c:v>
                </c:pt>
                <c:pt idx="12069">
                  <c:v>1617.700946033</c:v>
                </c:pt>
                <c:pt idx="12070">
                  <c:v>1616.35165552795</c:v>
                </c:pt>
                <c:pt idx="12071">
                  <c:v>1614.9018920138501</c:v>
                </c:pt>
                <c:pt idx="12072">
                  <c:v>1616.2009459957501</c:v>
                </c:pt>
                <c:pt idx="12073">
                  <c:v>1615.85165551305</c:v>
                </c:pt>
                <c:pt idx="12074">
                  <c:v>1615.5000000149</c:v>
                </c:pt>
                <c:pt idx="12075">
                  <c:v>1613.0526014939001</c:v>
                </c:pt>
                <c:pt idx="12076">
                  <c:v>1614.55023649335</c:v>
                </c:pt>
                <c:pt idx="12077">
                  <c:v>1612.25118249655</c:v>
                </c:pt>
                <c:pt idx="12078">
                  <c:v>1612.2009460032</c:v>
                </c:pt>
                <c:pt idx="12079">
                  <c:v>1611.0023649632899</c:v>
                </c:pt>
                <c:pt idx="12080">
                  <c:v>1612.6004729867</c:v>
                </c:pt>
                <c:pt idx="12081">
                  <c:v>1612.2009460032</c:v>
                </c:pt>
                <c:pt idx="12082">
                  <c:v>1611.8516554758</c:v>
                </c:pt>
                <c:pt idx="12083">
                  <c:v>1613.2009459808501</c:v>
                </c:pt>
                <c:pt idx="12084">
                  <c:v>1612.2033109366901</c:v>
                </c:pt>
                <c:pt idx="12085">
                  <c:v>1616.05023649335</c:v>
                </c:pt>
                <c:pt idx="12086">
                  <c:v>1615.8014189600899</c:v>
                </c:pt>
                <c:pt idx="12087">
                  <c:v>1615.7511824667499</c:v>
                </c:pt>
                <c:pt idx="12088">
                  <c:v>1615.4521284252401</c:v>
                </c:pt>
                <c:pt idx="12089">
                  <c:v>1616.3014189451901</c:v>
                </c:pt>
                <c:pt idx="12090">
                  <c:v>1616.6507094875001</c:v>
                </c:pt>
                <c:pt idx="12091">
                  <c:v>1616.2009459733999</c:v>
                </c:pt>
                <c:pt idx="12092">
                  <c:v>1615.45212839544</c:v>
                </c:pt>
                <c:pt idx="12093">
                  <c:v>1615.30141892284</c:v>
                </c:pt>
                <c:pt idx="12094">
                  <c:v>1614.15070948005</c:v>
                </c:pt>
                <c:pt idx="12095">
                  <c:v>1612.30141892284</c:v>
                </c:pt>
                <c:pt idx="12096">
                  <c:v>1611.4018918797401</c:v>
                </c:pt>
                <c:pt idx="12097">
                  <c:v>1612.20094593614</c:v>
                </c:pt>
                <c:pt idx="12098">
                  <c:v>1610.4521283507299</c:v>
                </c:pt>
                <c:pt idx="12099">
                  <c:v>1610.9521283507299</c:v>
                </c:pt>
                <c:pt idx="12100">
                  <c:v>1614.25118240714</c:v>
                </c:pt>
                <c:pt idx="12101">
                  <c:v>1616.85165536404</c:v>
                </c:pt>
                <c:pt idx="12102">
                  <c:v>1619.75118240714</c:v>
                </c:pt>
                <c:pt idx="12103">
                  <c:v>1621.45212831348</c:v>
                </c:pt>
                <c:pt idx="12104">
                  <c:v>1623.9999999925501</c:v>
                </c:pt>
                <c:pt idx="12105">
                  <c:v>1622.1004729568999</c:v>
                </c:pt>
                <c:pt idx="12106">
                  <c:v>1618.90189183503</c:v>
                </c:pt>
                <c:pt idx="12107">
                  <c:v>1617.8516553342299</c:v>
                </c:pt>
                <c:pt idx="12108">
                  <c:v>1618.4018918126801</c:v>
                </c:pt>
                <c:pt idx="12109">
                  <c:v>1620.8516553342299</c:v>
                </c:pt>
                <c:pt idx="12110">
                  <c:v>1622.30141885579</c:v>
                </c:pt>
                <c:pt idx="12111">
                  <c:v>1622.8516553193299</c:v>
                </c:pt>
                <c:pt idx="12112">
                  <c:v>1623.7511823847899</c:v>
                </c:pt>
                <c:pt idx="12113">
                  <c:v>1623.75118237734</c:v>
                </c:pt>
                <c:pt idx="12114">
                  <c:v>1623.3516553044301</c:v>
                </c:pt>
                <c:pt idx="12115">
                  <c:v>1622.9521282389801</c:v>
                </c:pt>
                <c:pt idx="12116">
                  <c:v>1624.6004729419899</c:v>
                </c:pt>
                <c:pt idx="12117">
                  <c:v>1623.05260116607</c:v>
                </c:pt>
                <c:pt idx="12118">
                  <c:v>1623.7511823400901</c:v>
                </c:pt>
                <c:pt idx="12119">
                  <c:v>1623.8014188110801</c:v>
                </c:pt>
                <c:pt idx="12120">
                  <c:v>1622.8516552671799</c:v>
                </c:pt>
                <c:pt idx="12121">
                  <c:v>1622.2009458616401</c:v>
                </c:pt>
                <c:pt idx="12122">
                  <c:v>1620.9521282017199</c:v>
                </c:pt>
                <c:pt idx="12123">
                  <c:v>1619.7511823177299</c:v>
                </c:pt>
                <c:pt idx="12124">
                  <c:v>1618.8014187738299</c:v>
                </c:pt>
                <c:pt idx="12125">
                  <c:v>1619.0526010915601</c:v>
                </c:pt>
                <c:pt idx="12126">
                  <c:v>1621.30141876638</c:v>
                </c:pt>
                <c:pt idx="12127">
                  <c:v>1620.3516552373801</c:v>
                </c:pt>
                <c:pt idx="12128">
                  <c:v>1620.5502364710001</c:v>
                </c:pt>
                <c:pt idx="12129">
                  <c:v>1618.55260106176</c:v>
                </c:pt>
                <c:pt idx="12130">
                  <c:v>1618.8014187589299</c:v>
                </c:pt>
                <c:pt idx="12131">
                  <c:v>1618.30141875148</c:v>
                </c:pt>
                <c:pt idx="12132">
                  <c:v>1618.80141875148</c:v>
                </c:pt>
                <c:pt idx="12133">
                  <c:v>1618.45212809741</c:v>
                </c:pt>
                <c:pt idx="12134">
                  <c:v>1617.5526010021599</c:v>
                </c:pt>
                <c:pt idx="12135">
                  <c:v>1618.30141873658</c:v>
                </c:pt>
                <c:pt idx="12136">
                  <c:v>1619.2511822730301</c:v>
                </c:pt>
                <c:pt idx="12137">
                  <c:v>1618.35165517777</c:v>
                </c:pt>
                <c:pt idx="12138">
                  <c:v>1617.40189161897</c:v>
                </c:pt>
                <c:pt idx="12139">
                  <c:v>1618.3516551405201</c:v>
                </c:pt>
                <c:pt idx="12140">
                  <c:v>1618.7511822655799</c:v>
                </c:pt>
                <c:pt idx="12141">
                  <c:v>1617.4521280378101</c:v>
                </c:pt>
                <c:pt idx="12142">
                  <c:v>1617.9018915742599</c:v>
                </c:pt>
                <c:pt idx="12143">
                  <c:v>1617.95212800801</c:v>
                </c:pt>
                <c:pt idx="12144">
                  <c:v>1618.4521280229101</c:v>
                </c:pt>
                <c:pt idx="12145">
                  <c:v>1618.4018915593599</c:v>
                </c:pt>
                <c:pt idx="12146">
                  <c:v>1617.4018915444601</c:v>
                </c:pt>
                <c:pt idx="12147">
                  <c:v>1617.7511822208801</c:v>
                </c:pt>
                <c:pt idx="12148">
                  <c:v>1617.4521279856599</c:v>
                </c:pt>
                <c:pt idx="12149">
                  <c:v>1617.9521279558501</c:v>
                </c:pt>
                <c:pt idx="12150">
                  <c:v>1618.5023643970501</c:v>
                </c:pt>
                <c:pt idx="12151">
                  <c:v>1619.30141863227</c:v>
                </c:pt>
                <c:pt idx="12152">
                  <c:v>1617.95212792605</c:v>
                </c:pt>
                <c:pt idx="12153">
                  <c:v>1617.75118217617</c:v>
                </c:pt>
                <c:pt idx="12154">
                  <c:v>1615.20331010222</c:v>
                </c:pt>
                <c:pt idx="12155">
                  <c:v>1616.7033100649701</c:v>
                </c:pt>
                <c:pt idx="12156">
                  <c:v>1619.65070930868</c:v>
                </c:pt>
                <c:pt idx="12157">
                  <c:v>1617.8516550213101</c:v>
                </c:pt>
                <c:pt idx="12158">
                  <c:v>1615.6530736014199</c:v>
                </c:pt>
                <c:pt idx="12159">
                  <c:v>1616.5023642927399</c:v>
                </c:pt>
                <c:pt idx="12160">
                  <c:v>1617.0023642778399</c:v>
                </c:pt>
                <c:pt idx="12161">
                  <c:v>1616.9521278366401</c:v>
                </c:pt>
                <c:pt idx="12162">
                  <c:v>1616.9018913954501</c:v>
                </c:pt>
                <c:pt idx="12163">
                  <c:v>1616.15307354182</c:v>
                </c:pt>
                <c:pt idx="12164">
                  <c:v>1617.00236423314</c:v>
                </c:pt>
                <c:pt idx="12165">
                  <c:v>1616.4521278068401</c:v>
                </c:pt>
                <c:pt idx="12166">
                  <c:v>1615.85165496171</c:v>
                </c:pt>
                <c:pt idx="12167">
                  <c:v>1614.7033098936099</c:v>
                </c:pt>
                <c:pt idx="12168">
                  <c:v>1615.9521277546901</c:v>
                </c:pt>
                <c:pt idx="12169">
                  <c:v>1615.1530734375101</c:v>
                </c:pt>
                <c:pt idx="12170">
                  <c:v>1615.60283700377</c:v>
                </c:pt>
                <c:pt idx="12171">
                  <c:v>1616.80141849816</c:v>
                </c:pt>
                <c:pt idx="12172">
                  <c:v>1615.5023641437299</c:v>
                </c:pt>
                <c:pt idx="12173">
                  <c:v>1614.6530733704601</c:v>
                </c:pt>
                <c:pt idx="12174">
                  <c:v>1615.45212769508</c:v>
                </c:pt>
                <c:pt idx="12175">
                  <c:v>1615.9521276876301</c:v>
                </c:pt>
                <c:pt idx="12176">
                  <c:v>1616.1028369143601</c:v>
                </c:pt>
                <c:pt idx="12177">
                  <c:v>1616.45212765783</c:v>
                </c:pt>
                <c:pt idx="12178">
                  <c:v>1616.00236405432</c:v>
                </c:pt>
                <c:pt idx="12179">
                  <c:v>1616.3037824630701</c:v>
                </c:pt>
                <c:pt idx="12180">
                  <c:v>1618.5023640394199</c:v>
                </c:pt>
                <c:pt idx="12181">
                  <c:v>1617.6028368249499</c:v>
                </c:pt>
                <c:pt idx="12182">
                  <c:v>1619.00236401707</c:v>
                </c:pt>
                <c:pt idx="12183">
                  <c:v>1618.7033095806801</c:v>
                </c:pt>
                <c:pt idx="12184">
                  <c:v>1618.9521275684201</c:v>
                </c:pt>
                <c:pt idx="12185">
                  <c:v>1619.5023639649201</c:v>
                </c:pt>
                <c:pt idx="12186">
                  <c:v>1619.5526003390601</c:v>
                </c:pt>
                <c:pt idx="12187">
                  <c:v>1619.6028367131901</c:v>
                </c:pt>
                <c:pt idx="12188">
                  <c:v>1618.7033094763799</c:v>
                </c:pt>
                <c:pt idx="12189">
                  <c:v>1619.9018911272301</c:v>
                </c:pt>
                <c:pt idx="12190">
                  <c:v>1620.10283668339</c:v>
                </c:pt>
                <c:pt idx="12191">
                  <c:v>1619.95212747902</c:v>
                </c:pt>
                <c:pt idx="12192">
                  <c:v>1618.3540185540901</c:v>
                </c:pt>
                <c:pt idx="12193">
                  <c:v>1619.9521274492099</c:v>
                </c:pt>
                <c:pt idx="12194">
                  <c:v>1619.0526002198501</c:v>
                </c:pt>
                <c:pt idx="12195">
                  <c:v>1618.5526002049401</c:v>
                </c:pt>
                <c:pt idx="12196">
                  <c:v>1619.4018910452701</c:v>
                </c:pt>
                <c:pt idx="12197">
                  <c:v>1618.6530729383201</c:v>
                </c:pt>
                <c:pt idx="12198">
                  <c:v>1618.6530729308699</c:v>
                </c:pt>
                <c:pt idx="12199">
                  <c:v>1618.5526001527901</c:v>
                </c:pt>
                <c:pt idx="12200">
                  <c:v>1618.6530728638199</c:v>
                </c:pt>
                <c:pt idx="12201">
                  <c:v>1619.4521273672599</c:v>
                </c:pt>
                <c:pt idx="12202">
                  <c:v>1617.60283646733</c:v>
                </c:pt>
                <c:pt idx="12203">
                  <c:v>1617.6530728340099</c:v>
                </c:pt>
                <c:pt idx="12204">
                  <c:v>1617.65307281166</c:v>
                </c:pt>
                <c:pt idx="12205">
                  <c:v>1618.00236368179</c:v>
                </c:pt>
                <c:pt idx="12206">
                  <c:v>1617.2535455003399</c:v>
                </c:pt>
                <c:pt idx="12207">
                  <c:v>1618.90189090371</c:v>
                </c:pt>
                <c:pt idx="12208">
                  <c:v>1617.7033090889499</c:v>
                </c:pt>
                <c:pt idx="12209">
                  <c:v>1616.3540181517601</c:v>
                </c:pt>
                <c:pt idx="12210">
                  <c:v>1616.2535453885801</c:v>
                </c:pt>
                <c:pt idx="12211">
                  <c:v>1617.6028362959601</c:v>
                </c:pt>
                <c:pt idx="12212">
                  <c:v>1619.4018908441101</c:v>
                </c:pt>
                <c:pt idx="12213">
                  <c:v>1618.35401804</c:v>
                </c:pt>
                <c:pt idx="12214">
                  <c:v>1619.6530726030501</c:v>
                </c:pt>
                <c:pt idx="12215">
                  <c:v>1619.25354527682</c:v>
                </c:pt>
                <c:pt idx="12216">
                  <c:v>1620.5023634955301</c:v>
                </c:pt>
                <c:pt idx="12217">
                  <c:v>1619.75354523957</c:v>
                </c:pt>
                <c:pt idx="12218">
                  <c:v>1620.45212712139</c:v>
                </c:pt>
                <c:pt idx="12219">
                  <c:v>1619.1530725136399</c:v>
                </c:pt>
                <c:pt idx="12220">
                  <c:v>1618.3037815094001</c:v>
                </c:pt>
                <c:pt idx="12221">
                  <c:v>1618.35401780903</c:v>
                </c:pt>
                <c:pt idx="12222">
                  <c:v>1619.15307240933</c:v>
                </c:pt>
                <c:pt idx="12223">
                  <c:v>1618.75354507565</c:v>
                </c:pt>
                <c:pt idx="12224">
                  <c:v>1619.1530723869801</c:v>
                </c:pt>
                <c:pt idx="12225">
                  <c:v>1619.1028360202899</c:v>
                </c:pt>
                <c:pt idx="12226">
                  <c:v>1618.8037813231299</c:v>
                </c:pt>
                <c:pt idx="12227">
                  <c:v>1619.15307230502</c:v>
                </c:pt>
                <c:pt idx="12228">
                  <c:v>1619.5525996238</c:v>
                </c:pt>
                <c:pt idx="12229">
                  <c:v>1619.75354494154</c:v>
                </c:pt>
                <c:pt idx="12230">
                  <c:v>1619.6028359234299</c:v>
                </c:pt>
                <c:pt idx="12231">
                  <c:v>1616.8540175110099</c:v>
                </c:pt>
                <c:pt idx="12232">
                  <c:v>1618.00236323476</c:v>
                </c:pt>
                <c:pt idx="12233">
                  <c:v>1618.6530721858101</c:v>
                </c:pt>
                <c:pt idx="12234">
                  <c:v>1618.8037811219699</c:v>
                </c:pt>
                <c:pt idx="12235">
                  <c:v>1618.20330843329</c:v>
                </c:pt>
                <c:pt idx="12236">
                  <c:v>1617.20330843329</c:v>
                </c:pt>
                <c:pt idx="12237">
                  <c:v>1618.50236314535</c:v>
                </c:pt>
                <c:pt idx="12238">
                  <c:v>1619.1530720815099</c:v>
                </c:pt>
                <c:pt idx="12239">
                  <c:v>1617.75354467332</c:v>
                </c:pt>
                <c:pt idx="12240">
                  <c:v>1617.2033083215399</c:v>
                </c:pt>
                <c:pt idx="12241">
                  <c:v>1618.30378092825</c:v>
                </c:pt>
                <c:pt idx="12242">
                  <c:v>1619.6028356850099</c:v>
                </c:pt>
                <c:pt idx="12243">
                  <c:v>1618.3037808761001</c:v>
                </c:pt>
                <c:pt idx="12244">
                  <c:v>1617.7535445466599</c:v>
                </c:pt>
                <c:pt idx="12245">
                  <c:v>1619.1028356105101</c:v>
                </c:pt>
                <c:pt idx="12246">
                  <c:v>1618.75354448706</c:v>
                </c:pt>
                <c:pt idx="12247">
                  <c:v>1618.0525992661701</c:v>
                </c:pt>
                <c:pt idx="12248">
                  <c:v>1615.5047259181699</c:v>
                </c:pt>
                <c:pt idx="12249">
                  <c:v>1618.10283552855</c:v>
                </c:pt>
                <c:pt idx="12250">
                  <c:v>1618.7033081054699</c:v>
                </c:pt>
                <c:pt idx="12251">
                  <c:v>1617.2535443603999</c:v>
                </c:pt>
                <c:pt idx="12252">
                  <c:v>1614.95448946953</c:v>
                </c:pt>
                <c:pt idx="12253">
                  <c:v>1615.65307173878</c:v>
                </c:pt>
                <c:pt idx="12254">
                  <c:v>1616.1530717015301</c:v>
                </c:pt>
                <c:pt idx="12255">
                  <c:v>1615.2535442486401</c:v>
                </c:pt>
                <c:pt idx="12256">
                  <c:v>1613.40425304323</c:v>
                </c:pt>
                <c:pt idx="12257">
                  <c:v>1613.85401675105</c:v>
                </c:pt>
                <c:pt idx="12258">
                  <c:v>1615.2033078894001</c:v>
                </c:pt>
                <c:pt idx="12259">
                  <c:v>1615.6028353050399</c:v>
                </c:pt>
                <c:pt idx="12260">
                  <c:v>1613.3540166467401</c:v>
                </c:pt>
                <c:pt idx="12261">
                  <c:v>1614.1028352752301</c:v>
                </c:pt>
                <c:pt idx="12262">
                  <c:v>1613.2033077850899</c:v>
                </c:pt>
                <c:pt idx="12263">
                  <c:v>1611.9544891119001</c:v>
                </c:pt>
                <c:pt idx="12264">
                  <c:v>1612.1050375848999</c:v>
                </c:pt>
                <c:pt idx="12265">
                  <c:v>1611.78036238253</c:v>
                </c:pt>
                <c:pt idx="12266">
                  <c:v>1611.3303888514599</c:v>
                </c:pt>
                <c:pt idx="12267">
                  <c:v>1611.8303879723001</c:v>
                </c:pt>
                <c:pt idx="12268">
                  <c:v>1612.9810960516299</c:v>
                </c:pt>
                <c:pt idx="12269">
                  <c:v>1614.78015006334</c:v>
                </c:pt>
                <c:pt idx="12270">
                  <c:v>1615.7056716084501</c:v>
                </c:pt>
                <c:pt idx="12271">
                  <c:v>1617.40425364673</c:v>
                </c:pt>
                <c:pt idx="12272">
                  <c:v>1618.35401728749</c:v>
                </c:pt>
                <c:pt idx="12273">
                  <c:v>1618.25354463607</c:v>
                </c:pt>
                <c:pt idx="12274">
                  <c:v>1616.9544898346101</c:v>
                </c:pt>
                <c:pt idx="12275">
                  <c:v>1618.85401720554</c:v>
                </c:pt>
                <c:pt idx="12276">
                  <c:v>1620.3037808686499</c:v>
                </c:pt>
                <c:pt idx="12277">
                  <c:v>1619.3540171310301</c:v>
                </c:pt>
                <c:pt idx="12278">
                  <c:v>1617.0047259926801</c:v>
                </c:pt>
                <c:pt idx="12279">
                  <c:v>1617.20326684415</c:v>
                </c:pt>
                <c:pt idx="12280">
                  <c:v>1615.3807804808</c:v>
                </c:pt>
                <c:pt idx="12281">
                  <c:v>1617.97873222828</c:v>
                </c:pt>
                <c:pt idx="12282">
                  <c:v>1616.4810944870101</c:v>
                </c:pt>
                <c:pt idx="12283">
                  <c:v>1615.03133004904</c:v>
                </c:pt>
                <c:pt idx="12284">
                  <c:v>1616.0792365893701</c:v>
                </c:pt>
                <c:pt idx="12285">
                  <c:v>1614.4041485860901</c:v>
                </c:pt>
                <c:pt idx="12286">
                  <c:v>1614.7033088430801</c:v>
                </c:pt>
                <c:pt idx="12287">
                  <c:v>1613.10519953072</c:v>
                </c:pt>
                <c:pt idx="12288">
                  <c:v>1614.80378144979</c:v>
                </c:pt>
                <c:pt idx="12289">
                  <c:v>1614.4042540714099</c:v>
                </c:pt>
                <c:pt idx="12290">
                  <c:v>1613.95449037105</c:v>
                </c:pt>
                <c:pt idx="12291">
                  <c:v>1614.7535450235</c:v>
                </c:pt>
                <c:pt idx="12292">
                  <c:v>1614.40425395221</c:v>
                </c:pt>
                <c:pt idx="12293">
                  <c:v>1613.5047265738201</c:v>
                </c:pt>
                <c:pt idx="12294">
                  <c:v>1612.2056900784401</c:v>
                </c:pt>
                <c:pt idx="12295">
                  <c:v>1611.18192705512</c:v>
                </c:pt>
                <c:pt idx="12296">
                  <c:v>1612.7299115061801</c:v>
                </c:pt>
                <c:pt idx="12297">
                  <c:v>1612.0815650895199</c:v>
                </c:pt>
                <c:pt idx="12298">
                  <c:v>1615.38061887771</c:v>
                </c:pt>
                <c:pt idx="12299">
                  <c:v>1615.03132717311</c:v>
                </c:pt>
                <c:pt idx="12300">
                  <c:v>1613.98109002411</c:v>
                </c:pt>
                <c:pt idx="12301">
                  <c:v>1614.08156201988</c:v>
                </c:pt>
                <c:pt idx="12302">
                  <c:v>1615.2299064844799</c:v>
                </c:pt>
                <c:pt idx="12303">
                  <c:v>1613.98108763248</c:v>
                </c:pt>
                <c:pt idx="12304">
                  <c:v>1613.9810868352699</c:v>
                </c:pt>
                <c:pt idx="12305">
                  <c:v>1614.8303767219199</c:v>
                </c:pt>
                <c:pt idx="12306">
                  <c:v>1613.73226743191</c:v>
                </c:pt>
                <c:pt idx="12307">
                  <c:v>1614.6294293478099</c:v>
                </c:pt>
                <c:pt idx="12308">
                  <c:v>1612.9810836240599</c:v>
                </c:pt>
                <c:pt idx="12309">
                  <c:v>1612.7322651967399</c:v>
                </c:pt>
                <c:pt idx="12310">
                  <c:v>1614.93084560335</c:v>
                </c:pt>
                <c:pt idx="12311">
                  <c:v>1616.7298988401899</c:v>
                </c:pt>
                <c:pt idx="12312">
                  <c:v>1615.8327359408099</c:v>
                </c:pt>
                <c:pt idx="12313">
                  <c:v>1619.8303702026601</c:v>
                </c:pt>
                <c:pt idx="12314">
                  <c:v>1617.1317884996499</c:v>
                </c:pt>
                <c:pt idx="12315">
                  <c:v>1616.2322608008999</c:v>
                </c:pt>
                <c:pt idx="12316">
                  <c:v>1618.9308408796801</c:v>
                </c:pt>
                <c:pt idx="12317">
                  <c:v>1620.2801304161501</c:v>
                </c:pt>
                <c:pt idx="12318">
                  <c:v>1622.19858069718</c:v>
                </c:pt>
                <c:pt idx="12319">
                  <c:v>1650.4645167440201</c:v>
                </c:pt>
                <c:pt idx="12320">
                  <c:v>1617.1820205822601</c:v>
                </c:pt>
                <c:pt idx="12321">
                  <c:v>1615.58154667914</c:v>
                </c:pt>
                <c:pt idx="12322">
                  <c:v>1616.08154591173</c:v>
                </c:pt>
                <c:pt idx="12323">
                  <c:v>1618.4810719639099</c:v>
                </c:pt>
                <c:pt idx="12324">
                  <c:v>1618.1820176467299</c:v>
                </c:pt>
                <c:pt idx="12325">
                  <c:v>1619.3805972114201</c:v>
                </c:pt>
                <c:pt idx="12326">
                  <c:v>1617.6052056476501</c:v>
                </c:pt>
                <c:pt idx="12327">
                  <c:v>1617.8061520531801</c:v>
                </c:pt>
                <c:pt idx="12328">
                  <c:v>1619.6052055135401</c:v>
                </c:pt>
                <c:pt idx="12329">
                  <c:v>1620.35402239114</c:v>
                </c:pt>
                <c:pt idx="12330">
                  <c:v>1618.80615184456</c:v>
                </c:pt>
                <c:pt idx="12331">
                  <c:v>1620.5047321319601</c:v>
                </c:pt>
                <c:pt idx="12332">
                  <c:v>1620.50473207235</c:v>
                </c:pt>
                <c:pt idx="12333">
                  <c:v>1618.65544181317</c:v>
                </c:pt>
                <c:pt idx="12334">
                  <c:v>1617.60520517081</c:v>
                </c:pt>
                <c:pt idx="12335">
                  <c:v>1616.80600876361</c:v>
                </c:pt>
                <c:pt idx="12336">
                  <c:v>1617.2825618013701</c:v>
                </c:pt>
                <c:pt idx="12337">
                  <c:v>1616.7824909016499</c:v>
                </c:pt>
                <c:pt idx="12338">
                  <c:v>1616.93083382398</c:v>
                </c:pt>
                <c:pt idx="12339">
                  <c:v>1615.1819848418199</c:v>
                </c:pt>
                <c:pt idx="12340">
                  <c:v>1618.98844922334</c:v>
                </c:pt>
                <c:pt idx="12341">
                  <c:v>1619.0046403408101</c:v>
                </c:pt>
                <c:pt idx="12342">
                  <c:v>1621.9544961080001</c:v>
                </c:pt>
                <c:pt idx="12343">
                  <c:v>1620.35638913512</c:v>
                </c:pt>
                <c:pt idx="12344">
                  <c:v>1621.2057697176899</c:v>
                </c:pt>
                <c:pt idx="12345">
                  <c:v>1619.8998990356899</c:v>
                </c:pt>
                <c:pt idx="12346">
                  <c:v>1622.68184369802</c:v>
                </c:pt>
                <c:pt idx="12347">
                  <c:v>1622.68201524764</c:v>
                </c:pt>
                <c:pt idx="12348">
                  <c:v>1623.0313045457001</c:v>
                </c:pt>
                <c:pt idx="12349">
                  <c:v>1622.1317771077199</c:v>
                </c:pt>
                <c:pt idx="12350">
                  <c:v>1623.0815397054</c:v>
                </c:pt>
                <c:pt idx="12351">
                  <c:v>1624.6317756548499</c:v>
                </c:pt>
                <c:pt idx="12352">
                  <c:v>1624.18201163411</c:v>
                </c:pt>
                <c:pt idx="12353">
                  <c:v>1623.23224761337</c:v>
                </c:pt>
                <c:pt idx="12354">
                  <c:v>1624.13177347183</c:v>
                </c:pt>
                <c:pt idx="12355">
                  <c:v>1624.6317727416799</c:v>
                </c:pt>
                <c:pt idx="12356">
                  <c:v>1625.4308250993499</c:v>
                </c:pt>
                <c:pt idx="12357">
                  <c:v>1622.3829549699999</c:v>
                </c:pt>
                <c:pt idx="12358">
                  <c:v>1622.93319102377</c:v>
                </c:pt>
                <c:pt idx="12359">
                  <c:v>1625.18200664967</c:v>
                </c:pt>
                <c:pt idx="12360">
                  <c:v>1623.9308221116701</c:v>
                </c:pt>
                <c:pt idx="12361">
                  <c:v>1620.3327155336699</c:v>
                </c:pt>
                <c:pt idx="12362">
                  <c:v>1620.23224128783</c:v>
                </c:pt>
                <c:pt idx="12363">
                  <c:v>1620.68200378865</c:v>
                </c:pt>
                <c:pt idx="12364">
                  <c:v>1621.13176628202</c:v>
                </c:pt>
                <c:pt idx="12365">
                  <c:v>1621.13176554441</c:v>
                </c:pt>
                <c:pt idx="12366">
                  <c:v>1620.68200163543</c:v>
                </c:pt>
                <c:pt idx="12367">
                  <c:v>1620.28247458488</c:v>
                </c:pt>
                <c:pt idx="12368">
                  <c:v>1619.4331844449</c:v>
                </c:pt>
                <c:pt idx="12369">
                  <c:v>1621.0312890037901</c:v>
                </c:pt>
                <c:pt idx="12370">
                  <c:v>1621.1819988340101</c:v>
                </c:pt>
                <c:pt idx="12371">
                  <c:v>1620.8829455897201</c:v>
                </c:pt>
                <c:pt idx="12372">
                  <c:v>1621.2824712097599</c:v>
                </c:pt>
                <c:pt idx="12373">
                  <c:v>1620.3829443156701</c:v>
                </c:pt>
                <c:pt idx="12374">
                  <c:v>1620.1819960773</c:v>
                </c:pt>
                <c:pt idx="12375">
                  <c:v>1620.38055352122</c:v>
                </c:pt>
                <c:pt idx="12376">
                  <c:v>1623.0047774761899</c:v>
                </c:pt>
                <c:pt idx="12377">
                  <c:v>1622.7056857719999</c:v>
                </c:pt>
                <c:pt idx="12378">
                  <c:v>1621.8563963919901</c:v>
                </c:pt>
                <c:pt idx="12379">
                  <c:v>1620.5573439002001</c:v>
                </c:pt>
                <c:pt idx="12380">
                  <c:v>1623.6052117198701</c:v>
                </c:pt>
                <c:pt idx="12381">
                  <c:v>1621.95686991513</c:v>
                </c:pt>
                <c:pt idx="12382">
                  <c:v>1620.9066329151401</c:v>
                </c:pt>
                <c:pt idx="12383">
                  <c:v>1622.1554484143901</c:v>
                </c:pt>
                <c:pt idx="12384">
                  <c:v>1621.80615898222</c:v>
                </c:pt>
                <c:pt idx="12385">
                  <c:v>1622.6052796393601</c:v>
                </c:pt>
                <c:pt idx="12386">
                  <c:v>1623.1932300552701</c:v>
                </c:pt>
                <c:pt idx="12387">
                  <c:v>1621.3829440996101</c:v>
                </c:pt>
                <c:pt idx="12388">
                  <c:v>1621.6819958537801</c:v>
                </c:pt>
                <c:pt idx="12389">
                  <c:v>1620.73223203421</c:v>
                </c:pt>
                <c:pt idx="12390">
                  <c:v>1619.8830110430699</c:v>
                </c:pt>
                <c:pt idx="12391">
                  <c:v>1619.34393385053</c:v>
                </c:pt>
                <c:pt idx="12392">
                  <c:v>1620.1554491519901</c:v>
                </c:pt>
                <c:pt idx="12393">
                  <c:v>1617.75592294335</c:v>
                </c:pt>
                <c:pt idx="12394">
                  <c:v>1616.90663362294</c:v>
                </c:pt>
                <c:pt idx="12395">
                  <c:v>1618.7559227719901</c:v>
                </c:pt>
                <c:pt idx="12396">
                  <c:v>1620.04316918924</c:v>
                </c:pt>
                <c:pt idx="12397">
                  <c:v>1620.5815160274501</c:v>
                </c:pt>
                <c:pt idx="12398">
                  <c:v>1619.5336520895401</c:v>
                </c:pt>
                <c:pt idx="12399">
                  <c:v>1621.33270374686</c:v>
                </c:pt>
                <c:pt idx="12400">
                  <c:v>1622.1819922700499</c:v>
                </c:pt>
                <c:pt idx="12401">
                  <c:v>1620.7322285175301</c:v>
                </c:pt>
                <c:pt idx="12402">
                  <c:v>1619.23459747434</c:v>
                </c:pt>
                <c:pt idx="12403">
                  <c:v>1622.83270115405</c:v>
                </c:pt>
                <c:pt idx="12404">
                  <c:v>1623.68198957294</c:v>
                </c:pt>
                <c:pt idx="12405">
                  <c:v>1622.68198885024</c:v>
                </c:pt>
                <c:pt idx="12406">
                  <c:v>1621.4331731274699</c:v>
                </c:pt>
                <c:pt idx="12407">
                  <c:v>1622.33269851655</c:v>
                </c:pt>
                <c:pt idx="12408">
                  <c:v>1620.832697846</c:v>
                </c:pt>
                <c:pt idx="12409">
                  <c:v>1620.3829341977801</c:v>
                </c:pt>
                <c:pt idx="12410">
                  <c:v>1620.98340765387</c:v>
                </c:pt>
                <c:pt idx="12411">
                  <c:v>1622.3829329386399</c:v>
                </c:pt>
                <c:pt idx="12412">
                  <c:v>1624.23222116381</c:v>
                </c:pt>
                <c:pt idx="12413">
                  <c:v>1622.43316873908</c:v>
                </c:pt>
                <c:pt idx="12414">
                  <c:v>1621.53364222497</c:v>
                </c:pt>
                <c:pt idx="12415">
                  <c:v>1621.5815079435699</c:v>
                </c:pt>
                <c:pt idx="12416">
                  <c:v>1616.28466944396</c:v>
                </c:pt>
                <c:pt idx="12417">
                  <c:v>1625.0047758519599</c:v>
                </c:pt>
                <c:pt idx="12418">
                  <c:v>1624.2056900113801</c:v>
                </c:pt>
                <c:pt idx="12419">
                  <c:v>1622.10758655518</c:v>
                </c:pt>
                <c:pt idx="12420">
                  <c:v>1622.00715975463</c:v>
                </c:pt>
                <c:pt idx="12421">
                  <c:v>1624.3488637283399</c:v>
                </c:pt>
                <c:pt idx="12422">
                  <c:v>1625.03601236641</c:v>
                </c:pt>
                <c:pt idx="12423">
                  <c:v>1622.58387811482</c:v>
                </c:pt>
                <c:pt idx="12424">
                  <c:v>1622.3326920494401</c:v>
                </c:pt>
                <c:pt idx="12425">
                  <c:v>1621.3326914086899</c:v>
                </c:pt>
                <c:pt idx="12426">
                  <c:v>1619.9834020882799</c:v>
                </c:pt>
                <c:pt idx="12427">
                  <c:v>1618.58387572318</c:v>
                </c:pt>
                <c:pt idx="12428">
                  <c:v>1617.3829266279899</c:v>
                </c:pt>
                <c:pt idx="12429">
                  <c:v>1615.9331631213399</c:v>
                </c:pt>
                <c:pt idx="12430">
                  <c:v>1615.0838739424901</c:v>
                </c:pt>
                <c:pt idx="12431">
                  <c:v>1614.9833990708</c:v>
                </c:pt>
                <c:pt idx="12432">
                  <c:v>1615.9833984375</c:v>
                </c:pt>
                <c:pt idx="12433">
                  <c:v>1617.8326863422999</c:v>
                </c:pt>
                <c:pt idx="12434">
                  <c:v>1616.8326856866499</c:v>
                </c:pt>
                <c:pt idx="12435">
                  <c:v>1614.4331594258499</c:v>
                </c:pt>
                <c:pt idx="12436">
                  <c:v>1612.28481921554</c:v>
                </c:pt>
                <c:pt idx="12437">
                  <c:v>1613.4833954200101</c:v>
                </c:pt>
                <c:pt idx="12438">
                  <c:v>1613.08386926353</c:v>
                </c:pt>
                <c:pt idx="12439">
                  <c:v>1615.4331569895101</c:v>
                </c:pt>
                <c:pt idx="12440">
                  <c:v>1618.9833936095199</c:v>
                </c:pt>
                <c:pt idx="12441">
                  <c:v>1621.68196954578</c:v>
                </c:pt>
                <c:pt idx="12442">
                  <c:v>1616.8350531756901</c:v>
                </c:pt>
                <c:pt idx="12443">
                  <c:v>1614.68434089422</c:v>
                </c:pt>
                <c:pt idx="12444">
                  <c:v>1614.0838657915599</c:v>
                </c:pt>
                <c:pt idx="12445">
                  <c:v>1615.53362793475</c:v>
                </c:pt>
                <c:pt idx="12446">
                  <c:v>1616.13410192728</c:v>
                </c:pt>
                <c:pt idx="12447">
                  <c:v>1617.0838640853799</c:v>
                </c:pt>
                <c:pt idx="12448">
                  <c:v>1617.83267699927</c:v>
                </c:pt>
                <c:pt idx="12449">
                  <c:v>1616.6341002136501</c:v>
                </c:pt>
                <c:pt idx="12450">
                  <c:v>1615.18433702737</c:v>
                </c:pt>
                <c:pt idx="12451">
                  <c:v>1614.0838617756999</c:v>
                </c:pt>
                <c:pt idx="12452">
                  <c:v>1614.0838612318</c:v>
                </c:pt>
                <c:pt idx="12453">
                  <c:v>1613.9331486076101</c:v>
                </c:pt>
                <c:pt idx="12454">
                  <c:v>1612.28480946273</c:v>
                </c:pt>
                <c:pt idx="12455">
                  <c:v>1612.6843342408499</c:v>
                </c:pt>
                <c:pt idx="12456">
                  <c:v>1614.3326720893399</c:v>
                </c:pt>
                <c:pt idx="12457">
                  <c:v>1613.0336209833599</c:v>
                </c:pt>
                <c:pt idx="12458">
                  <c:v>1612.1340951546999</c:v>
                </c:pt>
                <c:pt idx="12459">
                  <c:v>1613.08385721594</c:v>
                </c:pt>
                <c:pt idx="12460">
                  <c:v>1612.7345688641101</c:v>
                </c:pt>
                <c:pt idx="12461">
                  <c:v>1614.0336186736799</c:v>
                </c:pt>
                <c:pt idx="12462">
                  <c:v>1613.9833806976701</c:v>
                </c:pt>
                <c:pt idx="12463">
                  <c:v>1613.4833800569199</c:v>
                </c:pt>
                <c:pt idx="12464">
                  <c:v>1613.88527894765</c:v>
                </c:pt>
                <c:pt idx="12465">
                  <c:v>1616.0336163789</c:v>
                </c:pt>
                <c:pt idx="12466">
                  <c:v>1615.1340906918001</c:v>
                </c:pt>
                <c:pt idx="12467">
                  <c:v>1614.6340901553599</c:v>
                </c:pt>
                <c:pt idx="12468">
                  <c:v>1613.0838521421001</c:v>
                </c:pt>
                <c:pt idx="12469">
                  <c:v>1613.2848014608001</c:v>
                </c:pt>
                <c:pt idx="12470">
                  <c:v>1616.43313854188</c:v>
                </c:pt>
                <c:pt idx="12471">
                  <c:v>1615.13408790529</c:v>
                </c:pt>
                <c:pt idx="12472">
                  <c:v>1615.2847998663799</c:v>
                </c:pt>
                <c:pt idx="12473">
                  <c:v>1616.88289926946</c:v>
                </c:pt>
                <c:pt idx="12474">
                  <c:v>1613.7847988158501</c:v>
                </c:pt>
                <c:pt idx="12475">
                  <c:v>1612.83503583074</c:v>
                </c:pt>
                <c:pt idx="12476">
                  <c:v>1613.6340851858299</c:v>
                </c:pt>
                <c:pt idx="12477">
                  <c:v>1614.63408462703</c:v>
                </c:pt>
                <c:pt idx="12478">
                  <c:v>1615.2345591932501</c:v>
                </c:pt>
                <c:pt idx="12479">
                  <c:v>1617.0336084067801</c:v>
                </c:pt>
                <c:pt idx="12480">
                  <c:v>1615.2847957014999</c:v>
                </c:pt>
                <c:pt idx="12481">
                  <c:v>1614.6843200177</c:v>
                </c:pt>
                <c:pt idx="12482">
                  <c:v>1614.23455707729</c:v>
                </c:pt>
                <c:pt idx="12483">
                  <c:v>1612.78479415178</c:v>
                </c:pt>
                <c:pt idx="12484">
                  <c:v>1613.4331304356499</c:v>
                </c:pt>
                <c:pt idx="12485">
                  <c:v>1613.2345554605099</c:v>
                </c:pt>
                <c:pt idx="12486">
                  <c:v>1614.6843173354901</c:v>
                </c:pt>
                <c:pt idx="12487">
                  <c:v>1613.3852673173001</c:v>
                </c:pt>
                <c:pt idx="12488">
                  <c:v>1613.2847915515299</c:v>
                </c:pt>
                <c:pt idx="12489">
                  <c:v>1613.7345534041499</c:v>
                </c:pt>
                <c:pt idx="12490">
                  <c:v>1613.2847905307999</c:v>
                </c:pt>
                <c:pt idx="12491">
                  <c:v>1612.68431471288</c:v>
                </c:pt>
                <c:pt idx="12492">
                  <c:v>1611.73455185443</c:v>
                </c:pt>
                <c:pt idx="12493">
                  <c:v>1613.18431364</c:v>
                </c:pt>
                <c:pt idx="12494">
                  <c:v>1614.0838377550201</c:v>
                </c:pt>
                <c:pt idx="12495">
                  <c:v>1612.9857387095699</c:v>
                </c:pt>
                <c:pt idx="12496">
                  <c:v>1615.23454976827</c:v>
                </c:pt>
                <c:pt idx="12497">
                  <c:v>1614.8852623775599</c:v>
                </c:pt>
                <c:pt idx="12498">
                  <c:v>1615.73454876244</c:v>
                </c:pt>
                <c:pt idx="12499">
                  <c:v>1614.8852614238899</c:v>
                </c:pt>
                <c:pt idx="12500">
                  <c:v>1615.3350232094499</c:v>
                </c:pt>
                <c:pt idx="12501">
                  <c:v>1617.2847849577699</c:v>
                </c:pt>
                <c:pt idx="12502">
                  <c:v>1617.18430900574</c:v>
                </c:pt>
                <c:pt idx="12503">
                  <c:v>1614.83502171189</c:v>
                </c:pt>
                <c:pt idx="12504">
                  <c:v>1614.4354967325901</c:v>
                </c:pt>
                <c:pt idx="12505">
                  <c:v>1614.1843074411199</c:v>
                </c:pt>
                <c:pt idx="12506">
                  <c:v>1611.5359713509699</c:v>
                </c:pt>
                <c:pt idx="12507">
                  <c:v>1611.3350197672801</c:v>
                </c:pt>
                <c:pt idx="12508">
                  <c:v>1611.3852570727499</c:v>
                </c:pt>
                <c:pt idx="12509">
                  <c:v>1611.9354944080101</c:v>
                </c:pt>
                <c:pt idx="12510">
                  <c:v>1613.63406708091</c:v>
                </c:pt>
                <c:pt idx="12511">
                  <c:v>1613.8852556198799</c:v>
                </c:pt>
                <c:pt idx="12512">
                  <c:v>1613.73454169929</c:v>
                </c:pt>
                <c:pt idx="12513">
                  <c:v>1610.6364438161299</c:v>
                </c:pt>
                <c:pt idx="12514">
                  <c:v>1612.53358934075</c:v>
                </c:pt>
                <c:pt idx="12515">
                  <c:v>1609.63644294441</c:v>
                </c:pt>
                <c:pt idx="12516">
                  <c:v>1611.9833504036101</c:v>
                </c:pt>
                <c:pt idx="12517">
                  <c:v>1610.0359662994699</c:v>
                </c:pt>
                <c:pt idx="12518">
                  <c:v>1611.2847765162601</c:v>
                </c:pt>
                <c:pt idx="12519">
                  <c:v>1609.13644117117</c:v>
                </c:pt>
                <c:pt idx="12520">
                  <c:v>1609.68429978937</c:v>
                </c:pt>
                <c:pt idx="12521">
                  <c:v>1607.9857266172801</c:v>
                </c:pt>
                <c:pt idx="12522">
                  <c:v>1607.98572618514</c:v>
                </c:pt>
                <c:pt idx="12523">
                  <c:v>1607.4857257455601</c:v>
                </c:pt>
                <c:pt idx="12524">
                  <c:v>1609.0838219448899</c:v>
                </c:pt>
                <c:pt idx="12525">
                  <c:v>1608.4354868605701</c:v>
                </c:pt>
                <c:pt idx="12526">
                  <c:v>1608.7847726196101</c:v>
                </c:pt>
                <c:pt idx="12527">
                  <c:v>1608.4857238531099</c:v>
                </c:pt>
                <c:pt idx="12528">
                  <c:v>1610.53596135974</c:v>
                </c:pt>
                <c:pt idx="12529">
                  <c:v>1612.7345332130801</c:v>
                </c:pt>
                <c:pt idx="12530">
                  <c:v>1610.93548454344</c:v>
                </c:pt>
                <c:pt idx="12531">
                  <c:v>1609.6866739392301</c:v>
                </c:pt>
                <c:pt idx="12532">
                  <c:v>1611.1842937916499</c:v>
                </c:pt>
                <c:pt idx="12533">
                  <c:v>1609.8350071907</c:v>
                </c:pt>
                <c:pt idx="12534">
                  <c:v>1610.0359586551799</c:v>
                </c:pt>
                <c:pt idx="12535">
                  <c:v>1612.0838162601001</c:v>
                </c:pt>
                <c:pt idx="12536">
                  <c:v>1608.8876237869299</c:v>
                </c:pt>
                <c:pt idx="12537">
                  <c:v>1612.5861953794999</c:v>
                </c:pt>
                <c:pt idx="12538">
                  <c:v>1616.0335767418101</c:v>
                </c:pt>
                <c:pt idx="12539">
                  <c:v>1612.73690856248</c:v>
                </c:pt>
                <c:pt idx="12540">
                  <c:v>1613.28476588428</c:v>
                </c:pt>
                <c:pt idx="12541">
                  <c:v>1610.68666972965</c:v>
                </c:pt>
                <c:pt idx="12542">
                  <c:v>1613.33500297368</c:v>
                </c:pt>
                <c:pt idx="12543">
                  <c:v>1613.8350024670401</c:v>
                </c:pt>
                <c:pt idx="12544">
                  <c:v>1612.53595428169</c:v>
                </c:pt>
                <c:pt idx="12545">
                  <c:v>1612.83500152081</c:v>
                </c:pt>
                <c:pt idx="12546">
                  <c:v>1613.98571524769</c:v>
                </c:pt>
                <c:pt idx="12547">
                  <c:v>1614.0359529331299</c:v>
                </c:pt>
                <c:pt idx="12548">
                  <c:v>1612.38523821533</c:v>
                </c:pt>
                <c:pt idx="12549">
                  <c:v>1610.9857139661899</c:v>
                </c:pt>
                <c:pt idx="12550">
                  <c:v>1611.8349991589801</c:v>
                </c:pt>
                <c:pt idx="12551">
                  <c:v>1610.1866655275201</c:v>
                </c:pt>
                <c:pt idx="12552">
                  <c:v>1609.5359507799101</c:v>
                </c:pt>
                <c:pt idx="12553">
                  <c:v>1609.9354740604799</c:v>
                </c:pt>
                <c:pt idx="12554">
                  <c:v>1608.9354736134401</c:v>
                </c:pt>
                <c:pt idx="12555">
                  <c:v>1608.2871401607999</c:v>
                </c:pt>
                <c:pt idx="12556">
                  <c:v>1611.3349964246199</c:v>
                </c:pt>
                <c:pt idx="12557">
                  <c:v>1609.7871393933899</c:v>
                </c:pt>
                <c:pt idx="12558">
                  <c:v>1612.2345191612801</c:v>
                </c:pt>
                <c:pt idx="12559">
                  <c:v>1611.736900419</c:v>
                </c:pt>
                <c:pt idx="12560">
                  <c:v>1614.2847564220399</c:v>
                </c:pt>
                <c:pt idx="12561">
                  <c:v>1612.5359468311101</c:v>
                </c:pt>
                <c:pt idx="12562">
                  <c:v>1613.63642282039</c:v>
                </c:pt>
                <c:pt idx="12563">
                  <c:v>1613.93546960503</c:v>
                </c:pt>
                <c:pt idx="12564">
                  <c:v>1612.18666021526</c:v>
                </c:pt>
                <c:pt idx="12565">
                  <c:v>1613.0861833915101</c:v>
                </c:pt>
                <c:pt idx="12566">
                  <c:v>1613.83499180526</c:v>
                </c:pt>
                <c:pt idx="12567">
                  <c:v>1611.08618251234</c:v>
                </c:pt>
                <c:pt idx="12568">
                  <c:v>1610.1364203467999</c:v>
                </c:pt>
                <c:pt idx="12569">
                  <c:v>1612.38522867858</c:v>
                </c:pt>
                <c:pt idx="12570">
                  <c:v>1611.98570474237</c:v>
                </c:pt>
                <c:pt idx="12571">
                  <c:v>1612.0359425321201</c:v>
                </c:pt>
                <c:pt idx="12572">
                  <c:v>1612.5861804112801</c:v>
                </c:pt>
                <c:pt idx="12573">
                  <c:v>1611.7368948236101</c:v>
                </c:pt>
                <c:pt idx="12574">
                  <c:v>1613.03594128788</c:v>
                </c:pt>
                <c:pt idx="12575">
                  <c:v>1612.63641746342</c:v>
                </c:pt>
                <c:pt idx="12576">
                  <c:v>1612.78713194281</c:v>
                </c:pt>
                <c:pt idx="12577">
                  <c:v>1616.7847485244299</c:v>
                </c:pt>
                <c:pt idx="12578">
                  <c:v>1616.6364162191701</c:v>
                </c:pt>
                <c:pt idx="12579">
                  <c:v>1616.2368924841301</c:v>
                </c:pt>
                <c:pt idx="12580">
                  <c:v>1615.1866537779599</c:v>
                </c:pt>
                <c:pt idx="12581">
                  <c:v>1616.3852233663199</c:v>
                </c:pt>
                <c:pt idx="12582">
                  <c:v>1616.1364146098499</c:v>
                </c:pt>
                <c:pt idx="12583">
                  <c:v>1613.78712926805</c:v>
                </c:pt>
                <c:pt idx="12584">
                  <c:v>1613.0861754789901</c:v>
                </c:pt>
                <c:pt idx="12585">
                  <c:v>1614.5861750543099</c:v>
                </c:pt>
                <c:pt idx="12586">
                  <c:v>1615.5861746594301</c:v>
                </c:pt>
                <c:pt idx="12587">
                  <c:v>1614.6364126056401</c:v>
                </c:pt>
                <c:pt idx="12588">
                  <c:v>1613.3876041173901</c:v>
                </c:pt>
                <c:pt idx="12589">
                  <c:v>1615.8349814861999</c:v>
                </c:pt>
                <c:pt idx="12590">
                  <c:v>1613.48808018863</c:v>
                </c:pt>
                <c:pt idx="12591">
                  <c:v>1614.08617265522</c:v>
                </c:pt>
                <c:pt idx="12592">
                  <c:v>1612.83736428618</c:v>
                </c:pt>
                <c:pt idx="12593">
                  <c:v>1614.38521817327</c:v>
                </c:pt>
                <c:pt idx="12594">
                  <c:v>1611.2871251106301</c:v>
                </c:pt>
                <c:pt idx="12595">
                  <c:v>1613.23688630015</c:v>
                </c:pt>
                <c:pt idx="12596">
                  <c:v>1614.68664749712</c:v>
                </c:pt>
                <c:pt idx="12597">
                  <c:v>1614.2368855699899</c:v>
                </c:pt>
                <c:pt idx="12598">
                  <c:v>1614.1866467520599</c:v>
                </c:pt>
                <c:pt idx="12599">
                  <c:v>1613.08616942912</c:v>
                </c:pt>
                <c:pt idx="12600">
                  <c:v>1612.6866459473999</c:v>
                </c:pt>
                <c:pt idx="12601">
                  <c:v>1611.9378379657901</c:v>
                </c:pt>
                <c:pt idx="12602">
                  <c:v>1612.5359297841801</c:v>
                </c:pt>
                <c:pt idx="12603">
                  <c:v>1611.8373602777699</c:v>
                </c:pt>
                <c:pt idx="12604">
                  <c:v>1614.18664443493</c:v>
                </c:pt>
                <c:pt idx="12605">
                  <c:v>1614.23688256741</c:v>
                </c:pt>
                <c:pt idx="12606">
                  <c:v>1612.33735921979</c:v>
                </c:pt>
                <c:pt idx="12607">
                  <c:v>1612.3875973746201</c:v>
                </c:pt>
                <c:pt idx="12608">
                  <c:v>1614.2871199920801</c:v>
                </c:pt>
                <c:pt idx="12609">
                  <c:v>1614.2368811070901</c:v>
                </c:pt>
                <c:pt idx="12610">
                  <c:v>1613.08616513014</c:v>
                </c:pt>
                <c:pt idx="12611">
                  <c:v>1611.3875959515599</c:v>
                </c:pt>
                <c:pt idx="12612">
                  <c:v>1611.8875956311799</c:v>
                </c:pt>
                <c:pt idx="12613">
                  <c:v>1612.33735672385</c:v>
                </c:pt>
                <c:pt idx="12614">
                  <c:v>1612.2871178463099</c:v>
                </c:pt>
                <c:pt idx="12615">
                  <c:v>1613.1866403296599</c:v>
                </c:pt>
                <c:pt idx="12616">
                  <c:v>1612.4378328472401</c:v>
                </c:pt>
                <c:pt idx="12617">
                  <c:v>1610.8875939548</c:v>
                </c:pt>
                <c:pt idx="12618">
                  <c:v>1610.4378321617801</c:v>
                </c:pt>
                <c:pt idx="12619">
                  <c:v>1612.0359231233599</c:v>
                </c:pt>
                <c:pt idx="12620">
                  <c:v>1607.63878588378</c:v>
                </c:pt>
                <c:pt idx="12621">
                  <c:v>1608.2368767783</c:v>
                </c:pt>
                <c:pt idx="12622">
                  <c:v>1607.8875922188199</c:v>
                </c:pt>
                <c:pt idx="12623">
                  <c:v>1607.93783051521</c:v>
                </c:pt>
                <c:pt idx="12624">
                  <c:v>1608.4880688116</c:v>
                </c:pt>
                <c:pt idx="12625">
                  <c:v>1610.33735262603</c:v>
                </c:pt>
                <c:pt idx="12626">
                  <c:v>1610.5383068323099</c:v>
                </c:pt>
                <c:pt idx="12627">
                  <c:v>1612.73687465489</c:v>
                </c:pt>
                <c:pt idx="12628">
                  <c:v>1611.0383062139199</c:v>
                </c:pt>
                <c:pt idx="12629">
                  <c:v>1609.0383058935399</c:v>
                </c:pt>
                <c:pt idx="12630">
                  <c:v>1610.08854428679</c:v>
                </c:pt>
                <c:pt idx="12631">
                  <c:v>1614.8875893056399</c:v>
                </c:pt>
                <c:pt idx="12632">
                  <c:v>1617.68663427979</c:v>
                </c:pt>
                <c:pt idx="12633">
                  <c:v>1615.03830466419</c:v>
                </c:pt>
                <c:pt idx="12634">
                  <c:v>1613.8373496234401</c:v>
                </c:pt>
                <c:pt idx="12635">
                  <c:v>1612.3875879719899</c:v>
                </c:pt>
                <c:pt idx="12636">
                  <c:v>1611.5383037254201</c:v>
                </c:pt>
                <c:pt idx="12637">
                  <c:v>1611.43782604486</c:v>
                </c:pt>
                <c:pt idx="12638">
                  <c:v>1610.43782569468</c:v>
                </c:pt>
                <c:pt idx="12639">
                  <c:v>1609.53830284625</c:v>
                </c:pt>
                <c:pt idx="12640">
                  <c:v>1609.5383025333299</c:v>
                </c:pt>
                <c:pt idx="12641">
                  <c:v>1609.4378247782599</c:v>
                </c:pt>
                <c:pt idx="12642">
                  <c:v>1608.4880631938599</c:v>
                </c:pt>
                <c:pt idx="12643">
                  <c:v>1608.3373466581099</c:v>
                </c:pt>
                <c:pt idx="12644">
                  <c:v>1608.03830128908</c:v>
                </c:pt>
                <c:pt idx="12645">
                  <c:v>1608.4378234967601</c:v>
                </c:pt>
                <c:pt idx="12646">
                  <c:v>1607.3875843957101</c:v>
                </c:pt>
                <c:pt idx="12647">
                  <c:v>1605.73925547302</c:v>
                </c:pt>
                <c:pt idx="12648">
                  <c:v>1606.93782255054</c:v>
                </c:pt>
                <c:pt idx="12649">
                  <c:v>1606.5382998287701</c:v>
                </c:pt>
                <c:pt idx="12650">
                  <c:v>1606.5382995083901</c:v>
                </c:pt>
                <c:pt idx="12651">
                  <c:v>1608.83734404296</c:v>
                </c:pt>
                <c:pt idx="12652">
                  <c:v>1607.83973170072</c:v>
                </c:pt>
                <c:pt idx="12653">
                  <c:v>1609.9880598187401</c:v>
                </c:pt>
                <c:pt idx="12654">
                  <c:v>1612.4378207176901</c:v>
                </c:pt>
                <c:pt idx="12655">
                  <c:v>1612.9880592078</c:v>
                </c:pt>
                <c:pt idx="12656">
                  <c:v>1611.78949183226</c:v>
                </c:pt>
                <c:pt idx="12657">
                  <c:v>1614.7368644774001</c:v>
                </c:pt>
                <c:pt idx="12658">
                  <c:v>1613.98805829138</c:v>
                </c:pt>
                <c:pt idx="12659">
                  <c:v>1613.13877450675</c:v>
                </c:pt>
                <c:pt idx="12660">
                  <c:v>1613.53829653561</c:v>
                </c:pt>
                <c:pt idx="12661">
                  <c:v>1614.0382962450401</c:v>
                </c:pt>
                <c:pt idx="12662">
                  <c:v>1614.4378182143</c:v>
                </c:pt>
                <c:pt idx="12663">
                  <c:v>1612.6387733742599</c:v>
                </c:pt>
                <c:pt idx="12664">
                  <c:v>1611.98805649579</c:v>
                </c:pt>
                <c:pt idx="12665">
                  <c:v>1609.68901170045</c:v>
                </c:pt>
                <c:pt idx="12666">
                  <c:v>1609.18901143223</c:v>
                </c:pt>
                <c:pt idx="12667">
                  <c:v>1610.6387722715699</c:v>
                </c:pt>
                <c:pt idx="12668">
                  <c:v>1612.08853311092</c:v>
                </c:pt>
                <c:pt idx="12669">
                  <c:v>1613.43781610578</c:v>
                </c:pt>
                <c:pt idx="12670">
                  <c:v>1611.0382936373401</c:v>
                </c:pt>
                <c:pt idx="12671">
                  <c:v>1605.4904435574999</c:v>
                </c:pt>
                <c:pt idx="12672">
                  <c:v>1607.73924876004</c:v>
                </c:pt>
                <c:pt idx="12673">
                  <c:v>1612.9856646359001</c:v>
                </c:pt>
                <c:pt idx="12674">
                  <c:v>1608.9402039051099</c:v>
                </c:pt>
                <c:pt idx="12675">
                  <c:v>1611.48805323243</c:v>
                </c:pt>
                <c:pt idx="12676">
                  <c:v>1611.13876977563</c:v>
                </c:pt>
                <c:pt idx="12677">
                  <c:v>1610.83972529322</c:v>
                </c:pt>
                <c:pt idx="12678">
                  <c:v>1613.83733551204</c:v>
                </c:pt>
                <c:pt idx="12679">
                  <c:v>1611.1387689784201</c:v>
                </c:pt>
                <c:pt idx="12680">
                  <c:v>1605.9402024895001</c:v>
                </c:pt>
                <c:pt idx="12681">
                  <c:v>1604.8899632692301</c:v>
                </c:pt>
                <c:pt idx="12682">
                  <c:v>1607.73924615234</c:v>
                </c:pt>
                <c:pt idx="12683">
                  <c:v>1611.4378120154099</c:v>
                </c:pt>
                <c:pt idx="12684">
                  <c:v>1610.2894846275401</c:v>
                </c:pt>
                <c:pt idx="12685">
                  <c:v>1609.3899623453599</c:v>
                </c:pt>
                <c:pt idx="12686">
                  <c:v>1613.3875721320501</c:v>
                </c:pt>
                <c:pt idx="12687">
                  <c:v>1611.6890058741001</c:v>
                </c:pt>
                <c:pt idx="12688">
                  <c:v>1609.6890055835199</c:v>
                </c:pt>
                <c:pt idx="12689">
                  <c:v>1609.7392443418501</c:v>
                </c:pt>
                <c:pt idx="12690">
                  <c:v>1608.2894831225301</c:v>
                </c:pt>
                <c:pt idx="12691">
                  <c:v>1607.7894828841099</c:v>
                </c:pt>
                <c:pt idx="12692">
                  <c:v>1609.48804843426</c:v>
                </c:pt>
                <c:pt idx="12693">
                  <c:v>1606.4401994943601</c:v>
                </c:pt>
                <c:pt idx="12694">
                  <c:v>1606.5382869094601</c:v>
                </c:pt>
                <c:pt idx="12695">
                  <c:v>1604.09091618657</c:v>
                </c:pt>
                <c:pt idx="12696">
                  <c:v>1606.63876452297</c:v>
                </c:pt>
                <c:pt idx="12697">
                  <c:v>1606.8397204801399</c:v>
                </c:pt>
                <c:pt idx="12698">
                  <c:v>1609.2392421141301</c:v>
                </c:pt>
                <c:pt idx="12699">
                  <c:v>1611.4880464896601</c:v>
                </c:pt>
                <c:pt idx="12700">
                  <c:v>1609.44019790739</c:v>
                </c:pt>
                <c:pt idx="12701">
                  <c:v>1609.44019770622</c:v>
                </c:pt>
                <c:pt idx="12702">
                  <c:v>1611.3373284265399</c:v>
                </c:pt>
                <c:pt idx="12703">
                  <c:v>1607.8899581432299</c:v>
                </c:pt>
                <c:pt idx="12704">
                  <c:v>1607.6890015006099</c:v>
                </c:pt>
                <c:pt idx="12705">
                  <c:v>1607.78947947919</c:v>
                </c:pt>
                <c:pt idx="12706">
                  <c:v>1607.7392401173699</c:v>
                </c:pt>
                <c:pt idx="12707">
                  <c:v>1607.1890007555501</c:v>
                </c:pt>
                <c:pt idx="12708">
                  <c:v>1608.2392396032801</c:v>
                </c:pt>
                <c:pt idx="12709">
                  <c:v>1608.23923935741</c:v>
                </c:pt>
                <c:pt idx="12710">
                  <c:v>1606.88995649666</c:v>
                </c:pt>
                <c:pt idx="12711">
                  <c:v>1608.5885214582099</c:v>
                </c:pt>
                <c:pt idx="12712">
                  <c:v>1608.2894777506599</c:v>
                </c:pt>
                <c:pt idx="12713">
                  <c:v>1608.8397166729001</c:v>
                </c:pt>
                <c:pt idx="12714">
                  <c:v>1609.5885206461001</c:v>
                </c:pt>
                <c:pt idx="12715">
                  <c:v>1606.4401945248201</c:v>
                </c:pt>
                <c:pt idx="12716">
                  <c:v>1608.08852013201</c:v>
                </c:pt>
                <c:pt idx="12717">
                  <c:v>1607.8397157192201</c:v>
                </c:pt>
                <c:pt idx="12718">
                  <c:v>1607.1889979615801</c:v>
                </c:pt>
                <c:pt idx="12719">
                  <c:v>1606.6889976933601</c:v>
                </c:pt>
                <c:pt idx="12720">
                  <c:v>1606.3397149965199</c:v>
                </c:pt>
                <c:pt idx="12721">
                  <c:v>1606.33971475065</c:v>
                </c:pt>
                <c:pt idx="12722">
                  <c:v>1607.5382793471199</c:v>
                </c:pt>
                <c:pt idx="12723">
                  <c:v>1605.88995348662</c:v>
                </c:pt>
                <c:pt idx="12724">
                  <c:v>1606.3899532631001</c:v>
                </c:pt>
                <c:pt idx="12725">
                  <c:v>1607.6889961883401</c:v>
                </c:pt>
                <c:pt idx="12726">
                  <c:v>1606.7894743680999</c:v>
                </c:pt>
                <c:pt idx="12727">
                  <c:v>1605.4401918128101</c:v>
                </c:pt>
                <c:pt idx="12728">
                  <c:v>1606.7894739210601</c:v>
                </c:pt>
                <c:pt idx="12729">
                  <c:v>1608.23923442513</c:v>
                </c:pt>
                <c:pt idx="12730">
                  <c:v>1608.83971266448</c:v>
                </c:pt>
                <c:pt idx="12731">
                  <c:v>1609.2894731983499</c:v>
                </c:pt>
                <c:pt idx="12732">
                  <c:v>1608.9401906728699</c:v>
                </c:pt>
                <c:pt idx="12733">
                  <c:v>1610.8899512216401</c:v>
                </c:pt>
                <c:pt idx="12734">
                  <c:v>1611.2392332479401</c:v>
                </c:pt>
                <c:pt idx="12735">
                  <c:v>1609.1411471441399</c:v>
                </c:pt>
                <c:pt idx="12736">
                  <c:v>1611.739232786</c:v>
                </c:pt>
                <c:pt idx="12737">
                  <c:v>1610.9401896596</c:v>
                </c:pt>
                <c:pt idx="12738">
                  <c:v>1611.2894715815801</c:v>
                </c:pt>
                <c:pt idx="12739">
                  <c:v>1610.38994994015</c:v>
                </c:pt>
                <c:pt idx="12740">
                  <c:v>1609.54066760093</c:v>
                </c:pt>
                <c:pt idx="12741">
                  <c:v>1610.0885137170601</c:v>
                </c:pt>
                <c:pt idx="12742">
                  <c:v>1607.24162440747</c:v>
                </c:pt>
                <c:pt idx="12743">
                  <c:v>1608.8899490758799</c:v>
                </c:pt>
                <c:pt idx="12744">
                  <c:v>1608.9401881620299</c:v>
                </c:pt>
                <c:pt idx="12745">
                  <c:v>1610.0406665951</c:v>
                </c:pt>
                <c:pt idx="12746">
                  <c:v>1610.88994843513</c:v>
                </c:pt>
                <c:pt idx="12747">
                  <c:v>1610.4904268979999</c:v>
                </c:pt>
                <c:pt idx="12748">
                  <c:v>1611.33970866352</c:v>
                </c:pt>
                <c:pt idx="12749">
                  <c:v>1610.0406658202401</c:v>
                </c:pt>
                <c:pt idx="12750">
                  <c:v>1609.4904263094099</c:v>
                </c:pt>
                <c:pt idx="12751">
                  <c:v>1609.4401867464201</c:v>
                </c:pt>
                <c:pt idx="12752">
                  <c:v>1607.69138329476</c:v>
                </c:pt>
                <c:pt idx="12753">
                  <c:v>1607.88994701207</c:v>
                </c:pt>
                <c:pt idx="12754">
                  <c:v>1606.5406648814701</c:v>
                </c:pt>
                <c:pt idx="12755">
                  <c:v>1606.9401859417601</c:v>
                </c:pt>
                <c:pt idx="12756">
                  <c:v>1606.54066450149</c:v>
                </c:pt>
                <c:pt idx="12757">
                  <c:v>1606.69138243049</c:v>
                </c:pt>
                <c:pt idx="12758">
                  <c:v>1609.2894672155401</c:v>
                </c:pt>
                <c:pt idx="12759">
                  <c:v>1607.64114267379</c:v>
                </c:pt>
                <c:pt idx="12760">
                  <c:v>1608.0909031331501</c:v>
                </c:pt>
                <c:pt idx="12761">
                  <c:v>1608.4401847720101</c:v>
                </c:pt>
                <c:pt idx="12762">
                  <c:v>1607.4904239699199</c:v>
                </c:pt>
                <c:pt idx="12763">
                  <c:v>1606.04066318274</c:v>
                </c:pt>
                <c:pt idx="12764">
                  <c:v>1605.1411418095199</c:v>
                </c:pt>
                <c:pt idx="12765">
                  <c:v>1606.9401839673501</c:v>
                </c:pt>
                <c:pt idx="12766">
                  <c:v>1605.6913808509701</c:v>
                </c:pt>
                <c:pt idx="12767">
                  <c:v>1605.09090186656</c:v>
                </c:pt>
                <c:pt idx="12768">
                  <c:v>1605.49042279273</c:v>
                </c:pt>
                <c:pt idx="12769">
                  <c:v>1605.94018318504</c:v>
                </c:pt>
                <c:pt idx="12770">
                  <c:v>1604.69138018787</c:v>
                </c:pt>
                <c:pt idx="12771">
                  <c:v>1606.6411405727299</c:v>
                </c:pt>
                <c:pt idx="12772">
                  <c:v>1608.49042204022</c:v>
                </c:pt>
                <c:pt idx="12773">
                  <c:v>1607.0909007862199</c:v>
                </c:pt>
                <c:pt idx="12774">
                  <c:v>1606.19137950242</c:v>
                </c:pt>
                <c:pt idx="12775">
                  <c:v>1608.19137933105</c:v>
                </c:pt>
                <c:pt idx="12776">
                  <c:v>1609.69137916714</c:v>
                </c:pt>
                <c:pt idx="12777">
                  <c:v>1609.9401816725699</c:v>
                </c:pt>
                <c:pt idx="12778">
                  <c:v>1608.8923367559901</c:v>
                </c:pt>
                <c:pt idx="12779">
                  <c:v>1610.09089972079</c:v>
                </c:pt>
                <c:pt idx="12780">
                  <c:v>1609.0406600907399</c:v>
                </c:pt>
                <c:pt idx="12781">
                  <c:v>1607.7918573319901</c:v>
                </c:pt>
                <c:pt idx="12782">
                  <c:v>1608.1913782060101</c:v>
                </c:pt>
                <c:pt idx="12783">
                  <c:v>1607.6411385536201</c:v>
                </c:pt>
                <c:pt idx="12784">
                  <c:v>1607.1913779005399</c:v>
                </c:pt>
                <c:pt idx="12785">
                  <c:v>1608.1913777366301</c:v>
                </c:pt>
                <c:pt idx="12786">
                  <c:v>1607.69137755781</c:v>
                </c:pt>
                <c:pt idx="12787">
                  <c:v>1606.3923354819401</c:v>
                </c:pt>
                <c:pt idx="12788">
                  <c:v>1607.19137724489</c:v>
                </c:pt>
                <c:pt idx="12789">
                  <c:v>1607.6411375924899</c:v>
                </c:pt>
                <c:pt idx="12790">
                  <c:v>1608.1435327008401</c:v>
                </c:pt>
                <c:pt idx="12791">
                  <c:v>1611.6411372795701</c:v>
                </c:pt>
                <c:pt idx="12792">
                  <c:v>1609.59089759737</c:v>
                </c:pt>
                <c:pt idx="12793">
                  <c:v>1606.9425742030101</c:v>
                </c:pt>
                <c:pt idx="12794">
                  <c:v>1608.64113680273</c:v>
                </c:pt>
                <c:pt idx="12795">
                  <c:v>1608.29185529798</c:v>
                </c:pt>
                <c:pt idx="12796">
                  <c:v>1608.84209469706</c:v>
                </c:pt>
                <c:pt idx="12797">
                  <c:v>1610.84209457785</c:v>
                </c:pt>
                <c:pt idx="12798">
                  <c:v>1612.7918548733001</c:v>
                </c:pt>
                <c:pt idx="12799">
                  <c:v>1612.8420942872799</c:v>
                </c:pt>
                <c:pt idx="12800">
                  <c:v>1612.74161501974</c:v>
                </c:pt>
                <c:pt idx="12801">
                  <c:v>1612.39233359694</c:v>
                </c:pt>
                <c:pt idx="12802">
                  <c:v>1615.04065641016</c:v>
                </c:pt>
                <c:pt idx="12803">
                  <c:v>1612.84209374338</c:v>
                </c:pt>
                <c:pt idx="12804">
                  <c:v>1611.4928123652901</c:v>
                </c:pt>
                <c:pt idx="12805">
                  <c:v>1612.79185388982</c:v>
                </c:pt>
                <c:pt idx="12806">
                  <c:v>1613.2918537482601</c:v>
                </c:pt>
                <c:pt idx="12807">
                  <c:v>1613.2416139915599</c:v>
                </c:pt>
                <c:pt idx="12808">
                  <c:v>1611.9928118661001</c:v>
                </c:pt>
                <c:pt idx="12809">
                  <c:v>1613.9401760697399</c:v>
                </c:pt>
                <c:pt idx="12810">
                  <c:v>1610.14353045076</c:v>
                </c:pt>
                <c:pt idx="12811">
                  <c:v>1611.8420926705001</c:v>
                </c:pt>
                <c:pt idx="12812">
                  <c:v>1614.1913736686099</c:v>
                </c:pt>
                <c:pt idx="12813">
                  <c:v>1613.4928112775101</c:v>
                </c:pt>
                <c:pt idx="12814">
                  <c:v>1614.1913733705901</c:v>
                </c:pt>
                <c:pt idx="12815">
                  <c:v>1614.3420921266099</c:v>
                </c:pt>
                <c:pt idx="12816">
                  <c:v>1614.54305053502</c:v>
                </c:pt>
                <c:pt idx="12817">
                  <c:v>1616.6913729384501</c:v>
                </c:pt>
                <c:pt idx="12818">
                  <c:v>1615.4928106591101</c:v>
                </c:pt>
                <c:pt idx="12819">
                  <c:v>1615.39233124256</c:v>
                </c:pt>
                <c:pt idx="12820">
                  <c:v>1615.84209145606</c:v>
                </c:pt>
                <c:pt idx="12821">
                  <c:v>1616.3420913070399</c:v>
                </c:pt>
                <c:pt idx="12822">
                  <c:v>1615.89233087003</c:v>
                </c:pt>
                <c:pt idx="12823">
                  <c:v>1613.9425703883201</c:v>
                </c:pt>
                <c:pt idx="12824">
                  <c:v>1614.34209093451</c:v>
                </c:pt>
                <c:pt idx="12825">
                  <c:v>1614.79185113311</c:v>
                </c:pt>
                <c:pt idx="12826">
                  <c:v>1613.04304938018</c:v>
                </c:pt>
                <c:pt idx="12827">
                  <c:v>1613.39233023673</c:v>
                </c:pt>
                <c:pt idx="12828">
                  <c:v>1612.79185073078</c:v>
                </c:pt>
                <c:pt idx="12829">
                  <c:v>1612.7918505892201</c:v>
                </c:pt>
                <c:pt idx="12830">
                  <c:v>1612.7416107356501</c:v>
                </c:pt>
                <c:pt idx="12831">
                  <c:v>1610.6435281932399</c:v>
                </c:pt>
                <c:pt idx="12832">
                  <c:v>1611.9425693005301</c:v>
                </c:pt>
                <c:pt idx="12833">
                  <c:v>1613.5932882949701</c:v>
                </c:pt>
                <c:pt idx="12834">
                  <c:v>1616.59089107811</c:v>
                </c:pt>
                <c:pt idx="12835">
                  <c:v>1613.9928086549</c:v>
                </c:pt>
                <c:pt idx="12836">
                  <c:v>1614.1937673985999</c:v>
                </c:pt>
                <c:pt idx="12837">
                  <c:v>1616.29184952378</c:v>
                </c:pt>
                <c:pt idx="12838">
                  <c:v>1614.64352747053</c:v>
                </c:pt>
                <c:pt idx="12839">
                  <c:v>1615.8420890197201</c:v>
                </c:pt>
                <c:pt idx="12840">
                  <c:v>1614.7918491437999</c:v>
                </c:pt>
                <c:pt idx="12841">
                  <c:v>1613.04304769635</c:v>
                </c:pt>
                <c:pt idx="12842">
                  <c:v>1613.24160914868</c:v>
                </c:pt>
                <c:pt idx="12843">
                  <c:v>1610.59328721464</c:v>
                </c:pt>
                <c:pt idx="12844">
                  <c:v>1610.5932871177799</c:v>
                </c:pt>
                <c:pt idx="12845">
                  <c:v>1611.7918484956001</c:v>
                </c:pt>
                <c:pt idx="12846">
                  <c:v>1612.4425676241499</c:v>
                </c:pt>
                <c:pt idx="12847">
                  <c:v>1612.7918482422799</c:v>
                </c:pt>
                <c:pt idx="12848">
                  <c:v>1612.04304690659</c:v>
                </c:pt>
                <c:pt idx="12849">
                  <c:v>1614.99280701578</c:v>
                </c:pt>
                <c:pt idx="12850">
                  <c:v>1615.04304670542</c:v>
                </c:pt>
                <c:pt idx="12851">
                  <c:v>1613.8923272863001</c:v>
                </c:pt>
                <c:pt idx="12852">
                  <c:v>1612.94256693125</c:v>
                </c:pt>
                <c:pt idx="12853">
                  <c:v>1614.24400548637</c:v>
                </c:pt>
                <c:pt idx="12854">
                  <c:v>1616.29184736311</c:v>
                </c:pt>
                <c:pt idx="12855">
                  <c:v>1614.3420869931599</c:v>
                </c:pt>
                <c:pt idx="12856">
                  <c:v>1613.8923266828101</c:v>
                </c:pt>
                <c:pt idx="12857">
                  <c:v>1612.5430459305601</c:v>
                </c:pt>
                <c:pt idx="12858">
                  <c:v>1612.0430458486101</c:v>
                </c:pt>
                <c:pt idx="12859">
                  <c:v>1611.64352532476</c:v>
                </c:pt>
                <c:pt idx="12860">
                  <c:v>1613.04304560274</c:v>
                </c:pt>
                <c:pt idx="12861">
                  <c:v>1614.99280568212</c:v>
                </c:pt>
                <c:pt idx="12862">
                  <c:v>1614.94256577641</c:v>
                </c:pt>
                <c:pt idx="12863">
                  <c:v>1614.4425656348501</c:v>
                </c:pt>
                <c:pt idx="12864">
                  <c:v>1615.0932850167201</c:v>
                </c:pt>
                <c:pt idx="12865">
                  <c:v>1615.8923256248199</c:v>
                </c:pt>
                <c:pt idx="12866">
                  <c:v>1614.54304498434</c:v>
                </c:pt>
                <c:pt idx="12867">
                  <c:v>1612.1937643736601</c:v>
                </c:pt>
                <c:pt idx="12868">
                  <c:v>1612.7918455824299</c:v>
                </c:pt>
                <c:pt idx="12869">
                  <c:v>1613.0430446416101</c:v>
                </c:pt>
                <c:pt idx="12870">
                  <c:v>1612.14352424443</c:v>
                </c:pt>
                <c:pt idx="12871">
                  <c:v>1611.14352415502</c:v>
                </c:pt>
                <c:pt idx="12872">
                  <c:v>1613.49280451238</c:v>
                </c:pt>
                <c:pt idx="12873">
                  <c:v>1614.6937638223201</c:v>
                </c:pt>
                <c:pt idx="12874">
                  <c:v>1613.9928042963099</c:v>
                </c:pt>
                <c:pt idx="12875">
                  <c:v>1611.5932839289301</c:v>
                </c:pt>
                <c:pt idx="12876">
                  <c:v>1611.5932838246199</c:v>
                </c:pt>
                <c:pt idx="12877">
                  <c:v>1612.09328369796</c:v>
                </c:pt>
                <c:pt idx="12878">
                  <c:v>1611.9928038790799</c:v>
                </c:pt>
                <c:pt idx="12879">
                  <c:v>1611.54304362833</c:v>
                </c:pt>
                <c:pt idx="12880">
                  <c:v>1611.6435232833001</c:v>
                </c:pt>
                <c:pt idx="12881">
                  <c:v>1613.04304342717</c:v>
                </c:pt>
                <c:pt idx="12882">
                  <c:v>1614.9928034469499</c:v>
                </c:pt>
                <c:pt idx="12883">
                  <c:v>1614.1937628984499</c:v>
                </c:pt>
                <c:pt idx="12884">
                  <c:v>1613.9928032457799</c:v>
                </c:pt>
                <c:pt idx="12885">
                  <c:v>1612.0932829231001</c:v>
                </c:pt>
                <c:pt idx="12886">
                  <c:v>1612.14352271706</c:v>
                </c:pt>
                <c:pt idx="12887">
                  <c:v>1614.5430428162199</c:v>
                </c:pt>
                <c:pt idx="12888">
                  <c:v>1615.19376245886</c:v>
                </c:pt>
                <c:pt idx="12889">
                  <c:v>1614.89232291281</c:v>
                </c:pt>
                <c:pt idx="12890">
                  <c:v>1611.6937622577</c:v>
                </c:pt>
                <c:pt idx="12891">
                  <c:v>1612.2440021038101</c:v>
                </c:pt>
                <c:pt idx="12892">
                  <c:v>1612.6937620937799</c:v>
                </c:pt>
                <c:pt idx="12893">
                  <c:v>1612.3923224806799</c:v>
                </c:pt>
                <c:pt idx="12894">
                  <c:v>1609.2440018504899</c:v>
                </c:pt>
                <c:pt idx="12895">
                  <c:v>1609.19376184046</c:v>
                </c:pt>
                <c:pt idx="12896">
                  <c:v>1609.2942416071901</c:v>
                </c:pt>
                <c:pt idx="12897">
                  <c:v>1609.04304187</c:v>
                </c:pt>
                <c:pt idx="12898">
                  <c:v>1607.1435216441801</c:v>
                </c:pt>
                <c:pt idx="12899">
                  <c:v>1607.14352156222</c:v>
                </c:pt>
                <c:pt idx="12900">
                  <c:v>1607.84448126704</c:v>
                </c:pt>
                <c:pt idx="12901">
                  <c:v>1610.0430414974701</c:v>
                </c:pt>
                <c:pt idx="12902">
                  <c:v>1610.2440011948299</c:v>
                </c:pt>
                <c:pt idx="12903">
                  <c:v>1612.0932812616199</c:v>
                </c:pt>
                <c:pt idx="12904">
                  <c:v>1612.2942410185899</c:v>
                </c:pt>
                <c:pt idx="12905">
                  <c:v>1614.1435210332299</c:v>
                </c:pt>
                <c:pt idx="12906">
                  <c:v>1614.7942408546801</c:v>
                </c:pt>
                <c:pt idx="12907">
                  <c:v>1616.2440007999501</c:v>
                </c:pt>
                <c:pt idx="12908">
                  <c:v>1616.09328080714</c:v>
                </c:pt>
                <c:pt idx="12909">
                  <c:v>1613.7942406162599</c:v>
                </c:pt>
                <c:pt idx="12910">
                  <c:v>1613.34448051453</c:v>
                </c:pt>
                <c:pt idx="12911">
                  <c:v>1612.89472043514</c:v>
                </c:pt>
                <c:pt idx="12912">
                  <c:v>1612.6937604397499</c:v>
                </c:pt>
                <c:pt idx="12913">
                  <c:v>1611.74400033802</c:v>
                </c:pt>
                <c:pt idx="12914">
                  <c:v>1610.9449602365501</c:v>
                </c:pt>
                <c:pt idx="12915">
                  <c:v>1610.8444801717999</c:v>
                </c:pt>
                <c:pt idx="12916">
                  <c:v>1610.3444801047399</c:v>
                </c:pt>
                <c:pt idx="12917">
                  <c:v>1611.34448006004</c:v>
                </c:pt>
                <c:pt idx="12918">
                  <c:v>1612.34447999299</c:v>
                </c:pt>
                <c:pt idx="12919">
                  <c:v>1612.2942399308099</c:v>
                </c:pt>
                <c:pt idx="12920">
                  <c:v>1612.1937598213599</c:v>
                </c:pt>
                <c:pt idx="12921">
                  <c:v>1612.6961598396299</c:v>
                </c:pt>
                <c:pt idx="12922">
                  <c:v>1617.1937596947</c:v>
                </c:pt>
                <c:pt idx="12923">
                  <c:v>1617.7942396625899</c:v>
                </c:pt>
                <c:pt idx="12924">
                  <c:v>1617.3947196230299</c:v>
                </c:pt>
                <c:pt idx="12925">
                  <c:v>1615.8444795385001</c:v>
                </c:pt>
                <c:pt idx="12926">
                  <c:v>1615.69615963101</c:v>
                </c:pt>
                <c:pt idx="12927">
                  <c:v>1618.74399938434</c:v>
                </c:pt>
                <c:pt idx="12928">
                  <c:v>1618.3947193920601</c:v>
                </c:pt>
                <c:pt idx="12929">
                  <c:v>1619.99519937485</c:v>
                </c:pt>
                <c:pt idx="12930">
                  <c:v>1620.0956794097999</c:v>
                </c:pt>
                <c:pt idx="12931">
                  <c:v>1622.24399911612</c:v>
                </c:pt>
                <c:pt idx="12932">
                  <c:v>1622.8444791212701</c:v>
                </c:pt>
                <c:pt idx="12933">
                  <c:v>1622.04543922842</c:v>
                </c:pt>
                <c:pt idx="12934">
                  <c:v>1622.54543918371</c:v>
                </c:pt>
                <c:pt idx="12935">
                  <c:v>1623.4449590444599</c:v>
                </c:pt>
                <c:pt idx="12936">
                  <c:v>1622.9449589922999</c:v>
                </c:pt>
                <c:pt idx="12937">
                  <c:v>1623.4449589252499</c:v>
                </c:pt>
                <c:pt idx="12938">
                  <c:v>1624.5956790447201</c:v>
                </c:pt>
                <c:pt idx="12939">
                  <c:v>1625.7942386418599</c:v>
                </c:pt>
                <c:pt idx="12940">
                  <c:v>1624.59567895532</c:v>
                </c:pt>
                <c:pt idx="12941">
                  <c:v>1625.894718647</c:v>
                </c:pt>
                <c:pt idx="12942">
                  <c:v>1625.5956788584599</c:v>
                </c:pt>
                <c:pt idx="12943">
                  <c:v>1627.34447847307</c:v>
                </c:pt>
                <c:pt idx="12944">
                  <c:v>1626.8444784134599</c:v>
                </c:pt>
                <c:pt idx="12945">
                  <c:v>1624.5956787169</c:v>
                </c:pt>
                <c:pt idx="12946">
                  <c:v>1624.5454386025699</c:v>
                </c:pt>
                <c:pt idx="12947">
                  <c:v>1625.8947183191799</c:v>
                </c:pt>
                <c:pt idx="12948">
                  <c:v>1626.29423809797</c:v>
                </c:pt>
                <c:pt idx="12949">
                  <c:v>1624.0956785231799</c:v>
                </c:pt>
                <c:pt idx="12950">
                  <c:v>1624.0454384162999</c:v>
                </c:pt>
                <c:pt idx="12951">
                  <c:v>1624.5454383865001</c:v>
                </c:pt>
                <c:pt idx="12952">
                  <c:v>1625.0454383343499</c:v>
                </c:pt>
                <c:pt idx="12953">
                  <c:v>1627.6937576308801</c:v>
                </c:pt>
                <c:pt idx="12954">
                  <c:v>1628.0454382151399</c:v>
                </c:pt>
                <c:pt idx="12955">
                  <c:v>1629.2942376732799</c:v>
                </c:pt>
                <c:pt idx="12956">
                  <c:v>1627.09567821771</c:v>
                </c:pt>
                <c:pt idx="12957">
                  <c:v>1626.1961583644199</c:v>
                </c:pt>
                <c:pt idx="12958">
                  <c:v>1626.9449578225599</c:v>
                </c:pt>
                <c:pt idx="12959">
                  <c:v>1627.8444775417399</c:v>
                </c:pt>
                <c:pt idx="12960">
                  <c:v>1628.4449577033499</c:v>
                </c:pt>
                <c:pt idx="12961">
                  <c:v>1628.09567801654</c:v>
                </c:pt>
                <c:pt idx="12962">
                  <c:v>1627.5956779569401</c:v>
                </c:pt>
                <c:pt idx="12963">
                  <c:v>1627.9449575692399</c:v>
                </c:pt>
                <c:pt idx="12964">
                  <c:v>1627.09567786753</c:v>
                </c:pt>
                <c:pt idx="12965">
                  <c:v>1626.4951975792601</c:v>
                </c:pt>
                <c:pt idx="12966">
                  <c:v>1625.0454376488899</c:v>
                </c:pt>
                <c:pt idx="12967">
                  <c:v>1625.5454376041901</c:v>
                </c:pt>
                <c:pt idx="12968">
                  <c:v>1626.1961579471799</c:v>
                </c:pt>
                <c:pt idx="12969">
                  <c:v>1627.4449572712199</c:v>
                </c:pt>
                <c:pt idx="12970">
                  <c:v>1625.89471708983</c:v>
                </c:pt>
                <c:pt idx="12971">
                  <c:v>1623.6459176912899</c:v>
                </c:pt>
                <c:pt idx="12972">
                  <c:v>1624.9449571222101</c:v>
                </c:pt>
                <c:pt idx="12973">
                  <c:v>1623.1459176093299</c:v>
                </c:pt>
                <c:pt idx="12974">
                  <c:v>1623.49519718438</c:v>
                </c:pt>
                <c:pt idx="12975">
                  <c:v>1623.1459175571799</c:v>
                </c:pt>
                <c:pt idx="12976">
                  <c:v>1623.7463978081901</c:v>
                </c:pt>
                <c:pt idx="12977">
                  <c:v>1626.2942364364901</c:v>
                </c:pt>
                <c:pt idx="12978">
                  <c:v>1623.2463977411401</c:v>
                </c:pt>
                <c:pt idx="12979">
                  <c:v>1624.0454370826501</c:v>
                </c:pt>
                <c:pt idx="12980">
                  <c:v>1625.8444764092601</c:v>
                </c:pt>
                <c:pt idx="12981">
                  <c:v>1624.0956771373701</c:v>
                </c:pt>
                <c:pt idx="12982">
                  <c:v>1622.2463975846799</c:v>
                </c:pt>
                <c:pt idx="12983">
                  <c:v>1623.04543692619</c:v>
                </c:pt>
                <c:pt idx="12984">
                  <c:v>1622.64591721445</c:v>
                </c:pt>
                <c:pt idx="12985">
                  <c:v>1624.2439958080599</c:v>
                </c:pt>
                <c:pt idx="12986">
                  <c:v>1622.4473581239599</c:v>
                </c:pt>
                <c:pt idx="12987">
                  <c:v>1625.1459170728899</c:v>
                </c:pt>
                <c:pt idx="12988">
                  <c:v>1625.5956768840599</c:v>
                </c:pt>
                <c:pt idx="12989">
                  <c:v>1624.9951964914801</c:v>
                </c:pt>
                <c:pt idx="12990">
                  <c:v>1623.0956767723001</c:v>
                </c:pt>
                <c:pt idx="12991">
                  <c:v>1622.04543659091</c:v>
                </c:pt>
                <c:pt idx="12992">
                  <c:v>1621.0980785265599</c:v>
                </c:pt>
                <c:pt idx="12993">
                  <c:v>1625.8947159573399</c:v>
                </c:pt>
                <c:pt idx="12994">
                  <c:v>1625.04543643445</c:v>
                </c:pt>
                <c:pt idx="12995">
                  <c:v>1623.2966373413799</c:v>
                </c:pt>
                <c:pt idx="12996">
                  <c:v>1625.54543635249</c:v>
                </c:pt>
                <c:pt idx="12997">
                  <c:v>1624.0454363450399</c:v>
                </c:pt>
                <c:pt idx="12998">
                  <c:v>1619.14591668546</c:v>
                </c:pt>
                <c:pt idx="12999">
                  <c:v>1616.7463970333299</c:v>
                </c:pt>
                <c:pt idx="13000">
                  <c:v>1617.1961568146901</c:v>
                </c:pt>
                <c:pt idx="13001">
                  <c:v>1618.19615678489</c:v>
                </c:pt>
                <c:pt idx="13002">
                  <c:v>1618.4473577588799</c:v>
                </c:pt>
                <c:pt idx="13003">
                  <c:v>1620.0956763327099</c:v>
                </c:pt>
                <c:pt idx="13004">
                  <c:v>1620.8444752171599</c:v>
                </c:pt>
                <c:pt idx="13005">
                  <c:v>1620.0478381067501</c:v>
                </c:pt>
                <c:pt idx="13006">
                  <c:v>1622.5956761837001</c:v>
                </c:pt>
                <c:pt idx="13007">
                  <c:v>1622.5454359576099</c:v>
                </c:pt>
                <c:pt idx="13008">
                  <c:v>1621.6459163427401</c:v>
                </c:pt>
                <c:pt idx="13009">
                  <c:v>1621.34687717259</c:v>
                </c:pt>
                <c:pt idx="13010">
                  <c:v>1624.2942347451999</c:v>
                </c:pt>
                <c:pt idx="13011">
                  <c:v>1621.29663686454</c:v>
                </c:pt>
                <c:pt idx="13012">
                  <c:v>1620.94735753536</c:v>
                </c:pt>
                <c:pt idx="13013">
                  <c:v>1622.5454357415399</c:v>
                </c:pt>
                <c:pt idx="13014">
                  <c:v>1622.0956759303799</c:v>
                </c:pt>
                <c:pt idx="13015">
                  <c:v>1620.8468770086799</c:v>
                </c:pt>
                <c:pt idx="13016">
                  <c:v>1620.2966367602301</c:v>
                </c:pt>
                <c:pt idx="13017">
                  <c:v>1619.7463965043401</c:v>
                </c:pt>
                <c:pt idx="13018">
                  <c:v>1619.1961562633501</c:v>
                </c:pt>
                <c:pt idx="13019">
                  <c:v>1618.7966366857299</c:v>
                </c:pt>
                <c:pt idx="13020">
                  <c:v>1619.69615618885</c:v>
                </c:pt>
                <c:pt idx="13021">
                  <c:v>1620.04543545097</c:v>
                </c:pt>
                <c:pt idx="13022">
                  <c:v>1618.3468768447599</c:v>
                </c:pt>
                <c:pt idx="13023">
                  <c:v>1619.79663658142</c:v>
                </c:pt>
                <c:pt idx="13024">
                  <c:v>1620.69615606964</c:v>
                </c:pt>
                <c:pt idx="13025">
                  <c:v>1618.7966365367199</c:v>
                </c:pt>
                <c:pt idx="13026">
                  <c:v>1619.29663651437</c:v>
                </c:pt>
                <c:pt idx="13027">
                  <c:v>1620.29663646221</c:v>
                </c:pt>
                <c:pt idx="13028">
                  <c:v>1620.6459157168899</c:v>
                </c:pt>
                <c:pt idx="13029">
                  <c:v>1619.6459156721801</c:v>
                </c:pt>
                <c:pt idx="13030">
                  <c:v>1617.8971169143899</c:v>
                </c:pt>
                <c:pt idx="13031">
                  <c:v>1618.39711689204</c:v>
                </c:pt>
                <c:pt idx="13032">
                  <c:v>1619.64591557533</c:v>
                </c:pt>
                <c:pt idx="13033">
                  <c:v>1619.84687660635</c:v>
                </c:pt>
                <c:pt idx="13034">
                  <c:v>1620.89711682498</c:v>
                </c:pt>
                <c:pt idx="13035">
                  <c:v>1621.7463960125999</c:v>
                </c:pt>
                <c:pt idx="13036">
                  <c:v>1622.74639599025</c:v>
                </c:pt>
                <c:pt idx="13037">
                  <c:v>1622.94735705107</c:v>
                </c:pt>
                <c:pt idx="13038">
                  <c:v>1622.8971167504801</c:v>
                </c:pt>
                <c:pt idx="13039">
                  <c:v>1622.2463959306499</c:v>
                </c:pt>
                <c:pt idx="13040">
                  <c:v>1620.5478375479599</c:v>
                </c:pt>
                <c:pt idx="13041">
                  <c:v>1621.44735698402</c:v>
                </c:pt>
                <c:pt idx="13042">
                  <c:v>1622.6459153145599</c:v>
                </c:pt>
                <c:pt idx="13043">
                  <c:v>1620.6483180522901</c:v>
                </c:pt>
                <c:pt idx="13044">
                  <c:v>1622.2966360747801</c:v>
                </c:pt>
                <c:pt idx="13045">
                  <c:v>1622.7966360524299</c:v>
                </c:pt>
                <c:pt idx="13046">
                  <c:v>1621.99759717286</c:v>
                </c:pt>
                <c:pt idx="13047">
                  <c:v>1621.9473568722599</c:v>
                </c:pt>
                <c:pt idx="13048">
                  <c:v>1622.39711657166</c:v>
                </c:pt>
                <c:pt idx="13049">
                  <c:v>1621.2990388646699</c:v>
                </c:pt>
                <c:pt idx="13050">
                  <c:v>1623.24639570713</c:v>
                </c:pt>
                <c:pt idx="13051">
                  <c:v>1620.5478373915</c:v>
                </c:pt>
                <c:pt idx="13052">
                  <c:v>1619.0478373915</c:v>
                </c:pt>
                <c:pt idx="13053">
                  <c:v>1618.44735679775</c:v>
                </c:pt>
                <c:pt idx="13054">
                  <c:v>1617.04783737659</c:v>
                </c:pt>
                <c:pt idx="13055">
                  <c:v>1615.5980776548399</c:v>
                </c:pt>
                <c:pt idx="13056">
                  <c:v>1617.0478373318899</c:v>
                </c:pt>
                <c:pt idx="13057">
                  <c:v>1619.6483179181801</c:v>
                </c:pt>
                <c:pt idx="13058">
                  <c:v>1623.8468761444101</c:v>
                </c:pt>
                <c:pt idx="13059">
                  <c:v>1624.19855821133</c:v>
                </c:pt>
                <c:pt idx="13060">
                  <c:v>1624.7463955283199</c:v>
                </c:pt>
                <c:pt idx="13061">
                  <c:v>1621.7487985119201</c:v>
                </c:pt>
                <c:pt idx="13062">
                  <c:v>1621.0980775728799</c:v>
                </c:pt>
                <c:pt idx="13063">
                  <c:v>1620.49759698659</c:v>
                </c:pt>
                <c:pt idx="13064">
                  <c:v>1619.69855818152</c:v>
                </c:pt>
                <c:pt idx="13065">
                  <c:v>1620.1483178809301</c:v>
                </c:pt>
                <c:pt idx="13066">
                  <c:v>1620.9473566338399</c:v>
                </c:pt>
                <c:pt idx="13067">
                  <c:v>1620.1483178660301</c:v>
                </c:pt>
                <c:pt idx="13068">
                  <c:v>1620.2990387827199</c:v>
                </c:pt>
                <c:pt idx="13069">
                  <c:v>1621.49759691954</c:v>
                </c:pt>
                <c:pt idx="13070">
                  <c:v>1621.99759691954</c:v>
                </c:pt>
                <c:pt idx="13071">
                  <c:v>1621.7487984597699</c:v>
                </c:pt>
                <c:pt idx="13072">
                  <c:v>1622.1985581368201</c:v>
                </c:pt>
                <c:pt idx="13073">
                  <c:v>1623.54783719033</c:v>
                </c:pt>
                <c:pt idx="13074">
                  <c:v>1624.0980775058299</c:v>
                </c:pt>
                <c:pt idx="13075">
                  <c:v>1623.7990387454599</c:v>
                </c:pt>
                <c:pt idx="13076">
                  <c:v>1626.0478371679801</c:v>
                </c:pt>
                <c:pt idx="13077">
                  <c:v>1626.1483177989701</c:v>
                </c:pt>
                <c:pt idx="13078">
                  <c:v>1625.59807746857</c:v>
                </c:pt>
                <c:pt idx="13079">
                  <c:v>1625.44735651463</c:v>
                </c:pt>
                <c:pt idx="13080">
                  <c:v>1623.7487984076099</c:v>
                </c:pt>
                <c:pt idx="13081">
                  <c:v>1622.8492790535099</c:v>
                </c:pt>
                <c:pt idx="13082">
                  <c:v>1624.0980774536699</c:v>
                </c:pt>
                <c:pt idx="13083">
                  <c:v>1623.3492790386099</c:v>
                </c:pt>
                <c:pt idx="13084">
                  <c:v>1624.0478371158199</c:v>
                </c:pt>
                <c:pt idx="13085">
                  <c:v>1623.0478371009201</c:v>
                </c:pt>
                <c:pt idx="13086">
                  <c:v>1621.8492790237101</c:v>
                </c:pt>
                <c:pt idx="13087">
                  <c:v>1623.1483177319201</c:v>
                </c:pt>
                <c:pt idx="13088">
                  <c:v>1623.1483177319201</c:v>
                </c:pt>
                <c:pt idx="13089">
                  <c:v>1624.19855804741</c:v>
                </c:pt>
                <c:pt idx="13090">
                  <c:v>1625.2487983778101</c:v>
                </c:pt>
                <c:pt idx="13091">
                  <c:v>1627.54783705622</c:v>
                </c:pt>
                <c:pt idx="13092">
                  <c:v>1629.09807737917</c:v>
                </c:pt>
                <c:pt idx="13093">
                  <c:v>1627.6483176946599</c:v>
                </c:pt>
                <c:pt idx="13094">
                  <c:v>1625.6985580176099</c:v>
                </c:pt>
                <c:pt idx="13095">
                  <c:v>1625.29903869331</c:v>
                </c:pt>
                <c:pt idx="13096">
                  <c:v>1625.19855802506</c:v>
                </c:pt>
                <c:pt idx="13097">
                  <c:v>1625.6483176946599</c:v>
                </c:pt>
                <c:pt idx="13098">
                  <c:v>1625.6483176946599</c:v>
                </c:pt>
                <c:pt idx="13099">
                  <c:v>1624.4975966587699</c:v>
                </c:pt>
                <c:pt idx="13100">
                  <c:v>1622.14831767231</c:v>
                </c:pt>
                <c:pt idx="13101">
                  <c:v>1621.74879833311</c:v>
                </c:pt>
                <c:pt idx="13102">
                  <c:v>1621.3492789939</c:v>
                </c:pt>
                <c:pt idx="13103">
                  <c:v>1621.74879831821</c:v>
                </c:pt>
                <c:pt idx="13104">
                  <c:v>1623.6483176425099</c:v>
                </c:pt>
                <c:pt idx="13105">
                  <c:v>1623.6483176425099</c:v>
                </c:pt>
                <c:pt idx="13106">
                  <c:v>1622.7990386337001</c:v>
                </c:pt>
                <c:pt idx="13107">
                  <c:v>1623.1985579878101</c:v>
                </c:pt>
                <c:pt idx="13108">
                  <c:v>1622.0478369295599</c:v>
                </c:pt>
                <c:pt idx="13109">
                  <c:v>1618.4497596696001</c:v>
                </c:pt>
                <c:pt idx="13110">
                  <c:v>1619.0478369295599</c:v>
                </c:pt>
                <c:pt idx="13111">
                  <c:v>1616.9497596472499</c:v>
                </c:pt>
                <c:pt idx="13112">
                  <c:v>1616.849278979</c:v>
                </c:pt>
                <c:pt idx="13113">
                  <c:v>1617.54783692211</c:v>
                </c:pt>
                <c:pt idx="13114">
                  <c:v>1616.39951931685</c:v>
                </c:pt>
                <c:pt idx="13115">
                  <c:v>1617.6985579282</c:v>
                </c:pt>
                <c:pt idx="13116">
                  <c:v>1618.59807724506</c:v>
                </c:pt>
                <c:pt idx="13117">
                  <c:v>1618.74879828095</c:v>
                </c:pt>
                <c:pt idx="13118">
                  <c:v>1618.849278979</c:v>
                </c:pt>
                <c:pt idx="13119">
                  <c:v>1619.2487982734999</c:v>
                </c:pt>
                <c:pt idx="13120">
                  <c:v>1619.1985579133</c:v>
                </c:pt>
                <c:pt idx="13121">
                  <c:v>1618.7990386188001</c:v>
                </c:pt>
                <c:pt idx="13122">
                  <c:v>1619.2487982585999</c:v>
                </c:pt>
                <c:pt idx="13123">
                  <c:v>1619.1985579207501</c:v>
                </c:pt>
                <c:pt idx="13124">
                  <c:v>1618.24879825115</c:v>
                </c:pt>
                <c:pt idx="13125">
                  <c:v>1616.4999999925501</c:v>
                </c:pt>
                <c:pt idx="13126">
                  <c:v>1618.9975964948501</c:v>
                </c:pt>
                <c:pt idx="13127">
                  <c:v>1618.8492789342999</c:v>
                </c:pt>
                <c:pt idx="13128">
                  <c:v>1620.2487982288001</c:v>
                </c:pt>
                <c:pt idx="13129">
                  <c:v>1621.2487982288001</c:v>
                </c:pt>
                <c:pt idx="13130">
                  <c:v>1620.8492789342999</c:v>
                </c:pt>
                <c:pt idx="13131">
                  <c:v>1621.1985578685999</c:v>
                </c:pt>
                <c:pt idx="13132">
                  <c:v>1619.799038589</c:v>
                </c:pt>
                <c:pt idx="13133">
                  <c:v>1618.9497596472499</c:v>
                </c:pt>
                <c:pt idx="13134">
                  <c:v>1621.39951928705</c:v>
                </c:pt>
                <c:pt idx="13135">
                  <c:v>1622.6483175083999</c:v>
                </c:pt>
                <c:pt idx="13136">
                  <c:v>1618.2009614259</c:v>
                </c:pt>
                <c:pt idx="13137">
                  <c:v>1621.1985578537001</c:v>
                </c:pt>
                <c:pt idx="13138">
                  <c:v>1621.2990385741</c:v>
                </c:pt>
                <c:pt idx="13139">
                  <c:v>1617.8995192944999</c:v>
                </c:pt>
                <c:pt idx="13140">
                  <c:v>1616.10048071295</c:v>
                </c:pt>
                <c:pt idx="13141">
                  <c:v>1617.4497596398</c:v>
                </c:pt>
                <c:pt idx="13142">
                  <c:v>1619.2487982213499</c:v>
                </c:pt>
                <c:pt idx="13143">
                  <c:v>1619.89951928705</c:v>
                </c:pt>
                <c:pt idx="13144">
                  <c:v>1620.7487982139</c:v>
                </c:pt>
                <c:pt idx="13145">
                  <c:v>1618.15072107315</c:v>
                </c:pt>
                <c:pt idx="13146">
                  <c:v>1619.7990385815499</c:v>
                </c:pt>
                <c:pt idx="13147">
                  <c:v>1619.3995192796001</c:v>
                </c:pt>
                <c:pt idx="13148">
                  <c:v>1618.69855786115</c:v>
                </c:pt>
                <c:pt idx="13149">
                  <c:v>1616.6004807203999</c:v>
                </c:pt>
                <c:pt idx="13150">
                  <c:v>1617.34927892685</c:v>
                </c:pt>
                <c:pt idx="13151">
                  <c:v>1617.9497596398</c:v>
                </c:pt>
                <c:pt idx="13152">
                  <c:v>1619.5980771407501</c:v>
                </c:pt>
                <c:pt idx="13153">
                  <c:v>1618.39951928705</c:v>
                </c:pt>
                <c:pt idx="13154">
                  <c:v>1619.5502403676501</c:v>
                </c:pt>
                <c:pt idx="13155">
                  <c:v>1621.0478367433</c:v>
                </c:pt>
                <c:pt idx="13156">
                  <c:v>1617.7990385517501</c:v>
                </c:pt>
                <c:pt idx="13157">
                  <c:v>1615.34927892685</c:v>
                </c:pt>
                <c:pt idx="13158">
                  <c:v>1611.5502403602</c:v>
                </c:pt>
                <c:pt idx="13159">
                  <c:v>1610</c:v>
                </c:pt>
                <c:pt idx="13160">
                  <c:v>1610.8995192796001</c:v>
                </c:pt>
                <c:pt idx="13161">
                  <c:v>1610.6004807352999</c:v>
                </c:pt>
                <c:pt idx="13162">
                  <c:v>1611.748798199</c:v>
                </c:pt>
                <c:pt idx="13163">
                  <c:v>1610.9497596323499</c:v>
                </c:pt>
                <c:pt idx="13164">
                  <c:v>1612.6985578313499</c:v>
                </c:pt>
                <c:pt idx="13165">
                  <c:v>1612.34927891195</c:v>
                </c:pt>
                <c:pt idx="13166">
                  <c:v>1609.0526439994601</c:v>
                </c:pt>
                <c:pt idx="13167">
                  <c:v>1612.0000000149</c:v>
                </c:pt>
                <c:pt idx="13168">
                  <c:v>1614.4975963756399</c:v>
                </c:pt>
                <c:pt idx="13169">
                  <c:v>1611.4999999925501</c:v>
                </c:pt>
                <c:pt idx="13170">
                  <c:v>1612</c:v>
                </c:pt>
                <c:pt idx="13171">
                  <c:v>1612.6004807352999</c:v>
                </c:pt>
                <c:pt idx="13172">
                  <c:v>1613.29903853685</c:v>
                </c:pt>
                <c:pt idx="13173">
                  <c:v>1613</c:v>
                </c:pt>
                <c:pt idx="13174">
                  <c:v>1613.3516825512099</c:v>
                </c:pt>
                <c:pt idx="13175">
                  <c:v>1617.0980771034999</c:v>
                </c:pt>
                <c:pt idx="13176">
                  <c:v>1614.7512018308</c:v>
                </c:pt>
                <c:pt idx="13177">
                  <c:v>1616.7487981692</c:v>
                </c:pt>
                <c:pt idx="13178">
                  <c:v>1614.801442191</c:v>
                </c:pt>
                <c:pt idx="13179">
                  <c:v>1617.34927891195</c:v>
                </c:pt>
                <c:pt idx="13180">
                  <c:v>1616.0502403676501</c:v>
                </c:pt>
                <c:pt idx="13181">
                  <c:v>1614.6507211103999</c:v>
                </c:pt>
                <c:pt idx="13182">
                  <c:v>1614.7009614706001</c:v>
                </c:pt>
                <c:pt idx="13183">
                  <c:v>1615.6004807352999</c:v>
                </c:pt>
                <c:pt idx="13184">
                  <c:v>1616.0502403602</c:v>
                </c:pt>
                <c:pt idx="13185">
                  <c:v>1616.60048072785</c:v>
                </c:pt>
                <c:pt idx="13186">
                  <c:v>1615.9521632641599</c:v>
                </c:pt>
                <c:pt idx="13187">
                  <c:v>1617.5</c:v>
                </c:pt>
                <c:pt idx="13188">
                  <c:v>1616.5</c:v>
                </c:pt>
                <c:pt idx="13189">
                  <c:v>1614.2512017935501</c:v>
                </c:pt>
                <c:pt idx="13190">
                  <c:v>1613.3014421761</c:v>
                </c:pt>
                <c:pt idx="13191">
                  <c:v>1614.5502403602</c:v>
                </c:pt>
                <c:pt idx="13192">
                  <c:v>1615.8014421761</c:v>
                </c:pt>
                <c:pt idx="13193">
                  <c:v>1617.2009614333499</c:v>
                </c:pt>
                <c:pt idx="13194">
                  <c:v>1615.7009614408</c:v>
                </c:pt>
                <c:pt idx="13195">
                  <c:v>1616.6507210657001</c:v>
                </c:pt>
                <c:pt idx="13196">
                  <c:v>1616.2512017861</c:v>
                </c:pt>
                <c:pt idx="13197">
                  <c:v>1615.7512017786501</c:v>
                </c:pt>
                <c:pt idx="13198">
                  <c:v>1616.9999999925501</c:v>
                </c:pt>
                <c:pt idx="13199">
                  <c:v>1614.50241082907</c:v>
                </c:pt>
                <c:pt idx="13200">
                  <c:v>1613.8778590634499</c:v>
                </c:pt>
                <c:pt idx="13201">
                  <c:v>1613.07884760201</c:v>
                </c:pt>
                <c:pt idx="13202">
                  <c:v>1615.7271639481201</c:v>
                </c:pt>
                <c:pt idx="13203">
                  <c:v>1615.4783648252501</c:v>
                </c:pt>
                <c:pt idx="13204">
                  <c:v>1615.77748177946</c:v>
                </c:pt>
                <c:pt idx="13205">
                  <c:v>1616.1001114174701</c:v>
                </c:pt>
                <c:pt idx="13206">
                  <c:v>1614.8014424666801</c:v>
                </c:pt>
                <c:pt idx="13207">
                  <c:v>1614.25120206922</c:v>
                </c:pt>
                <c:pt idx="13208">
                  <c:v>1613.75120206922</c:v>
                </c:pt>
                <c:pt idx="13209">
                  <c:v>1614.1004808247101</c:v>
                </c:pt>
                <c:pt idx="13210">
                  <c:v>1612.5024040788401</c:v>
                </c:pt>
                <c:pt idx="13211">
                  <c:v>1614.2009616494199</c:v>
                </c:pt>
                <c:pt idx="13212">
                  <c:v>1614.3516828566801</c:v>
                </c:pt>
                <c:pt idx="13213">
                  <c:v>1614.5502404198101</c:v>
                </c:pt>
                <c:pt idx="13214">
                  <c:v>1613.35168284923</c:v>
                </c:pt>
                <c:pt idx="13215">
                  <c:v>1614.8014424443199</c:v>
                </c:pt>
                <c:pt idx="13216">
                  <c:v>1614.65072122216</c:v>
                </c:pt>
                <c:pt idx="13217">
                  <c:v>1613.8014424294199</c:v>
                </c:pt>
                <c:pt idx="13218">
                  <c:v>1614.8516828343299</c:v>
                </c:pt>
                <c:pt idx="13219">
                  <c:v>1616.5502404049</c:v>
                </c:pt>
                <c:pt idx="13220">
                  <c:v>1614.4521636143299</c:v>
                </c:pt>
                <c:pt idx="13221">
                  <c:v>1615.80144242197</c:v>
                </c:pt>
                <c:pt idx="13222">
                  <c:v>1616.75120201707</c:v>
                </c:pt>
                <c:pt idx="13223">
                  <c:v>1615.1507211923599</c:v>
                </c:pt>
                <c:pt idx="13224">
                  <c:v>1613.5024040117901</c:v>
                </c:pt>
                <c:pt idx="13225">
                  <c:v>1615.75120200217</c:v>
                </c:pt>
                <c:pt idx="13226">
                  <c:v>1614.6004807874599</c:v>
                </c:pt>
                <c:pt idx="13227">
                  <c:v>1611.9019231647301</c:v>
                </c:pt>
                <c:pt idx="13228">
                  <c:v>1612.90192317218</c:v>
                </c:pt>
                <c:pt idx="13229">
                  <c:v>1613.7512019723699</c:v>
                </c:pt>
                <c:pt idx="13230">
                  <c:v>1612.75120198727</c:v>
                </c:pt>
                <c:pt idx="13231">
                  <c:v>1613.8516827747201</c:v>
                </c:pt>
                <c:pt idx="13232">
                  <c:v>1616.70096158981</c:v>
                </c:pt>
                <c:pt idx="13233">
                  <c:v>1615.90192314982</c:v>
                </c:pt>
                <c:pt idx="13234">
                  <c:v>1614.9019231423699</c:v>
                </c:pt>
                <c:pt idx="13235">
                  <c:v>1615.7512019574599</c:v>
                </c:pt>
                <c:pt idx="13236">
                  <c:v>1617.10048079491</c:v>
                </c:pt>
                <c:pt idx="13237">
                  <c:v>1615.4019231274699</c:v>
                </c:pt>
                <c:pt idx="13238">
                  <c:v>1615.1028846576801</c:v>
                </c:pt>
                <c:pt idx="13239">
                  <c:v>1617.8492788374399</c:v>
                </c:pt>
                <c:pt idx="13240">
                  <c:v>1614.00240387022</c:v>
                </c:pt>
                <c:pt idx="13241">
                  <c:v>1615.05264426023</c:v>
                </c:pt>
                <c:pt idx="13242">
                  <c:v>1617.05024039</c:v>
                </c:pt>
                <c:pt idx="13243">
                  <c:v>1613.15312501788</c:v>
                </c:pt>
                <c:pt idx="13244">
                  <c:v>1612.8516826853199</c:v>
                </c:pt>
                <c:pt idx="13245">
                  <c:v>1611.8014422953099</c:v>
                </c:pt>
                <c:pt idx="13246">
                  <c:v>1610.9019230455201</c:v>
                </c:pt>
                <c:pt idx="13247">
                  <c:v>1611.8516826704099</c:v>
                </c:pt>
                <c:pt idx="13248">
                  <c:v>1614.7009615227601</c:v>
                </c:pt>
                <c:pt idx="13249">
                  <c:v>1613.5526441633699</c:v>
                </c:pt>
                <c:pt idx="13250">
                  <c:v>1617.15072115511</c:v>
                </c:pt>
                <c:pt idx="13251">
                  <c:v>1619.5</c:v>
                </c:pt>
                <c:pt idx="13252">
                  <c:v>1614.35408641398</c:v>
                </c:pt>
                <c:pt idx="13253">
                  <c:v>1616.3014422506101</c:v>
                </c:pt>
                <c:pt idx="13254">
                  <c:v>1617.2009615153099</c:v>
                </c:pt>
                <c:pt idx="13255">
                  <c:v>1616.1507211252999</c:v>
                </c:pt>
                <c:pt idx="13256">
                  <c:v>1612.7033652514201</c:v>
                </c:pt>
                <c:pt idx="13257">
                  <c:v>1614.75120186806</c:v>
                </c:pt>
                <c:pt idx="13258">
                  <c:v>1615.9497596323499</c:v>
                </c:pt>
                <c:pt idx="13259">
                  <c:v>1611.6531248241699</c:v>
                </c:pt>
                <c:pt idx="13260">
                  <c:v>1611.4017949700401</c:v>
                </c:pt>
                <c:pt idx="13261">
                  <c:v>1614.9329333230901</c:v>
                </c:pt>
                <c:pt idx="13262">
                  <c:v>1615.7798075527</c:v>
                </c:pt>
                <c:pt idx="13263">
                  <c:v>1620.52860467136</c:v>
                </c:pt>
                <c:pt idx="13264">
                  <c:v>1622.1266804337499</c:v>
                </c:pt>
                <c:pt idx="13265">
                  <c:v>1618.5836521312599</c:v>
                </c:pt>
                <c:pt idx="13266">
                  <c:v>1616.19615320861</c:v>
                </c:pt>
                <c:pt idx="13267">
                  <c:v>1615.0024042353</c:v>
                </c:pt>
                <c:pt idx="13268">
                  <c:v>1615.5024042353</c:v>
                </c:pt>
                <c:pt idx="13269">
                  <c:v>1616.80144254118</c:v>
                </c:pt>
                <c:pt idx="13270">
                  <c:v>1616.05264462531</c:v>
                </c:pt>
                <c:pt idx="13271">
                  <c:v>1618.95216379315</c:v>
                </c:pt>
                <c:pt idx="13272">
                  <c:v>1622.75120208412</c:v>
                </c:pt>
                <c:pt idx="13273">
                  <c:v>1623.45216374099</c:v>
                </c:pt>
                <c:pt idx="13274">
                  <c:v>1623.0024041608001</c:v>
                </c:pt>
                <c:pt idx="13275">
                  <c:v>1622.1028352379799</c:v>
                </c:pt>
                <c:pt idx="13276">
                  <c:v>1618.47847629339</c:v>
                </c:pt>
                <c:pt idx="13277">
                  <c:v>1618.6290827095499</c:v>
                </c:pt>
                <c:pt idx="13278">
                  <c:v>1619.1290817782301</c:v>
                </c:pt>
                <c:pt idx="13279">
                  <c:v>1620.57884037495</c:v>
                </c:pt>
                <c:pt idx="13280">
                  <c:v>1623.02859896421</c:v>
                </c:pt>
                <c:pt idx="13281">
                  <c:v>1624.38028134406</c:v>
                </c:pt>
                <c:pt idx="13282">
                  <c:v>1627.5285970866701</c:v>
                </c:pt>
                <c:pt idx="13283">
                  <c:v>1626.67931759357</c:v>
                </c:pt>
                <c:pt idx="13284">
                  <c:v>1626.2797977104799</c:v>
                </c:pt>
                <c:pt idx="13285">
                  <c:v>1628.7773916348799</c:v>
                </c:pt>
                <c:pt idx="13286">
                  <c:v>1627.97835268825</c:v>
                </c:pt>
                <c:pt idx="13287">
                  <c:v>1625.93051656336</c:v>
                </c:pt>
                <c:pt idx="13288">
                  <c:v>1627.6290724277501</c:v>
                </c:pt>
                <c:pt idx="13289">
                  <c:v>1626.7797932103299</c:v>
                </c:pt>
                <c:pt idx="13290">
                  <c:v>1627.1793111637201</c:v>
                </c:pt>
                <c:pt idx="13291">
                  <c:v>1628.0788291096701</c:v>
                </c:pt>
                <c:pt idx="13292">
                  <c:v>1628.17930933088</c:v>
                </c:pt>
                <c:pt idx="13293">
                  <c:v>1627.22954906523</c:v>
                </c:pt>
                <c:pt idx="13294">
                  <c:v>1626.17930752039</c:v>
                </c:pt>
                <c:pt idx="13295">
                  <c:v>1626.22954722494</c:v>
                </c:pt>
                <c:pt idx="13296">
                  <c:v>1625.62906510383</c:v>
                </c:pt>
                <c:pt idx="13297">
                  <c:v>1624.3300267234399</c:v>
                </c:pt>
                <c:pt idx="13298">
                  <c:v>1625.1793039292099</c:v>
                </c:pt>
                <c:pt idx="13299">
                  <c:v>1625.1290623247601</c:v>
                </c:pt>
                <c:pt idx="13300">
                  <c:v>1623.72954279184</c:v>
                </c:pt>
                <c:pt idx="13301">
                  <c:v>1622.6793011575901</c:v>
                </c:pt>
                <c:pt idx="13302">
                  <c:v>1622.1290595754999</c:v>
                </c:pt>
                <c:pt idx="13303">
                  <c:v>1620.6792993470999</c:v>
                </c:pt>
                <c:pt idx="13304">
                  <c:v>1620.6792984157801</c:v>
                </c:pt>
                <c:pt idx="13305">
                  <c:v>1621.6792975068099</c:v>
                </c:pt>
                <c:pt idx="13306">
                  <c:v>1621.2797780856499</c:v>
                </c:pt>
                <c:pt idx="13307">
                  <c:v>1621.77977720648</c:v>
                </c:pt>
                <c:pt idx="13308">
                  <c:v>1624.0788132846401</c:v>
                </c:pt>
                <c:pt idx="13309">
                  <c:v>1623.3802569955601</c:v>
                </c:pt>
                <c:pt idx="13310">
                  <c:v>1624.8778483420599</c:v>
                </c:pt>
                <c:pt idx="13311">
                  <c:v>1622.72953282297</c:v>
                </c:pt>
                <c:pt idx="13312">
                  <c:v>1621.38025437295</c:v>
                </c:pt>
                <c:pt idx="13313">
                  <c:v>1622.6792902648399</c:v>
                </c:pt>
                <c:pt idx="13314">
                  <c:v>1622.9304935187099</c:v>
                </c:pt>
                <c:pt idx="13315">
                  <c:v>1625.5285659954</c:v>
                </c:pt>
                <c:pt idx="13316">
                  <c:v>1624.5309735015001</c:v>
                </c:pt>
                <c:pt idx="13317">
                  <c:v>1628.0285641252999</c:v>
                </c:pt>
                <c:pt idx="13318">
                  <c:v>1627.62904493511</c:v>
                </c:pt>
                <c:pt idx="13319">
                  <c:v>1625.8300075009499</c:v>
                </c:pt>
                <c:pt idx="13320">
                  <c:v>1626.7295248508501</c:v>
                </c:pt>
                <c:pt idx="13321">
                  <c:v>1626.83000577241</c:v>
                </c:pt>
                <c:pt idx="13322">
                  <c:v>1627.7797640040501</c:v>
                </c:pt>
                <c:pt idx="13323">
                  <c:v>1629.5787994489101</c:v>
                </c:pt>
                <c:pt idx="13324">
                  <c:v>1627.4304850325</c:v>
                </c:pt>
                <c:pt idx="13325">
                  <c:v>1626.6792795211099</c:v>
                </c:pt>
                <c:pt idx="13326">
                  <c:v>1625.3300014659801</c:v>
                </c:pt>
                <c:pt idx="13327">
                  <c:v>1623.77975966036</c:v>
                </c:pt>
                <c:pt idx="13328">
                  <c:v>1622.6290358454</c:v>
                </c:pt>
                <c:pt idx="13329">
                  <c:v>1621.3802398443199</c:v>
                </c:pt>
                <c:pt idx="13330">
                  <c:v>1621.32999800891</c:v>
                </c:pt>
                <c:pt idx="13331">
                  <c:v>1619.8802381604901</c:v>
                </c:pt>
                <c:pt idx="13332">
                  <c:v>1618.82999633998</c:v>
                </c:pt>
                <c:pt idx="13333">
                  <c:v>1618.7295134216499</c:v>
                </c:pt>
                <c:pt idx="13334">
                  <c:v>1618.3299946039899</c:v>
                </c:pt>
                <c:pt idx="13335">
                  <c:v>1618.03095794469</c:v>
                </c:pt>
                <c:pt idx="13336">
                  <c:v>1619.6794395744801</c:v>
                </c:pt>
                <c:pt idx="13337">
                  <c:v>1620.4042451754201</c:v>
                </c:pt>
                <c:pt idx="13338">
                  <c:v>1621.6531336605501</c:v>
                </c:pt>
                <c:pt idx="13339">
                  <c:v>1622.2033746838599</c:v>
                </c:pt>
                <c:pt idx="13340">
                  <c:v>1623.3540977984701</c:v>
                </c:pt>
                <c:pt idx="13341">
                  <c:v>1625.10289252549</c:v>
                </c:pt>
                <c:pt idx="13342">
                  <c:v>1622.8038566708599</c:v>
                </c:pt>
                <c:pt idx="13343">
                  <c:v>1622.2536156251999</c:v>
                </c:pt>
                <c:pt idx="13344">
                  <c:v>1621.4043386876599</c:v>
                </c:pt>
                <c:pt idx="13345">
                  <c:v>1621.3540976121999</c:v>
                </c:pt>
                <c:pt idx="13346">
                  <c:v>1620.9545796289999</c:v>
                </c:pt>
                <c:pt idx="13347">
                  <c:v>1623.05265135318</c:v>
                </c:pt>
                <c:pt idx="13348">
                  <c:v>1623.3540975228</c:v>
                </c:pt>
                <c:pt idx="13349">
                  <c:v>1622.75361541659</c:v>
                </c:pt>
                <c:pt idx="13350">
                  <c:v>1621.85409747064</c:v>
                </c:pt>
                <c:pt idx="13351">
                  <c:v>1623.30398336798</c:v>
                </c:pt>
                <c:pt idx="13352">
                  <c:v>1623.0810491740699</c:v>
                </c:pt>
                <c:pt idx="13353">
                  <c:v>1624.9304759427901</c:v>
                </c:pt>
                <c:pt idx="13354">
                  <c:v>1625.82999303937</c:v>
                </c:pt>
                <c:pt idx="13355">
                  <c:v>1623.3324028253601</c:v>
                </c:pt>
                <c:pt idx="13356">
                  <c:v>1624.2319200187901</c:v>
                </c:pt>
                <c:pt idx="13357">
                  <c:v>1626.8802317380901</c:v>
                </c:pt>
                <c:pt idx="13358">
                  <c:v>1628.0811953172099</c:v>
                </c:pt>
                <c:pt idx="13359">
                  <c:v>1628.9304712414701</c:v>
                </c:pt>
                <c:pt idx="13360">
                  <c:v>1627.4304704368101</c:v>
                </c:pt>
                <c:pt idx="13361">
                  <c:v>1625.03095187247</c:v>
                </c:pt>
                <c:pt idx="13362">
                  <c:v>1622.7821567580099</c:v>
                </c:pt>
                <c:pt idx="13363">
                  <c:v>1624.0309503748999</c:v>
                </c:pt>
                <c:pt idx="13364">
                  <c:v>1623.9807084500801</c:v>
                </c:pt>
                <c:pt idx="13365">
                  <c:v>1622.7319134771799</c:v>
                </c:pt>
                <c:pt idx="13366">
                  <c:v>1623.9304657652999</c:v>
                </c:pt>
                <c:pt idx="13367">
                  <c:v>1622.13142965734</c:v>
                </c:pt>
                <c:pt idx="13368">
                  <c:v>1622.5811877548699</c:v>
                </c:pt>
                <c:pt idx="13369">
                  <c:v>1622.6314281970299</c:v>
                </c:pt>
                <c:pt idx="13370">
                  <c:v>1623.0309450402899</c:v>
                </c:pt>
                <c:pt idx="13371">
                  <c:v>1624.1314267292601</c:v>
                </c:pt>
                <c:pt idx="13372">
                  <c:v>1625.38021984696</c:v>
                </c:pt>
                <c:pt idx="13373">
                  <c:v>1623.58118396997</c:v>
                </c:pt>
                <c:pt idx="13374">
                  <c:v>1622.2319069653699</c:v>
                </c:pt>
                <c:pt idx="13375">
                  <c:v>1622.4806999862201</c:v>
                </c:pt>
                <c:pt idx="13376">
                  <c:v>1620.7821467891299</c:v>
                </c:pt>
                <c:pt idx="13377">
                  <c:v>1621.5811810120899</c:v>
                </c:pt>
                <c:pt idx="13378">
                  <c:v>1621.03093897551</c:v>
                </c:pt>
                <c:pt idx="13379">
                  <c:v>1620.23190336674</c:v>
                </c:pt>
                <c:pt idx="13380">
                  <c:v>1621.0309374854</c:v>
                </c:pt>
                <c:pt idx="13381">
                  <c:v>1619.08117803186</c:v>
                </c:pt>
                <c:pt idx="13382">
                  <c:v>1617.33238387853</c:v>
                </c:pt>
                <c:pt idx="13383">
                  <c:v>1618.7319005429699</c:v>
                </c:pt>
                <c:pt idx="13384">
                  <c:v>1620.4806931763901</c:v>
                </c:pt>
                <c:pt idx="13385">
                  <c:v>1618.8323818445199</c:v>
                </c:pt>
                <c:pt idx="13386">
                  <c:v>1619.48069166392</c:v>
                </c:pt>
                <c:pt idx="13387">
                  <c:v>1619.0811736211199</c:v>
                </c:pt>
                <c:pt idx="13388">
                  <c:v>1617.7821383774301</c:v>
                </c:pt>
                <c:pt idx="13389">
                  <c:v>1617.3323790803599</c:v>
                </c:pt>
                <c:pt idx="13390">
                  <c:v>1619.0811714381</c:v>
                </c:pt>
                <c:pt idx="13391">
                  <c:v>1618.68165350705</c:v>
                </c:pt>
                <c:pt idx="13392">
                  <c:v>1618.08116996288</c:v>
                </c:pt>
                <c:pt idx="13393">
                  <c:v>1615.4831006377899</c:v>
                </c:pt>
                <c:pt idx="13394">
                  <c:v>1617.93044424802</c:v>
                </c:pt>
                <c:pt idx="13395">
                  <c:v>1617.5309263244301</c:v>
                </c:pt>
                <c:pt idx="13396">
                  <c:v>1615.63140848279</c:v>
                </c:pt>
                <c:pt idx="13397">
                  <c:v>1613.78213212639</c:v>
                </c:pt>
                <c:pt idx="13398">
                  <c:v>1614.68164848536</c:v>
                </c:pt>
                <c:pt idx="13399">
                  <c:v>1616.03092333674</c:v>
                </c:pt>
                <c:pt idx="13400">
                  <c:v>1614.73188854009</c:v>
                </c:pt>
                <c:pt idx="13401">
                  <c:v>1612.73188785464</c:v>
                </c:pt>
                <c:pt idx="13402">
                  <c:v>1610.4328531771901</c:v>
                </c:pt>
                <c:pt idx="13403">
                  <c:v>1612.58116193861</c:v>
                </c:pt>
                <c:pt idx="13404">
                  <c:v>1615.03091964126</c:v>
                </c:pt>
                <c:pt idx="13405">
                  <c:v>1615.4806773513601</c:v>
                </c:pt>
                <c:pt idx="13406">
                  <c:v>1612.88260894269</c:v>
                </c:pt>
                <c:pt idx="13407">
                  <c:v>1614.6816420704099</c:v>
                </c:pt>
                <c:pt idx="13408">
                  <c:v>1615.5811582431199</c:v>
                </c:pt>
                <c:pt idx="13409">
                  <c:v>1614.78212376684</c:v>
                </c:pt>
                <c:pt idx="13410">
                  <c:v>1615.1816399469999</c:v>
                </c:pt>
                <c:pt idx="13411">
                  <c:v>1613.88260559738</c:v>
                </c:pt>
                <c:pt idx="13412">
                  <c:v>1614.9806721433999</c:v>
                </c:pt>
                <c:pt idx="13413">
                  <c:v>1614.13139618933</c:v>
                </c:pt>
                <c:pt idx="13414">
                  <c:v>1612.7318787276699</c:v>
                </c:pt>
                <c:pt idx="13415">
                  <c:v>1612.08115311712</c:v>
                </c:pt>
                <c:pt idx="13416">
                  <c:v>1611.2821189388601</c:v>
                </c:pt>
                <c:pt idx="13417">
                  <c:v>1611.7318766191599</c:v>
                </c:pt>
                <c:pt idx="13418">
                  <c:v>1613.1313925981499</c:v>
                </c:pt>
                <c:pt idx="13419">
                  <c:v>1613.8323585540099</c:v>
                </c:pt>
                <c:pt idx="13420">
                  <c:v>1615.23187454045</c:v>
                </c:pt>
                <c:pt idx="13421">
                  <c:v>1615.1313904598401</c:v>
                </c:pt>
                <c:pt idx="13422">
                  <c:v>1615.73187310249</c:v>
                </c:pt>
                <c:pt idx="13423">
                  <c:v>1616.0811473205699</c:v>
                </c:pt>
                <c:pt idx="13424">
                  <c:v>1612.8323551490901</c:v>
                </c:pt>
                <c:pt idx="13425">
                  <c:v>1613.08114586025</c:v>
                </c:pt>
                <c:pt idx="13426">
                  <c:v>1611.28211205453</c:v>
                </c:pt>
                <c:pt idx="13427">
                  <c:v>1610.6313861533999</c:v>
                </c:pt>
                <c:pt idx="13428">
                  <c:v>1608.88259417564</c:v>
                </c:pt>
                <c:pt idx="13429">
                  <c:v>1610.23186823726</c:v>
                </c:pt>
                <c:pt idx="13430">
                  <c:v>1610.28210932761</c:v>
                </c:pt>
                <c:pt idx="13431">
                  <c:v>1610.68162508309</c:v>
                </c:pt>
                <c:pt idx="13432">
                  <c:v>1610.78210795671</c:v>
                </c:pt>
                <c:pt idx="13433">
                  <c:v>1610.7821072936099</c:v>
                </c:pt>
                <c:pt idx="13434">
                  <c:v>1609.98307384551</c:v>
                </c:pt>
                <c:pt idx="13435">
                  <c:v>1611.6816223189201</c:v>
                </c:pt>
                <c:pt idx="13436">
                  <c:v>1611.7821052894001</c:v>
                </c:pt>
                <c:pt idx="13437">
                  <c:v>1611.7342810928801</c:v>
                </c:pt>
                <c:pt idx="13438">
                  <c:v>1617.03089479357</c:v>
                </c:pt>
                <c:pt idx="13439">
                  <c:v>1616.08113589138</c:v>
                </c:pt>
                <c:pt idx="13440">
                  <c:v>1610.58355376124</c:v>
                </c:pt>
                <c:pt idx="13441">
                  <c:v>1608.03331130743</c:v>
                </c:pt>
                <c:pt idx="13442">
                  <c:v>1608.6816175654501</c:v>
                </c:pt>
                <c:pt idx="13443">
                  <c:v>1608.63137497753</c:v>
                </c:pt>
                <c:pt idx="13444">
                  <c:v>1605.8825837373699</c:v>
                </c:pt>
                <c:pt idx="13445">
                  <c:v>1603.6840345114499</c:v>
                </c:pt>
                <c:pt idx="13446">
                  <c:v>1607.3323405608501</c:v>
                </c:pt>
                <c:pt idx="13447">
                  <c:v>1609.28209800273</c:v>
                </c:pt>
                <c:pt idx="13448">
                  <c:v>1609.0333069711901</c:v>
                </c:pt>
                <c:pt idx="13449">
                  <c:v>1610.9830644354199</c:v>
                </c:pt>
                <c:pt idx="13450">
                  <c:v>1612.3323380276599</c:v>
                </c:pt>
                <c:pt idx="13451">
                  <c:v>1613.2318534031499</c:v>
                </c:pt>
                <c:pt idx="13452">
                  <c:v>1613.9328205808999</c:v>
                </c:pt>
                <c:pt idx="13453">
                  <c:v>1614.88257801533</c:v>
                </c:pt>
                <c:pt idx="13454">
                  <c:v>1615.7318514287499</c:v>
                </c:pt>
                <c:pt idx="13455">
                  <c:v>1613.5333027020099</c:v>
                </c:pt>
                <c:pt idx="13456">
                  <c:v>1612.98306007683</c:v>
                </c:pt>
                <c:pt idx="13457">
                  <c:v>1615.18160741776</c:v>
                </c:pt>
                <c:pt idx="13458">
                  <c:v>1614.9830588176801</c:v>
                </c:pt>
                <c:pt idx="13459">
                  <c:v>1616.4830582141899</c:v>
                </c:pt>
                <c:pt idx="13460">
                  <c:v>1619.2318474277899</c:v>
                </c:pt>
                <c:pt idx="13461">
                  <c:v>1619.88257288933</c:v>
                </c:pt>
                <c:pt idx="13462">
                  <c:v>1618.1840245947201</c:v>
                </c:pt>
                <c:pt idx="13463">
                  <c:v>1618.2318454757301</c:v>
                </c:pt>
                <c:pt idx="13464">
                  <c:v>1614.6337813734999</c:v>
                </c:pt>
                <c:pt idx="13465">
                  <c:v>1613.5835387110701</c:v>
                </c:pt>
                <c:pt idx="13466">
                  <c:v>1614.7318435311299</c:v>
                </c:pt>
                <c:pt idx="13467">
                  <c:v>1612.53329543769</c:v>
                </c:pt>
                <c:pt idx="13468">
                  <c:v>1611.13377905637</c:v>
                </c:pt>
                <c:pt idx="13469">
                  <c:v>1612.18402061611</c:v>
                </c:pt>
                <c:pt idx="13470">
                  <c:v>1615.03329370916</c:v>
                </c:pt>
                <c:pt idx="13471">
                  <c:v>1616.0811139494199</c:v>
                </c:pt>
                <c:pt idx="13472">
                  <c:v>1612.53329245746</c:v>
                </c:pt>
                <c:pt idx="13473">
                  <c:v>1612.0835340023</c:v>
                </c:pt>
                <c:pt idx="13474">
                  <c:v>1612.4328069835899</c:v>
                </c:pt>
                <c:pt idx="13475">
                  <c:v>1612.9830484986301</c:v>
                </c:pt>
                <c:pt idx="13476">
                  <c:v>1612.9328057616899</c:v>
                </c:pt>
                <c:pt idx="13477">
                  <c:v>1611.0332894921301</c:v>
                </c:pt>
                <c:pt idx="13478">
                  <c:v>1611.3825623318601</c:v>
                </c:pt>
                <c:pt idx="13479">
                  <c:v>1610.5332882851401</c:v>
                </c:pt>
                <c:pt idx="13480">
                  <c:v>1609.13377213478</c:v>
                </c:pt>
                <c:pt idx="13481">
                  <c:v>1608.98304492235</c:v>
                </c:pt>
                <c:pt idx="13482">
                  <c:v>1609.7318331822801</c:v>
                </c:pt>
                <c:pt idx="13483">
                  <c:v>1609.48304365575</c:v>
                </c:pt>
                <c:pt idx="13484">
                  <c:v>1609.5332853198099</c:v>
                </c:pt>
                <c:pt idx="13485">
                  <c:v>1608.8323157131699</c:v>
                </c:pt>
                <c:pt idx="13486">
                  <c:v>1607.6840108782101</c:v>
                </c:pt>
                <c:pt idx="13487">
                  <c:v>1609.38255673647</c:v>
                </c:pt>
                <c:pt idx="13488">
                  <c:v>1607.58352520317</c:v>
                </c:pt>
                <c:pt idx="13489">
                  <c:v>1608.6337668895701</c:v>
                </c:pt>
                <c:pt idx="13490">
                  <c:v>1611.58352406323</c:v>
                </c:pt>
                <c:pt idx="13491">
                  <c:v>1612.8825542852301</c:v>
                </c:pt>
                <c:pt idx="13492">
                  <c:v>1610.6337652355401</c:v>
                </c:pt>
                <c:pt idx="13493">
                  <c:v>1610.53328000754</c:v>
                </c:pt>
                <c:pt idx="13494">
                  <c:v>1609.6840064078599</c:v>
                </c:pt>
                <c:pt idx="13495">
                  <c:v>1610.08352118731</c:v>
                </c:pt>
                <c:pt idx="13496">
                  <c:v>1610.6337629705699</c:v>
                </c:pt>
                <c:pt idx="13497">
                  <c:v>1612.5332776978601</c:v>
                </c:pt>
                <c:pt idx="13498">
                  <c:v>1614.1337618529799</c:v>
                </c:pt>
                <c:pt idx="13499">
                  <c:v>1614.53327656537</c:v>
                </c:pt>
                <c:pt idx="13500">
                  <c:v>1613.1337607279399</c:v>
                </c:pt>
                <c:pt idx="13501">
                  <c:v>1612.18400257081</c:v>
                </c:pt>
                <c:pt idx="13502">
                  <c:v>1611.5835172608499</c:v>
                </c:pt>
                <c:pt idx="13503">
                  <c:v>1611.68400146812</c:v>
                </c:pt>
                <c:pt idx="13504">
                  <c:v>1613.68400094658</c:v>
                </c:pt>
                <c:pt idx="13505">
                  <c:v>1614.6840004175899</c:v>
                </c:pt>
                <c:pt idx="13506">
                  <c:v>1616.08351498097</c:v>
                </c:pt>
                <c:pt idx="13507">
                  <c:v>1615.68399933726</c:v>
                </c:pt>
                <c:pt idx="13508">
                  <c:v>1615.1839987635601</c:v>
                </c:pt>
                <c:pt idx="13509">
                  <c:v>1614.3347256034599</c:v>
                </c:pt>
                <c:pt idx="13510">
                  <c:v>1615.4327854216101</c:v>
                </c:pt>
                <c:pt idx="13511">
                  <c:v>1614.2844820842099</c:v>
                </c:pt>
                <c:pt idx="13512">
                  <c:v>1615.5835116729099</c:v>
                </c:pt>
                <c:pt idx="13513">
                  <c:v>1615.88496602327</c:v>
                </c:pt>
                <c:pt idx="13514">
                  <c:v>1618.13375306129</c:v>
                </c:pt>
                <c:pt idx="13515">
                  <c:v>1617.2844800427599</c:v>
                </c:pt>
                <c:pt idx="13516">
                  <c:v>1616.33472203463</c:v>
                </c:pt>
                <c:pt idx="13517">
                  <c:v>1617.3347215428901</c:v>
                </c:pt>
                <c:pt idx="13518">
                  <c:v>1618.7844785228399</c:v>
                </c:pt>
                <c:pt idx="13519">
                  <c:v>1620.13375041634</c:v>
                </c:pt>
                <c:pt idx="13520">
                  <c:v>1621.1839923858599</c:v>
                </c:pt>
                <c:pt idx="13521">
                  <c:v>1621.4352046325801</c:v>
                </c:pt>
                <c:pt idx="13522">
                  <c:v>1622.3347190544</c:v>
                </c:pt>
                <c:pt idx="13523">
                  <c:v>1622.0356888174999</c:v>
                </c:pt>
                <c:pt idx="13524">
                  <c:v>1623.1337478160899</c:v>
                </c:pt>
                <c:pt idx="13525">
                  <c:v>1619.98544534296</c:v>
                </c:pt>
                <c:pt idx="13526">
                  <c:v>1619.9352023005499</c:v>
                </c:pt>
                <c:pt idx="13527">
                  <c:v>1622.23423144966</c:v>
                </c:pt>
                <c:pt idx="13528">
                  <c:v>1622.43520135432</c:v>
                </c:pt>
                <c:pt idx="13529">
                  <c:v>1621.48544351757</c:v>
                </c:pt>
                <c:pt idx="13530">
                  <c:v>1621.28447259218</c:v>
                </c:pt>
                <c:pt idx="13531">
                  <c:v>1620.5356852114201</c:v>
                </c:pt>
                <c:pt idx="13532">
                  <c:v>1621.0835011079901</c:v>
                </c:pt>
                <c:pt idx="13533">
                  <c:v>1617.3849563598601</c:v>
                </c:pt>
                <c:pt idx="13534">
                  <c:v>1616.08592649549</c:v>
                </c:pt>
                <c:pt idx="13535">
                  <c:v>1617.7342274785001</c:v>
                </c:pt>
                <c:pt idx="13536">
                  <c:v>1616.03568295389</c:v>
                </c:pt>
                <c:pt idx="13537">
                  <c:v>1615.5859251916399</c:v>
                </c:pt>
                <c:pt idx="13538">
                  <c:v>1616.2342260256401</c:v>
                </c:pt>
                <c:pt idx="13539">
                  <c:v>1612.5356816127901</c:v>
                </c:pt>
                <c:pt idx="13540">
                  <c:v>1611.88495310396</c:v>
                </c:pt>
                <c:pt idx="13541">
                  <c:v>1609.93519533426</c:v>
                </c:pt>
                <c:pt idx="13542">
                  <c:v>1606.73665114492</c:v>
                </c:pt>
                <c:pt idx="13543">
                  <c:v>1608.78446631879</c:v>
                </c:pt>
                <c:pt idx="13544">
                  <c:v>1609.0356794372201</c:v>
                </c:pt>
                <c:pt idx="13545">
                  <c:v>1611.3347080871499</c:v>
                </c:pt>
                <c:pt idx="13546">
                  <c:v>1612.5859212651801</c:v>
                </c:pt>
                <c:pt idx="13547">
                  <c:v>1615.7342216372499</c:v>
                </c:pt>
                <c:pt idx="13548">
                  <c:v>1615.4854348972401</c:v>
                </c:pt>
                <c:pt idx="13549">
                  <c:v>1618.3347061500001</c:v>
                </c:pt>
                <c:pt idx="13550">
                  <c:v>1619.5356767550099</c:v>
                </c:pt>
                <c:pt idx="13551">
                  <c:v>1620.1361618712499</c:v>
                </c:pt>
                <c:pt idx="13552">
                  <c:v>1621.8849475458301</c:v>
                </c:pt>
                <c:pt idx="13553">
                  <c:v>1620.4351898878799</c:v>
                </c:pt>
                <c:pt idx="13554">
                  <c:v>1618.98543221503</c:v>
                </c:pt>
                <c:pt idx="13555">
                  <c:v>1618.53567459434</c:v>
                </c:pt>
                <c:pt idx="13556">
                  <c:v>1617.98543135822</c:v>
                </c:pt>
                <c:pt idx="13557">
                  <c:v>1617.08591654152</c:v>
                </c:pt>
                <c:pt idx="13558">
                  <c:v>1618.08591611683</c:v>
                </c:pt>
                <c:pt idx="13559">
                  <c:v>1618.5859157145001</c:v>
                </c:pt>
                <c:pt idx="13560">
                  <c:v>1618.63615813106</c:v>
                </c:pt>
                <c:pt idx="13561">
                  <c:v>1620.98542918265</c:v>
                </c:pt>
                <c:pt idx="13562">
                  <c:v>1623.7342144325401</c:v>
                </c:pt>
                <c:pt idx="13563">
                  <c:v>1621.2366426065601</c:v>
                </c:pt>
                <c:pt idx="13564">
                  <c:v>1620.3849421069001</c:v>
                </c:pt>
                <c:pt idx="13565">
                  <c:v>1618.1361560523501</c:v>
                </c:pt>
                <c:pt idx="13566">
                  <c:v>1618.7868842929599</c:v>
                </c:pt>
                <c:pt idx="13567">
                  <c:v>1621.2844549939</c:v>
                </c:pt>
                <c:pt idx="13568">
                  <c:v>1620.7844544872601</c:v>
                </c:pt>
                <c:pt idx="13569">
                  <c:v>1620.0356685444699</c:v>
                </c:pt>
                <c:pt idx="13570">
                  <c:v>1619.5356681123401</c:v>
                </c:pt>
                <c:pt idx="13571">
                  <c:v>1618.98542476445</c:v>
                </c:pt>
                <c:pt idx="13572">
                  <c:v>1618.0356672555199</c:v>
                </c:pt>
                <c:pt idx="13573">
                  <c:v>1617.73663856089</c:v>
                </c:pt>
                <c:pt idx="13574">
                  <c:v>1619.1839658096401</c:v>
                </c:pt>
                <c:pt idx="13575">
                  <c:v>1615.43518004566</c:v>
                </c:pt>
                <c:pt idx="13576">
                  <c:v>1612.9854225367301</c:v>
                </c:pt>
                <c:pt idx="13577">
                  <c:v>1610.9854220897</c:v>
                </c:pt>
                <c:pt idx="13578">
                  <c:v>1610.8346927017001</c:v>
                </c:pt>
                <c:pt idx="13579">
                  <c:v>1611.8346922174101</c:v>
                </c:pt>
                <c:pt idx="13580">
                  <c:v>1612.5356636941401</c:v>
                </c:pt>
                <c:pt idx="13581">
                  <c:v>1612.9854202717499</c:v>
                </c:pt>
                <c:pt idx="13582">
                  <c:v>1612.1863918677</c:v>
                </c:pt>
                <c:pt idx="13583">
                  <c:v>1615.2844473570599</c:v>
                </c:pt>
                <c:pt idx="13584">
                  <c:v>1614.98541894555</c:v>
                </c:pt>
                <c:pt idx="13585">
                  <c:v>1615.23420334607</c:v>
                </c:pt>
                <c:pt idx="13586">
                  <c:v>1613.1863901540601</c:v>
                </c:pt>
                <c:pt idx="13587">
                  <c:v>1616.2844454124599</c:v>
                </c:pt>
                <c:pt idx="13588">
                  <c:v>1616.4854171276099</c:v>
                </c:pt>
                <c:pt idx="13589">
                  <c:v>1615.63614585251</c:v>
                </c:pt>
                <c:pt idx="13590">
                  <c:v>1617.1839578449701</c:v>
                </c:pt>
                <c:pt idx="13591">
                  <c:v>1614.93517269939</c:v>
                </c:pt>
                <c:pt idx="13592">
                  <c:v>1613.53565841913</c:v>
                </c:pt>
                <c:pt idx="13593">
                  <c:v>1612.98541489989</c:v>
                </c:pt>
                <c:pt idx="13594">
                  <c:v>1612.63614372909</c:v>
                </c:pt>
                <c:pt idx="13595">
                  <c:v>1614.0859002172899</c:v>
                </c:pt>
                <c:pt idx="13596">
                  <c:v>1617.0834686979699</c:v>
                </c:pt>
                <c:pt idx="13597">
                  <c:v>1615.1863855794099</c:v>
                </c:pt>
                <c:pt idx="13598">
                  <c:v>1617.2844401672501</c:v>
                </c:pt>
                <c:pt idx="13599">
                  <c:v>1615.8849259316901</c:v>
                </c:pt>
                <c:pt idx="13600">
                  <c:v>1614.8849254474001</c:v>
                </c:pt>
                <c:pt idx="13601">
                  <c:v>1615.38492497057</c:v>
                </c:pt>
                <c:pt idx="13602">
                  <c:v>1614.98541081697</c:v>
                </c:pt>
                <c:pt idx="13603">
                  <c:v>1615.8346808850799</c:v>
                </c:pt>
                <c:pt idx="13604">
                  <c:v>1614.7366257682399</c:v>
                </c:pt>
                <c:pt idx="13605">
                  <c:v>1616.93516631424</c:v>
                </c:pt>
                <c:pt idx="13606">
                  <c:v>1617.7341931164301</c:v>
                </c:pt>
                <c:pt idx="13607">
                  <c:v>1615.5356517806599</c:v>
                </c:pt>
                <c:pt idx="13608">
                  <c:v>1613.4375969395001</c:v>
                </c:pt>
                <c:pt idx="13609">
                  <c:v>1615.0332189127801</c:v>
                </c:pt>
                <c:pt idx="13610">
                  <c:v>1610.5356504768099</c:v>
                </c:pt>
                <c:pt idx="13611">
                  <c:v>1611.0858932361</c:v>
                </c:pt>
                <c:pt idx="13612">
                  <c:v>1613.1839470043799</c:v>
                </c:pt>
                <c:pt idx="13613">
                  <c:v>1611.1863788440801</c:v>
                </c:pt>
                <c:pt idx="13614">
                  <c:v>1614.03564871103</c:v>
                </c:pt>
                <c:pt idx="13615">
                  <c:v>1616.3873510286201</c:v>
                </c:pt>
                <c:pt idx="13616">
                  <c:v>1620.93272881955</c:v>
                </c:pt>
                <c:pt idx="13617">
                  <c:v>1615.48783680052</c:v>
                </c:pt>
                <c:pt idx="13618">
                  <c:v>1615.9351605102399</c:v>
                </c:pt>
                <c:pt idx="13619">
                  <c:v>1614.1361331343701</c:v>
                </c:pt>
                <c:pt idx="13620">
                  <c:v>1617.4854028821001</c:v>
                </c:pt>
                <c:pt idx="13621">
                  <c:v>1619.4854024276101</c:v>
                </c:pt>
                <c:pt idx="13622">
                  <c:v>1619.93515871465</c:v>
                </c:pt>
                <c:pt idx="13623">
                  <c:v>1617.6863748058699</c:v>
                </c:pt>
                <c:pt idx="13624">
                  <c:v>1618.38734765351</c:v>
                </c:pt>
                <c:pt idx="13625">
                  <c:v>1622.08345416933</c:v>
                </c:pt>
                <c:pt idx="13626">
                  <c:v>1616.18637361377</c:v>
                </c:pt>
                <c:pt idx="13627">
                  <c:v>1615.5858865156799</c:v>
                </c:pt>
                <c:pt idx="13628">
                  <c:v>1616.13612944633</c:v>
                </c:pt>
                <c:pt idx="13629">
                  <c:v>1618.0356423184301</c:v>
                </c:pt>
                <c:pt idx="13630">
                  <c:v>1618.6361286491201</c:v>
                </c:pt>
                <c:pt idx="13631">
                  <c:v>1619.38491138071</c:v>
                </c:pt>
                <c:pt idx="13632">
                  <c:v>1618.9853976890399</c:v>
                </c:pt>
                <c:pt idx="13633">
                  <c:v>1619.93515383452</c:v>
                </c:pt>
                <c:pt idx="13634">
                  <c:v>1619.5356401726599</c:v>
                </c:pt>
                <c:pt idx="13635">
                  <c:v>1619.13612651825</c:v>
                </c:pt>
                <c:pt idx="13636">
                  <c:v>1620.43515252322</c:v>
                </c:pt>
                <c:pt idx="13637">
                  <c:v>1618.6863691210699</c:v>
                </c:pt>
                <c:pt idx="13638">
                  <c:v>1618.4351516217</c:v>
                </c:pt>
                <c:pt idx="13639">
                  <c:v>1617.5858814343801</c:v>
                </c:pt>
                <c:pt idx="13640">
                  <c:v>1617.0858810469499</c:v>
                </c:pt>
                <c:pt idx="13641">
                  <c:v>1614.78685437888</c:v>
                </c:pt>
                <c:pt idx="13642">
                  <c:v>1614.43514991552</c:v>
                </c:pt>
                <c:pt idx="13643">
                  <c:v>1613.7868535965699</c:v>
                </c:pt>
                <c:pt idx="13644">
                  <c:v>1617.28441864252</c:v>
                </c:pt>
                <c:pt idx="13645">
                  <c:v>1616.7844181135299</c:v>
                </c:pt>
                <c:pt idx="13646">
                  <c:v>1613.4375828504601</c:v>
                </c:pt>
                <c:pt idx="13647">
                  <c:v>1616.1361215934201</c:v>
                </c:pt>
                <c:pt idx="13648">
                  <c:v>1619.4853907376501</c:v>
                </c:pt>
                <c:pt idx="13649">
                  <c:v>1622.2341727912401</c:v>
                </c:pt>
                <c:pt idx="13650">
                  <c:v>1618.6887989044201</c:v>
                </c:pt>
                <c:pt idx="13651">
                  <c:v>1622.2844154089701</c:v>
                </c:pt>
                <c:pt idx="13652">
                  <c:v>1620.7366066053501</c:v>
                </c:pt>
                <c:pt idx="13653">
                  <c:v>1619.6361191794299</c:v>
                </c:pt>
                <c:pt idx="13654">
                  <c:v>1617.7868493795399</c:v>
                </c:pt>
                <c:pt idx="13655">
                  <c:v>1619.2341700792299</c:v>
                </c:pt>
                <c:pt idx="13656">
                  <c:v>1615.0356308892401</c:v>
                </c:pt>
                <c:pt idx="13657">
                  <c:v>1612.9853868559001</c:v>
                </c:pt>
                <c:pt idx="13658">
                  <c:v>1612.4375784620599</c:v>
                </c:pt>
                <c:pt idx="13659">
                  <c:v>1616.7844117432801</c:v>
                </c:pt>
                <c:pt idx="13660">
                  <c:v>1613.2868470251599</c:v>
                </c:pt>
                <c:pt idx="13661">
                  <c:v>1611.33709025383</c:v>
                </c:pt>
                <c:pt idx="13662">
                  <c:v>1612.28684631735</c:v>
                </c:pt>
                <c:pt idx="13663">
                  <c:v>1612.6361151635599</c:v>
                </c:pt>
                <c:pt idx="13664">
                  <c:v>1610.6361147761299</c:v>
                </c:pt>
                <c:pt idx="13665">
                  <c:v>1608.3873324021699</c:v>
                </c:pt>
                <c:pt idx="13666">
                  <c:v>1610.8848959282</c:v>
                </c:pt>
                <c:pt idx="13667">
                  <c:v>1611.53562629968</c:v>
                </c:pt>
                <c:pt idx="13668">
                  <c:v>1617.1361130923001</c:v>
                </c:pt>
                <c:pt idx="13669">
                  <c:v>1619.5356255024701</c:v>
                </c:pt>
                <c:pt idx="13670">
                  <c:v>1615.78684327006</c:v>
                </c:pt>
                <c:pt idx="13671">
                  <c:v>1618.4853809922899</c:v>
                </c:pt>
                <c:pt idx="13672">
                  <c:v>1618.5380607992399</c:v>
                </c:pt>
                <c:pt idx="13673">
                  <c:v>1624.5834308266601</c:v>
                </c:pt>
                <c:pt idx="13674">
                  <c:v>1622.23659808189</c:v>
                </c:pt>
                <c:pt idx="13675">
                  <c:v>1621.03562296927</c:v>
                </c:pt>
                <c:pt idx="13676">
                  <c:v>1621.88489145786</c:v>
                </c:pt>
                <c:pt idx="13677">
                  <c:v>1619.13610948622</c:v>
                </c:pt>
                <c:pt idx="13678">
                  <c:v>1615.1385461166501</c:v>
                </c:pt>
                <c:pt idx="13679">
                  <c:v>1619.6839153543101</c:v>
                </c:pt>
                <c:pt idx="13680">
                  <c:v>1614.83708316088</c:v>
                </c:pt>
                <c:pt idx="13681">
                  <c:v>1615.0883013978601</c:v>
                </c:pt>
                <c:pt idx="13682">
                  <c:v>1624.5834265127801</c:v>
                </c:pt>
                <c:pt idx="13683">
                  <c:v>1626.1336697042</c:v>
                </c:pt>
                <c:pt idx="13684">
                  <c:v>1617.58830036223</c:v>
                </c:pt>
                <c:pt idx="13685">
                  <c:v>1614.83708129823</c:v>
                </c:pt>
                <c:pt idx="13686">
                  <c:v>1615.8873246908199</c:v>
                </c:pt>
                <c:pt idx="13687">
                  <c:v>1617.0882994010999</c:v>
                </c:pt>
                <c:pt idx="13688">
                  <c:v>1623.18147352338</c:v>
                </c:pt>
                <c:pt idx="13689">
                  <c:v>1614.1434180363999</c:v>
                </c:pt>
                <c:pt idx="13690">
                  <c:v>1627.6287908777599</c:v>
                </c:pt>
                <c:pt idx="13691">
                  <c:v>1617.6887856051301</c:v>
                </c:pt>
                <c:pt idx="13692">
                  <c:v>1615.5380539596099</c:v>
                </c:pt>
                <c:pt idx="13693">
                  <c:v>1615.6839089617099</c:v>
                </c:pt>
                <c:pt idx="13694">
                  <c:v>1608.98780944943</c:v>
                </c:pt>
                <c:pt idx="13695">
                  <c:v>1609.8370776772499</c:v>
                </c:pt>
                <c:pt idx="13696">
                  <c:v>1612.43756497651</c:v>
                </c:pt>
                <c:pt idx="13697">
                  <c:v>1614.9878084883101</c:v>
                </c:pt>
                <c:pt idx="13698">
                  <c:v>1621.7341505587101</c:v>
                </c:pt>
                <c:pt idx="13699">
                  <c:v>1612.3897585868799</c:v>
                </c:pt>
                <c:pt idx="13700">
                  <c:v>1610.6863443925999</c:v>
                </c:pt>
                <c:pt idx="13701">
                  <c:v>1614.1863440126201</c:v>
                </c:pt>
                <c:pt idx="13702">
                  <c:v>1616.7390261441501</c:v>
                </c:pt>
                <c:pt idx="13703">
                  <c:v>1620.7868310958099</c:v>
                </c:pt>
                <c:pt idx="13704">
                  <c:v>1618.43756234646</c:v>
                </c:pt>
                <c:pt idx="13705">
                  <c:v>1620.2868303656601</c:v>
                </c:pt>
                <c:pt idx="13706">
                  <c:v>1619.13853725791</c:v>
                </c:pt>
                <c:pt idx="13707">
                  <c:v>1620.18634191155</c:v>
                </c:pt>
                <c:pt idx="13708">
                  <c:v>1619.7365854233501</c:v>
                </c:pt>
                <c:pt idx="13709">
                  <c:v>1617.4878046214601</c:v>
                </c:pt>
                <c:pt idx="13710">
                  <c:v>1615.98780430853</c:v>
                </c:pt>
                <c:pt idx="13711">
                  <c:v>1614.8370722085201</c:v>
                </c:pt>
                <c:pt idx="13712">
                  <c:v>1616.9853643476999</c:v>
                </c:pt>
                <c:pt idx="13713">
                  <c:v>1615.8897547572899</c:v>
                </c:pt>
                <c:pt idx="13714">
                  <c:v>1616.53804699332</c:v>
                </c:pt>
                <c:pt idx="13715">
                  <c:v>1615.9375587627301</c:v>
                </c:pt>
                <c:pt idx="13716">
                  <c:v>1615.9375584796101</c:v>
                </c:pt>
                <c:pt idx="13717">
                  <c:v>1615.38731416315</c:v>
                </c:pt>
                <c:pt idx="13718">
                  <c:v>1614.98780178279</c:v>
                </c:pt>
                <c:pt idx="13719">
                  <c:v>1613.5882894024301</c:v>
                </c:pt>
                <c:pt idx="13720">
                  <c:v>1614.33706923574</c:v>
                </c:pt>
                <c:pt idx="13721">
                  <c:v>1614.43755684793</c:v>
                </c:pt>
                <c:pt idx="13722">
                  <c:v>1613.6385325193401</c:v>
                </c:pt>
                <c:pt idx="13723">
                  <c:v>1617.1360922306801</c:v>
                </c:pt>
                <c:pt idx="13724">
                  <c:v>1616.18877592683</c:v>
                </c:pt>
                <c:pt idx="13725">
                  <c:v>1616.7868235856299</c:v>
                </c:pt>
                <c:pt idx="13726">
                  <c:v>1615.9877992644899</c:v>
                </c:pt>
                <c:pt idx="13727">
                  <c:v>1617.03804299235</c:v>
                </c:pt>
                <c:pt idx="13728">
                  <c:v>1616.9375546649101</c:v>
                </c:pt>
                <c:pt idx="13729">
                  <c:v>1615.4877983480701</c:v>
                </c:pt>
                <c:pt idx="13730">
                  <c:v>1615.38730994612</c:v>
                </c:pt>
                <c:pt idx="13731">
                  <c:v>1615.8370655700601</c:v>
                </c:pt>
                <c:pt idx="13732">
                  <c:v>1615.5380414426299</c:v>
                </c:pt>
                <c:pt idx="13733">
                  <c:v>1616.23657679558</c:v>
                </c:pt>
                <c:pt idx="13734">
                  <c:v>1613.93755271286</c:v>
                </c:pt>
                <c:pt idx="13735">
                  <c:v>1613.8395049497501</c:v>
                </c:pt>
                <c:pt idx="13736">
                  <c:v>1617.3370639458301</c:v>
                </c:pt>
                <c:pt idx="13737">
                  <c:v>1615.53803995252</c:v>
                </c:pt>
                <c:pt idx="13738">
                  <c:v>1616.3873073458701</c:v>
                </c:pt>
                <c:pt idx="13739">
                  <c:v>1615.78681886196</c:v>
                </c:pt>
                <c:pt idx="13740">
                  <c:v>1613.18877132237</c:v>
                </c:pt>
                <c:pt idx="13741">
                  <c:v>1614.1385269612099</c:v>
                </c:pt>
                <c:pt idx="13742">
                  <c:v>1616.78681785613</c:v>
                </c:pt>
                <c:pt idx="13743">
                  <c:v>1617.7868174836001</c:v>
                </c:pt>
                <c:pt idx="13744">
                  <c:v>1615.6385260447901</c:v>
                </c:pt>
                <c:pt idx="13745">
                  <c:v>1615.9375492259901</c:v>
                </c:pt>
                <c:pt idx="13746">
                  <c:v>1616.8370606005201</c:v>
                </c:pt>
                <c:pt idx="13747">
                  <c:v>1616.2365719899501</c:v>
                </c:pt>
                <c:pt idx="13748">
                  <c:v>1612.6385248526899</c:v>
                </c:pt>
                <c:pt idx="13749">
                  <c:v>1612.93754792958</c:v>
                </c:pt>
                <c:pt idx="13750">
                  <c:v>1613.28681511432</c:v>
                </c:pt>
                <c:pt idx="13751">
                  <c:v>1612.03803561628</c:v>
                </c:pt>
                <c:pt idx="13752">
                  <c:v>1612.48779114336</c:v>
                </c:pt>
                <c:pt idx="13753">
                  <c:v>1612.83705828339</c:v>
                </c:pt>
                <c:pt idx="13754">
                  <c:v>1613.0882788598501</c:v>
                </c:pt>
                <c:pt idx="13755">
                  <c:v>1615.7365692108899</c:v>
                </c:pt>
                <c:pt idx="13756">
                  <c:v>1613.23901089281</c:v>
                </c:pt>
                <c:pt idx="13757">
                  <c:v>1615.7365685403299</c:v>
                </c:pt>
                <c:pt idx="13758">
                  <c:v>1615.03803349286</c:v>
                </c:pt>
                <c:pt idx="13759">
                  <c:v>1615.0882773995399</c:v>
                </c:pt>
                <c:pt idx="13760">
                  <c:v>1615.8873002007599</c:v>
                </c:pt>
                <c:pt idx="13761">
                  <c:v>1615.0882768034901</c:v>
                </c:pt>
                <c:pt idx="13762">
                  <c:v>1617.5858341082901</c:v>
                </c:pt>
                <c:pt idx="13763">
                  <c:v>1616.0380319282399</c:v>
                </c:pt>
                <c:pt idx="13764">
                  <c:v>1616.8872988596599</c:v>
                </c:pt>
                <c:pt idx="13765">
                  <c:v>1615.58827558905</c:v>
                </c:pt>
                <c:pt idx="13766">
                  <c:v>1615.08827530593</c:v>
                </c:pt>
                <c:pt idx="13767">
                  <c:v>1616.3872979059799</c:v>
                </c:pt>
                <c:pt idx="13768">
                  <c:v>1615.48778615892</c:v>
                </c:pt>
                <c:pt idx="13769">
                  <c:v>1614.58827440441</c:v>
                </c:pt>
                <c:pt idx="13770">
                  <c:v>1616.48778554052</c:v>
                </c:pt>
                <c:pt idx="13771">
                  <c:v>1618.23656374961</c:v>
                </c:pt>
                <c:pt idx="13772">
                  <c:v>1617.43754059821</c:v>
                </c:pt>
                <c:pt idx="13773">
                  <c:v>1617.03802891076</c:v>
                </c:pt>
                <c:pt idx="13774">
                  <c:v>1616.4375399947201</c:v>
                </c:pt>
                <c:pt idx="13775">
                  <c:v>1616.68876123428</c:v>
                </c:pt>
                <c:pt idx="13776">
                  <c:v>1619.8370506987001</c:v>
                </c:pt>
                <c:pt idx="13777">
                  <c:v>1619.0380276963101</c:v>
                </c:pt>
                <c:pt idx="13778">
                  <c:v>1619.48778306693</c:v>
                </c:pt>
                <c:pt idx="13779">
                  <c:v>1618.13851579279</c:v>
                </c:pt>
                <c:pt idx="13780">
                  <c:v>1617.03802680224</c:v>
                </c:pt>
                <c:pt idx="13781">
                  <c:v>1617.6385152190901</c:v>
                </c:pt>
                <c:pt idx="13782">
                  <c:v>1621.68631566316</c:v>
                </c:pt>
                <c:pt idx="13783">
                  <c:v>1619.1887590214601</c:v>
                </c:pt>
                <c:pt idx="13784">
                  <c:v>1616.7390031442001</c:v>
                </c:pt>
                <c:pt idx="13785">
                  <c:v>1617.18631464243</c:v>
                </c:pt>
                <c:pt idx="13786">
                  <c:v>1613.0882694199699</c:v>
                </c:pt>
                <c:pt idx="13787">
                  <c:v>1610.1887578964199</c:v>
                </c:pt>
                <c:pt idx="13788">
                  <c:v>1611.3872912228101</c:v>
                </c:pt>
                <c:pt idx="13789">
                  <c:v>1610.6887573450799</c:v>
                </c:pt>
                <c:pt idx="13790">
                  <c:v>1612.83704618365</c:v>
                </c:pt>
                <c:pt idx="13791">
                  <c:v>1612.68875680119</c:v>
                </c:pt>
                <c:pt idx="13792">
                  <c:v>1613.6385121271001</c:v>
                </c:pt>
                <c:pt idx="13793">
                  <c:v>1613.6887562647501</c:v>
                </c:pt>
                <c:pt idx="13794">
                  <c:v>1615.4375337883801</c:v>
                </c:pt>
                <c:pt idx="13795">
                  <c:v>1615.58826684207</c:v>
                </c:pt>
                <c:pt idx="13796">
                  <c:v>1614.6385109871601</c:v>
                </c:pt>
                <c:pt idx="13797">
                  <c:v>1613.58826626837</c:v>
                </c:pt>
                <c:pt idx="13798">
                  <c:v>1612.7892438024301</c:v>
                </c:pt>
                <c:pt idx="13799">
                  <c:v>1614.93753230572</c:v>
                </c:pt>
                <c:pt idx="13800">
                  <c:v>1614.5882654115601</c:v>
                </c:pt>
                <c:pt idx="13801">
                  <c:v>1613.83948750794</c:v>
                </c:pt>
                <c:pt idx="13802">
                  <c:v>1616.73655348271</c:v>
                </c:pt>
                <c:pt idx="13803">
                  <c:v>1613.78924252093</c:v>
                </c:pt>
                <c:pt idx="13804">
                  <c:v>1614.1887532696101</c:v>
                </c:pt>
                <c:pt idx="13805">
                  <c:v>1616.28679699451</c:v>
                </c:pt>
                <c:pt idx="13806">
                  <c:v>1612.3897307664199</c:v>
                </c:pt>
                <c:pt idx="13807">
                  <c:v>1612.7892415225499</c:v>
                </c:pt>
                <c:pt idx="13808">
                  <c:v>1614.9877741411301</c:v>
                </c:pt>
                <c:pt idx="13809">
                  <c:v>1613.7389964684801</c:v>
                </c:pt>
                <c:pt idx="13810">
                  <c:v>1613.1385071501099</c:v>
                </c:pt>
                <c:pt idx="13811">
                  <c:v>1612.58826234192</c:v>
                </c:pt>
                <c:pt idx="13812">
                  <c:v>1612.2892402186999</c:v>
                </c:pt>
                <c:pt idx="13813">
                  <c:v>1614.0882618129301</c:v>
                </c:pt>
                <c:pt idx="13814">
                  <c:v>1615.5380169525699</c:v>
                </c:pt>
                <c:pt idx="13815">
                  <c:v>1615.5882612317801</c:v>
                </c:pt>
                <c:pt idx="13816">
                  <c:v>1614.7892392128699</c:v>
                </c:pt>
                <c:pt idx="13817">
                  <c:v>1615.5380161032101</c:v>
                </c:pt>
                <c:pt idx="13818">
                  <c:v>1614.68874957412</c:v>
                </c:pt>
                <c:pt idx="13819">
                  <c:v>1615.1385046988701</c:v>
                </c:pt>
                <c:pt idx="13820">
                  <c:v>1614.58825984597</c:v>
                </c:pt>
                <c:pt idx="13821">
                  <c:v>1613.1385041475301</c:v>
                </c:pt>
                <c:pt idx="13822">
                  <c:v>1612.23899307847</c:v>
                </c:pt>
                <c:pt idx="13823">
                  <c:v>1612.1385036259901</c:v>
                </c:pt>
                <c:pt idx="13824">
                  <c:v>1610.6887479648001</c:v>
                </c:pt>
                <c:pt idx="13825">
                  <c:v>1610.18874770403</c:v>
                </c:pt>
                <c:pt idx="13826">
                  <c:v>1611.0882581993901</c:v>
                </c:pt>
                <c:pt idx="13827">
                  <c:v>1610.78923642635</c:v>
                </c:pt>
                <c:pt idx="13828">
                  <c:v>1612.0380130037699</c:v>
                </c:pt>
                <c:pt idx="13829">
                  <c:v>1611.6385020017599</c:v>
                </c:pt>
                <c:pt idx="13830">
                  <c:v>1610.9902142435301</c:v>
                </c:pt>
                <c:pt idx="13831">
                  <c:v>1613.1385014876701</c:v>
                </c:pt>
                <c:pt idx="13832">
                  <c:v>1611.53801191598</c:v>
                </c:pt>
                <c:pt idx="13833">
                  <c:v>1608.78923492134</c:v>
                </c:pt>
                <c:pt idx="13834">
                  <c:v>1609.2389900237299</c:v>
                </c:pt>
                <c:pt idx="13835">
                  <c:v>1610.6887450888801</c:v>
                </c:pt>
                <c:pt idx="13836">
                  <c:v>1612.1887448504599</c:v>
                </c:pt>
                <c:pt idx="13837">
                  <c:v>1611.8394786342999</c:v>
                </c:pt>
                <c:pt idx="13838">
                  <c:v>1613.0882549509399</c:v>
                </c:pt>
                <c:pt idx="13839">
                  <c:v>1612.7389887571301</c:v>
                </c:pt>
                <c:pt idx="13840">
                  <c:v>1611.7389885038101</c:v>
                </c:pt>
                <c:pt idx="13841">
                  <c:v>1610.3897223696099</c:v>
                </c:pt>
                <c:pt idx="13842">
                  <c:v>1610.889722161</c:v>
                </c:pt>
                <c:pt idx="13843">
                  <c:v>1611.98776420951</c:v>
                </c:pt>
                <c:pt idx="13844">
                  <c:v>1610.38972167671</c:v>
                </c:pt>
                <c:pt idx="13845">
                  <c:v>1612.13849781454</c:v>
                </c:pt>
                <c:pt idx="13846">
                  <c:v>1610.83947650343</c:v>
                </c:pt>
                <c:pt idx="13847">
                  <c:v>1610.2892315387701</c:v>
                </c:pt>
                <c:pt idx="13848">
                  <c:v>1610.18874178082</c:v>
                </c:pt>
                <c:pt idx="13849">
                  <c:v>1607.93996529281</c:v>
                </c:pt>
                <c:pt idx="13850">
                  <c:v>1607.28923080862</c:v>
                </c:pt>
                <c:pt idx="13851">
                  <c:v>1607.7389858141501</c:v>
                </c:pt>
                <c:pt idx="13852">
                  <c:v>1606.3897198736699</c:v>
                </c:pt>
                <c:pt idx="13853">
                  <c:v>1606.23898531497</c:v>
                </c:pt>
                <c:pt idx="13854">
                  <c:v>1606.2389850691</c:v>
                </c:pt>
                <c:pt idx="13855">
                  <c:v>1605.38971918076</c:v>
                </c:pt>
                <c:pt idx="13856">
                  <c:v>1606.68873982131</c:v>
                </c:pt>
                <c:pt idx="13857">
                  <c:v>1605.59069790691</c:v>
                </c:pt>
                <c:pt idx="13858">
                  <c:v>1607.08824974298</c:v>
                </c:pt>
                <c:pt idx="13859">
                  <c:v>1605.7892286628501</c:v>
                </c:pt>
                <c:pt idx="13860">
                  <c:v>1606.7389836311299</c:v>
                </c:pt>
                <c:pt idx="13861">
                  <c:v>1606.18873855472</c:v>
                </c:pt>
                <c:pt idx="13862">
                  <c:v>1602.8897175863401</c:v>
                </c:pt>
                <c:pt idx="13863">
                  <c:v>1602.0906966775699</c:v>
                </c:pt>
                <c:pt idx="13864">
                  <c:v>1605.2389826774599</c:v>
                </c:pt>
                <c:pt idx="13865">
                  <c:v>1605.38971692324</c:v>
                </c:pt>
                <c:pt idx="13866">
                  <c:v>1605.4399615600701</c:v>
                </c:pt>
                <c:pt idx="13867">
                  <c:v>1606.68873711675</c:v>
                </c:pt>
                <c:pt idx="13868">
                  <c:v>1605.54045081139</c:v>
                </c:pt>
                <c:pt idx="13869">
                  <c:v>1606.9902057573199</c:v>
                </c:pt>
                <c:pt idx="13870">
                  <c:v>1607.93996072561</c:v>
                </c:pt>
                <c:pt idx="13871">
                  <c:v>1608.3897156417399</c:v>
                </c:pt>
                <c:pt idx="13872">
                  <c:v>1610.18873593956</c:v>
                </c:pt>
                <c:pt idx="13873">
                  <c:v>1609.38971520215</c:v>
                </c:pt>
                <c:pt idx="13874">
                  <c:v>1608.78922520578</c:v>
                </c:pt>
                <c:pt idx="13875">
                  <c:v>1606.99020452797</c:v>
                </c:pt>
                <c:pt idx="13876">
                  <c:v>1607.33946961164</c:v>
                </c:pt>
                <c:pt idx="13877">
                  <c:v>1607.4399592131399</c:v>
                </c:pt>
                <c:pt idx="13878">
                  <c:v>1606.0906937122299</c:v>
                </c:pt>
                <c:pt idx="13879">
                  <c:v>1605.78922408074</c:v>
                </c:pt>
                <c:pt idx="13880">
                  <c:v>1603.99020350724</c:v>
                </c:pt>
                <c:pt idx="13881">
                  <c:v>1605.2389787212001</c:v>
                </c:pt>
                <c:pt idx="13882">
                  <c:v>1606.88971324265</c:v>
                </c:pt>
                <c:pt idx="13883">
                  <c:v>1608.83946806937</c:v>
                </c:pt>
                <c:pt idx="13884">
                  <c:v>1608.49020267278</c:v>
                </c:pt>
                <c:pt idx="13885">
                  <c:v>1608.28922270983</c:v>
                </c:pt>
                <c:pt idx="13886">
                  <c:v>1606.5404471904001</c:v>
                </c:pt>
                <c:pt idx="13887">
                  <c:v>1608.04044701159</c:v>
                </c:pt>
                <c:pt idx="13888">
                  <c:v>1610.8897119462499</c:v>
                </c:pt>
                <c:pt idx="13889">
                  <c:v>1611.5379970148199</c:v>
                </c:pt>
                <c:pt idx="13890">
                  <c:v>1607.0906913653</c:v>
                </c:pt>
                <c:pt idx="13891">
                  <c:v>1606.09069117904</c:v>
                </c:pt>
                <c:pt idx="13892">
                  <c:v>1605.43995607644</c:v>
                </c:pt>
                <c:pt idx="13893">
                  <c:v>1605.2892209142401</c:v>
                </c:pt>
                <c:pt idx="13894">
                  <c:v>1604.88971064985</c:v>
                </c:pt>
                <c:pt idx="13895">
                  <c:v>1603.33946544677</c:v>
                </c:pt>
                <c:pt idx="13896">
                  <c:v>1601.38971020281</c:v>
                </c:pt>
                <c:pt idx="13897">
                  <c:v>1603.33946497738</c:v>
                </c:pt>
                <c:pt idx="13898">
                  <c:v>1606.3897097781301</c:v>
                </c:pt>
                <c:pt idx="13899">
                  <c:v>1607.28921953589</c:v>
                </c:pt>
                <c:pt idx="13900">
                  <c:v>1606.0404443740799</c:v>
                </c:pt>
                <c:pt idx="13901">
                  <c:v>1607.68872901797</c:v>
                </c:pt>
                <c:pt idx="13902">
                  <c:v>1605.3394638672501</c:v>
                </c:pt>
                <c:pt idx="13903">
                  <c:v>1601.99019873887</c:v>
                </c:pt>
                <c:pt idx="13904">
                  <c:v>1601.4901985153599</c:v>
                </c:pt>
                <c:pt idx="13905">
                  <c:v>1603.6887280643</c:v>
                </c:pt>
                <c:pt idx="13906">
                  <c:v>1602.4399530738599</c:v>
                </c:pt>
                <c:pt idx="13907">
                  <c:v>1602.8897077813699</c:v>
                </c:pt>
                <c:pt idx="13908">
                  <c:v>1602.99019770324</c:v>
                </c:pt>
                <c:pt idx="13909">
                  <c:v>1605.2892172187601</c:v>
                </c:pt>
                <c:pt idx="13910">
                  <c:v>1607.1384817734399</c:v>
                </c:pt>
                <c:pt idx="13911">
                  <c:v>1604.8897069171101</c:v>
                </c:pt>
                <c:pt idx="13912">
                  <c:v>1603.14093209058</c:v>
                </c:pt>
                <c:pt idx="13913">
                  <c:v>1605.4901966601601</c:v>
                </c:pt>
                <c:pt idx="13914">
                  <c:v>1606.28921612352</c:v>
                </c:pt>
                <c:pt idx="13915">
                  <c:v>1604.38970605284</c:v>
                </c:pt>
                <c:pt idx="13916">
                  <c:v>1603.5404411479799</c:v>
                </c:pt>
                <c:pt idx="13917">
                  <c:v>1603.04044096917</c:v>
                </c:pt>
                <c:pt idx="13918">
                  <c:v>1604.8897054418901</c:v>
                </c:pt>
                <c:pt idx="13919">
                  <c:v>1606.9901954382699</c:v>
                </c:pt>
                <c:pt idx="13920">
                  <c:v>1608.2892147749701</c:v>
                </c:pt>
                <c:pt idx="13921">
                  <c:v>1607.5906852856299</c:v>
                </c:pt>
                <c:pt idx="13922">
                  <c:v>1610.28921431303</c:v>
                </c:pt>
                <c:pt idx="13923">
                  <c:v>1608.54043976963</c:v>
                </c:pt>
                <c:pt idx="13924">
                  <c:v>1607.4901944473399</c:v>
                </c:pt>
                <c:pt idx="13925">
                  <c:v>1608.38970394433</c:v>
                </c:pt>
                <c:pt idx="13926">
                  <c:v>1608.5404391735799</c:v>
                </c:pt>
                <c:pt idx="13927">
                  <c:v>1608.3897035494399</c:v>
                </c:pt>
                <c:pt idx="13928">
                  <c:v>1606.14092911035</c:v>
                </c:pt>
                <c:pt idx="13929">
                  <c:v>1606.4399482905901</c:v>
                </c:pt>
                <c:pt idx="13930">
                  <c:v>1605.54043842852</c:v>
                </c:pt>
                <c:pt idx="13931">
                  <c:v>1605.0906834080799</c:v>
                </c:pt>
                <c:pt idx="13932">
                  <c:v>1604.9399477019899</c:v>
                </c:pt>
                <c:pt idx="13933">
                  <c:v>1603.6911734268101</c:v>
                </c:pt>
                <c:pt idx="13934">
                  <c:v>1605.4399473071101</c:v>
                </c:pt>
                <c:pt idx="13935">
                  <c:v>1605.0906826630201</c:v>
                </c:pt>
                <c:pt idx="13936">
                  <c:v>1604.5404373034801</c:v>
                </c:pt>
                <c:pt idx="13937">
                  <c:v>1603.9901919066899</c:v>
                </c:pt>
                <c:pt idx="13938">
                  <c:v>1602.6911725252901</c:v>
                </c:pt>
                <c:pt idx="13939">
                  <c:v>1603.3897010982</c:v>
                </c:pt>
                <c:pt idx="13940">
                  <c:v>1602.64092698693</c:v>
                </c:pt>
                <c:pt idx="13941">
                  <c:v>1602.6911720410001</c:v>
                </c:pt>
                <c:pt idx="13942">
                  <c:v>1603.33945529163</c:v>
                </c:pt>
                <c:pt idx="13943">
                  <c:v>1602.9901907444</c:v>
                </c:pt>
                <c:pt idx="13944">
                  <c:v>1605.0906810164499</c:v>
                </c:pt>
                <c:pt idx="13945">
                  <c:v>1607.59068084508</c:v>
                </c:pt>
                <c:pt idx="13946">
                  <c:v>1608.49019017816</c:v>
                </c:pt>
                <c:pt idx="13947">
                  <c:v>1609.4901899844399</c:v>
                </c:pt>
                <c:pt idx="13948">
                  <c:v>1610.9901897981799</c:v>
                </c:pt>
                <c:pt idx="13949">
                  <c:v>1611.8394537940601</c:v>
                </c:pt>
                <c:pt idx="13950">
                  <c:v>1609.6409251913401</c:v>
                </c:pt>
                <c:pt idx="13951">
                  <c:v>1608.64092501253</c:v>
                </c:pt>
                <c:pt idx="13952">
                  <c:v>1609.88969845325</c:v>
                </c:pt>
                <c:pt idx="13953">
                  <c:v>1610.09067935497</c:v>
                </c:pt>
                <c:pt idx="13954">
                  <c:v>1609.1409244835399</c:v>
                </c:pt>
                <c:pt idx="13955">
                  <c:v>1608.0906790271399</c:v>
                </c:pt>
                <c:pt idx="13956">
                  <c:v>1608.59067883343</c:v>
                </c:pt>
                <c:pt idx="13957">
                  <c:v>1608.49018806964</c:v>
                </c:pt>
                <c:pt idx="13958">
                  <c:v>1607.09067848325</c:v>
                </c:pt>
                <c:pt idx="13959">
                  <c:v>1606.6911689266601</c:v>
                </c:pt>
                <c:pt idx="13960">
                  <c:v>1609.38969685137</c:v>
                </c:pt>
                <c:pt idx="13961">
                  <c:v>1609.5906779244499</c:v>
                </c:pt>
                <c:pt idx="13962">
                  <c:v>1608.5404324307999</c:v>
                </c:pt>
                <c:pt idx="13963">
                  <c:v>1606.0404322519901</c:v>
                </c:pt>
                <c:pt idx="13964">
                  <c:v>1604.6409227102999</c:v>
                </c:pt>
                <c:pt idx="13965">
                  <c:v>1604.6911678910301</c:v>
                </c:pt>
                <c:pt idx="13966">
                  <c:v>1604.8921491056699</c:v>
                </c:pt>
                <c:pt idx="13967">
                  <c:v>1607.2389594912499</c:v>
                </c:pt>
                <c:pt idx="13968">
                  <c:v>1604.6409220472001</c:v>
                </c:pt>
                <c:pt idx="13969">
                  <c:v>1604.19116721302</c:v>
                </c:pt>
                <c:pt idx="13970">
                  <c:v>1603.5906763672799</c:v>
                </c:pt>
                <c:pt idx="13971">
                  <c:v>1603.99018540978</c:v>
                </c:pt>
                <c:pt idx="13972">
                  <c:v>1604.1409213468401</c:v>
                </c:pt>
                <c:pt idx="13973">
                  <c:v>1603.5906757861401</c:v>
                </c:pt>
                <c:pt idx="13974">
                  <c:v>1602.9901848658899</c:v>
                </c:pt>
                <c:pt idx="13975">
                  <c:v>1603.09067544341</c:v>
                </c:pt>
                <c:pt idx="13976">
                  <c:v>1602.2916568145199</c:v>
                </c:pt>
                <c:pt idx="13977">
                  <c:v>1601.5404297187899</c:v>
                </c:pt>
                <c:pt idx="13978">
                  <c:v>1601.6911657005501</c:v>
                </c:pt>
                <c:pt idx="13979">
                  <c:v>1604.1911655664401</c:v>
                </c:pt>
                <c:pt idx="13980">
                  <c:v>1605.1409199908401</c:v>
                </c:pt>
                <c:pt idx="13981">
                  <c:v>1606.74141064286</c:v>
                </c:pt>
                <c:pt idx="13982">
                  <c:v>1610.09067423642</c:v>
                </c:pt>
                <c:pt idx="13983">
                  <c:v>1610.0404286384601</c:v>
                </c:pt>
                <c:pt idx="13984">
                  <c:v>1608.59067387134</c:v>
                </c:pt>
                <c:pt idx="13985">
                  <c:v>1608.7414100021099</c:v>
                </c:pt>
                <c:pt idx="13986">
                  <c:v>1609.09067355096</c:v>
                </c:pt>
                <c:pt idx="13987">
                  <c:v>1608.5404279157499</c:v>
                </c:pt>
                <c:pt idx="13988">
                  <c:v>1608.2414095178201</c:v>
                </c:pt>
                <c:pt idx="13989">
                  <c:v>1608.19116389751</c:v>
                </c:pt>
                <c:pt idx="13990">
                  <c:v>1606.6911637485</c:v>
                </c:pt>
                <c:pt idx="13991">
                  <c:v>1605.1409181430899</c:v>
                </c:pt>
                <c:pt idx="13992">
                  <c:v>1603.7414088845301</c:v>
                </c:pt>
                <c:pt idx="13993">
                  <c:v>1602.8418996781099</c:v>
                </c:pt>
                <c:pt idx="13994">
                  <c:v>1601.7916540727001</c:v>
                </c:pt>
                <c:pt idx="13995">
                  <c:v>1600.64091750234</c:v>
                </c:pt>
                <c:pt idx="13996">
                  <c:v>1600.1911628171799</c:v>
                </c:pt>
                <c:pt idx="13997">
                  <c:v>1599.7414081245699</c:v>
                </c:pt>
                <c:pt idx="13998">
                  <c:v>1598.6409170106101</c:v>
                </c:pt>
                <c:pt idx="13999">
                  <c:v>1597.69116234034</c:v>
                </c:pt>
                <c:pt idx="14000">
                  <c:v>1598.2414076775301</c:v>
                </c:pt>
                <c:pt idx="14001">
                  <c:v>1599.7414075136201</c:v>
                </c:pt>
                <c:pt idx="14002">
                  <c:v>1601.0404253602001</c:v>
                </c:pt>
                <c:pt idx="14003">
                  <c:v>1599.64337126911</c:v>
                </c:pt>
                <c:pt idx="14004">
                  <c:v>1603.99017950147</c:v>
                </c:pt>
                <c:pt idx="14005">
                  <c:v>1603.0906703472101</c:v>
                </c:pt>
                <c:pt idx="14006">
                  <c:v>1602.04287988693</c:v>
                </c:pt>
                <c:pt idx="14007">
                  <c:v>1605.69116110355</c:v>
                </c:pt>
                <c:pt idx="14008">
                  <c:v>1606.0906698927299</c:v>
                </c:pt>
                <c:pt idx="14009">
                  <c:v>1605.0428795069499</c:v>
                </c:pt>
                <c:pt idx="14010">
                  <c:v>1608.14091511071</c:v>
                </c:pt>
                <c:pt idx="14011">
                  <c:v>1607.19116047025</c:v>
                </c:pt>
                <c:pt idx="14012">
                  <c:v>1605.8418969586501</c:v>
                </c:pt>
                <c:pt idx="14013">
                  <c:v>1606.39214238524</c:v>
                </c:pt>
                <c:pt idx="14014">
                  <c:v>1607.74140559137</c:v>
                </c:pt>
                <c:pt idx="14015">
                  <c:v>1608.6409143134999</c:v>
                </c:pt>
                <c:pt idx="14016">
                  <c:v>1606.9926331117699</c:v>
                </c:pt>
                <c:pt idx="14017">
                  <c:v>1607.69115956873</c:v>
                </c:pt>
                <c:pt idx="14018">
                  <c:v>1607.2414049878701</c:v>
                </c:pt>
                <c:pt idx="14019">
                  <c:v>1605.89214158803</c:v>
                </c:pt>
                <c:pt idx="14020">
                  <c:v>1606.3921414464701</c:v>
                </c:pt>
                <c:pt idx="14021">
                  <c:v>1608.39214131981</c:v>
                </c:pt>
                <c:pt idx="14022">
                  <c:v>1610.3921411782501</c:v>
                </c:pt>
                <c:pt idx="14023">
                  <c:v>1612.54042191803</c:v>
                </c:pt>
                <c:pt idx="14024">
                  <c:v>1608.94238650799</c:v>
                </c:pt>
                <c:pt idx="14025">
                  <c:v>1608.3418952003101</c:v>
                </c:pt>
                <c:pt idx="14026">
                  <c:v>1607.9423862844701</c:v>
                </c:pt>
                <c:pt idx="14027">
                  <c:v>1607.29164929688</c:v>
                </c:pt>
                <c:pt idx="14028">
                  <c:v>1607.29164917767</c:v>
                </c:pt>
                <c:pt idx="14029">
                  <c:v>1606.7916490361099</c:v>
                </c:pt>
                <c:pt idx="14030">
                  <c:v>1605.4423857480299</c:v>
                </c:pt>
                <c:pt idx="14031">
                  <c:v>1608.5906662344901</c:v>
                </c:pt>
                <c:pt idx="14032">
                  <c:v>1607.6433680132</c:v>
                </c:pt>
                <c:pt idx="14033">
                  <c:v>1609.93992904574</c:v>
                </c:pt>
                <c:pt idx="14034">
                  <c:v>1606.59312216938</c:v>
                </c:pt>
                <c:pt idx="14035">
                  <c:v>1606.7916482016401</c:v>
                </c:pt>
                <c:pt idx="14036">
                  <c:v>1606.49263061583</c:v>
                </c:pt>
                <c:pt idx="14037">
                  <c:v>1607.3418935760899</c:v>
                </c:pt>
                <c:pt idx="14038">
                  <c:v>1609.19115645438</c:v>
                </c:pt>
                <c:pt idx="14039">
                  <c:v>1610.79164764285</c:v>
                </c:pt>
                <c:pt idx="14040">
                  <c:v>1610.2916474938399</c:v>
                </c:pt>
                <c:pt idx="14041">
                  <c:v>1610.1911560148001</c:v>
                </c:pt>
                <c:pt idx="14042">
                  <c:v>1607.99262990803</c:v>
                </c:pt>
                <c:pt idx="14043">
                  <c:v>1609.24140141159</c:v>
                </c:pt>
                <c:pt idx="14044">
                  <c:v>1609.5428753271699</c:v>
                </c:pt>
                <c:pt idx="14045">
                  <c:v>1610.7916468083899</c:v>
                </c:pt>
                <c:pt idx="14046">
                  <c:v>1612.64090960473</c:v>
                </c:pt>
                <c:pt idx="14047">
                  <c:v>1613.2916465103599</c:v>
                </c:pt>
                <c:pt idx="14048">
                  <c:v>1612.39213778824</c:v>
                </c:pt>
                <c:pt idx="14049">
                  <c:v>1611.39213765413</c:v>
                </c:pt>
                <c:pt idx="14050">
                  <c:v>1611.4926288947499</c:v>
                </c:pt>
                <c:pt idx="14051">
                  <c:v>1615.0906631350499</c:v>
                </c:pt>
                <c:pt idx="14052">
                  <c:v>1615.04287436604</c:v>
                </c:pt>
                <c:pt idx="14053">
                  <c:v>1616.2916456907999</c:v>
                </c:pt>
                <c:pt idx="14054">
                  <c:v>1616.3418912813099</c:v>
                </c:pt>
                <c:pt idx="14055">
                  <c:v>1617.04041678458</c:v>
                </c:pt>
                <c:pt idx="14056">
                  <c:v>1614.89213671535</c:v>
                </c:pt>
                <c:pt idx="14057">
                  <c:v>1615.74139937013</c:v>
                </c:pt>
                <c:pt idx="14058">
                  <c:v>1614.9926279112699</c:v>
                </c:pt>
                <c:pt idx="14059">
                  <c:v>1616.1911533325899</c:v>
                </c:pt>
                <c:pt idx="14060">
                  <c:v>1615.241398938</c:v>
                </c:pt>
                <c:pt idx="14061">
                  <c:v>1614.8418902978301</c:v>
                </c:pt>
                <c:pt idx="14062">
                  <c:v>1614.84189015627</c:v>
                </c:pt>
                <c:pt idx="14063">
                  <c:v>1613.54287307709</c:v>
                </c:pt>
                <c:pt idx="14064">
                  <c:v>1615.14090686291</c:v>
                </c:pt>
                <c:pt idx="14065">
                  <c:v>1613.9423813000301</c:v>
                </c:pt>
                <c:pt idx="14066">
                  <c:v>1614.6409065425401</c:v>
                </c:pt>
                <c:pt idx="14067">
                  <c:v>1613.8921352550401</c:v>
                </c:pt>
                <c:pt idx="14068">
                  <c:v>1614.79164355993</c:v>
                </c:pt>
                <c:pt idx="14069">
                  <c:v>1614.4926265701699</c:v>
                </c:pt>
                <c:pt idx="14070">
                  <c:v>1616.1409059390401</c:v>
                </c:pt>
                <c:pt idx="14071">
                  <c:v>1614.4423805326201</c:v>
                </c:pt>
                <c:pt idx="14072">
                  <c:v>1615.2916430160401</c:v>
                </c:pt>
                <c:pt idx="14073">
                  <c:v>1614.54287189245</c:v>
                </c:pt>
                <c:pt idx="14074">
                  <c:v>1615.7413969561501</c:v>
                </c:pt>
                <c:pt idx="14075">
                  <c:v>1614.99262586236</c:v>
                </c:pt>
                <c:pt idx="14076">
                  <c:v>1616.34188830107</c:v>
                </c:pt>
                <c:pt idx="14077">
                  <c:v>1617.29164233804</c:v>
                </c:pt>
                <c:pt idx="14078">
                  <c:v>1616.8418880254001</c:v>
                </c:pt>
                <c:pt idx="14079">
                  <c:v>1616.44237954915</c:v>
                </c:pt>
                <c:pt idx="14080">
                  <c:v>1616.8921335935599</c:v>
                </c:pt>
                <c:pt idx="14081">
                  <c:v>1615.89213347435</c:v>
                </c:pt>
                <c:pt idx="14082">
                  <c:v>1615.34188749641</c:v>
                </c:pt>
                <c:pt idx="14083">
                  <c:v>1614.6433624178201</c:v>
                </c:pt>
                <c:pt idx="14084">
                  <c:v>1615.79164141417</c:v>
                </c:pt>
                <c:pt idx="14085">
                  <c:v>1613.64336218685</c:v>
                </c:pt>
                <c:pt idx="14086">
                  <c:v>1615.6911494582901</c:v>
                </c:pt>
                <c:pt idx="14087">
                  <c:v>1613.04287029803</c:v>
                </c:pt>
                <c:pt idx="14088">
                  <c:v>1611.5931160226501</c:v>
                </c:pt>
                <c:pt idx="14089">
                  <c:v>1613.9423783421501</c:v>
                </c:pt>
                <c:pt idx="14090">
                  <c:v>1614.69114890695</c:v>
                </c:pt>
                <c:pt idx="14091">
                  <c:v>1611.29409916699</c:v>
                </c:pt>
                <c:pt idx="14092">
                  <c:v>1615.4423779994199</c:v>
                </c:pt>
                <c:pt idx="14093">
                  <c:v>1617.84188614041</c:v>
                </c:pt>
                <c:pt idx="14094">
                  <c:v>1616.99262367189</c:v>
                </c:pt>
                <c:pt idx="14095">
                  <c:v>1615.9423776418</c:v>
                </c:pt>
                <c:pt idx="14096">
                  <c:v>1614.8921316266101</c:v>
                </c:pt>
                <c:pt idx="14097">
                  <c:v>1613.9926233068099</c:v>
                </c:pt>
                <c:pt idx="14098">
                  <c:v>1613.1936067715301</c:v>
                </c:pt>
                <c:pt idx="14099">
                  <c:v>1615.8921312913301</c:v>
                </c:pt>
                <c:pt idx="14100">
                  <c:v>1616.54286888242</c:v>
                </c:pt>
                <c:pt idx="14101">
                  <c:v>1617.24139331281</c:v>
                </c:pt>
                <c:pt idx="14102">
                  <c:v>1614.69360636175</c:v>
                </c:pt>
                <c:pt idx="14103">
                  <c:v>1616.2916389852801</c:v>
                </c:pt>
                <c:pt idx="14104">
                  <c:v>1613.6433602720499</c:v>
                </c:pt>
                <c:pt idx="14105">
                  <c:v>1614.29163873941</c:v>
                </c:pt>
                <c:pt idx="14106">
                  <c:v>1613.5931141450999</c:v>
                </c:pt>
                <c:pt idx="14107">
                  <c:v>1613.34188439697</c:v>
                </c:pt>
                <c:pt idx="14108">
                  <c:v>1612.49262204766</c:v>
                </c:pt>
                <c:pt idx="14109">
                  <c:v>1612.94237601757</c:v>
                </c:pt>
                <c:pt idx="14110">
                  <c:v>1611.6433596611</c:v>
                </c:pt>
                <c:pt idx="14111">
                  <c:v>1612.9423757940499</c:v>
                </c:pt>
                <c:pt idx="14112">
                  <c:v>1612.99262163043</c:v>
                </c:pt>
                <c:pt idx="14113">
                  <c:v>1612.14335936308</c:v>
                </c:pt>
                <c:pt idx="14114">
                  <c:v>1613.54286735505</c:v>
                </c:pt>
                <c:pt idx="14115">
                  <c:v>1615.7413915023201</c:v>
                </c:pt>
                <c:pt idx="14116">
                  <c:v>1612.19360503554</c:v>
                </c:pt>
                <c:pt idx="14117">
                  <c:v>1612.5931129902599</c:v>
                </c:pt>
                <c:pt idx="14118">
                  <c:v>1614.84188306332</c:v>
                </c:pt>
                <c:pt idx="14119">
                  <c:v>1613.9926208555701</c:v>
                </c:pt>
                <c:pt idx="14120">
                  <c:v>1613.0931127071401</c:v>
                </c:pt>
                <c:pt idx="14121">
                  <c:v>1612.8921286836301</c:v>
                </c:pt>
                <c:pt idx="14122">
                  <c:v>1611.2438504397901</c:v>
                </c:pt>
                <c:pt idx="14123">
                  <c:v>1612.29163646698</c:v>
                </c:pt>
                <c:pt idx="14124">
                  <c:v>1609.34434223175</c:v>
                </c:pt>
                <c:pt idx="14125">
                  <c:v>1611.69114422798</c:v>
                </c:pt>
                <c:pt idx="14126">
                  <c:v>1610.5428660661</c:v>
                </c:pt>
                <c:pt idx="14127">
                  <c:v>1610.64335799217</c:v>
                </c:pt>
                <c:pt idx="14128">
                  <c:v>1612.3921278640601</c:v>
                </c:pt>
                <c:pt idx="14129">
                  <c:v>1612.19360378385</c:v>
                </c:pt>
                <c:pt idx="14130">
                  <c:v>1614.29163561016</c:v>
                </c:pt>
                <c:pt idx="14131">
                  <c:v>1612.74384961277</c:v>
                </c:pt>
                <c:pt idx="14132">
                  <c:v>1612.99261946976</c:v>
                </c:pt>
                <c:pt idx="14133">
                  <c:v>1612.4423733204601</c:v>
                </c:pt>
                <c:pt idx="14134">
                  <c:v>1611.5428652539799</c:v>
                </c:pt>
                <c:pt idx="14135">
                  <c:v>1611.5428651422301</c:v>
                </c:pt>
                <c:pt idx="14136">
                  <c:v>1611.5931110829099</c:v>
                </c:pt>
                <c:pt idx="14137">
                  <c:v>1612.0931109636999</c:v>
                </c:pt>
                <c:pt idx="14138">
                  <c:v>1612.39212671667</c:v>
                </c:pt>
                <c:pt idx="14139">
                  <c:v>1611.4926186800001</c:v>
                </c:pt>
                <c:pt idx="14140">
                  <c:v>1611.14335671812</c:v>
                </c:pt>
                <c:pt idx="14141">
                  <c:v>1612.0428645089301</c:v>
                </c:pt>
                <c:pt idx="14142">
                  <c:v>1612.99261838198</c:v>
                </c:pt>
                <c:pt idx="14143">
                  <c:v>1613.44237220287</c:v>
                </c:pt>
                <c:pt idx="14144">
                  <c:v>1613.4926181584599</c:v>
                </c:pt>
                <c:pt idx="14145">
                  <c:v>1614.0428640693401</c:v>
                </c:pt>
                <c:pt idx="14146">
                  <c:v>1612.24384828657</c:v>
                </c:pt>
                <c:pt idx="14147">
                  <c:v>1611.8921256661399</c:v>
                </c:pt>
                <c:pt idx="14148">
                  <c:v>1612.09310985357</c:v>
                </c:pt>
                <c:pt idx="14149">
                  <c:v>1613.0428637042601</c:v>
                </c:pt>
                <c:pt idx="14150">
                  <c:v>1612.54286359251</c:v>
                </c:pt>
                <c:pt idx="14151">
                  <c:v>1612.9423713087999</c:v>
                </c:pt>
                <c:pt idx="14152">
                  <c:v>1612.2940938100201</c:v>
                </c:pt>
                <c:pt idx="14153">
                  <c:v>1614.3921249955899</c:v>
                </c:pt>
                <c:pt idx="14154">
                  <c:v>1613.5428631827201</c:v>
                </c:pt>
                <c:pt idx="14155">
                  <c:v>1612.09310916811</c:v>
                </c:pt>
                <c:pt idx="14156">
                  <c:v>1612.49261683226</c:v>
                </c:pt>
                <c:pt idx="14157">
                  <c:v>1613.3418784216001</c:v>
                </c:pt>
                <c:pt idx="14158">
                  <c:v>1611.34433940798</c:v>
                </c:pt>
                <c:pt idx="14159">
                  <c:v>1613.0428626835301</c:v>
                </c:pt>
                <c:pt idx="14160">
                  <c:v>1613.4423703104301</c:v>
                </c:pt>
                <c:pt idx="14161">
                  <c:v>1612.6433546692101</c:v>
                </c:pt>
                <c:pt idx="14162">
                  <c:v>1613.4926161989599</c:v>
                </c:pt>
                <c:pt idx="14163">
                  <c:v>1614.4926160872001</c:v>
                </c:pt>
                <c:pt idx="14164">
                  <c:v>1614.6936005279399</c:v>
                </c:pt>
                <c:pt idx="14165">
                  <c:v>1615.1936004310801</c:v>
                </c:pt>
                <c:pt idx="14166">
                  <c:v>1617.24138510227</c:v>
                </c:pt>
                <c:pt idx="14167">
                  <c:v>1615.1936002597199</c:v>
                </c:pt>
                <c:pt idx="14168">
                  <c:v>1615.1433540210101</c:v>
                </c:pt>
                <c:pt idx="14169">
                  <c:v>1615.3921231776501</c:v>
                </c:pt>
                <c:pt idx="14170">
                  <c:v>1613.49261537194</c:v>
                </c:pt>
                <c:pt idx="14171">
                  <c:v>1611.6433537304399</c:v>
                </c:pt>
                <c:pt idx="14172">
                  <c:v>1610.1433536335801</c:v>
                </c:pt>
                <c:pt idx="14173">
                  <c:v>1609.54286123067</c:v>
                </c:pt>
                <c:pt idx="14174">
                  <c:v>1609.49261496961</c:v>
                </c:pt>
                <c:pt idx="14175">
                  <c:v>1608.6433533504601</c:v>
                </c:pt>
                <c:pt idx="14176">
                  <c:v>1608.5428609252001</c:v>
                </c:pt>
                <c:pt idx="14177">
                  <c:v>1608.0931069999899</c:v>
                </c:pt>
                <c:pt idx="14178">
                  <c:v>1608.99261450022</c:v>
                </c:pt>
                <c:pt idx="14179">
                  <c:v>1609.0931067839299</c:v>
                </c:pt>
                <c:pt idx="14180">
                  <c:v>1608.6433528587199</c:v>
                </c:pt>
                <c:pt idx="14181">
                  <c:v>1608.5931065976599</c:v>
                </c:pt>
                <c:pt idx="14182">
                  <c:v>1608.94236790389</c:v>
                </c:pt>
                <c:pt idx="14183">
                  <c:v>1607.6935987770601</c:v>
                </c:pt>
                <c:pt idx="14184">
                  <c:v>1609.4423676654701</c:v>
                </c:pt>
                <c:pt idx="14185">
                  <c:v>1609.54285999388</c:v>
                </c:pt>
                <c:pt idx="14186">
                  <c:v>1609.4926136732099</c:v>
                </c:pt>
                <c:pt idx="14187">
                  <c:v>1609.5428597703601</c:v>
                </c:pt>
                <c:pt idx="14188">
                  <c:v>1608.59310587496</c:v>
                </c:pt>
                <c:pt idx="14189">
                  <c:v>1608.1433520093599</c:v>
                </c:pt>
                <c:pt idx="14190">
                  <c:v>1608.5428594723301</c:v>
                </c:pt>
                <c:pt idx="14191">
                  <c:v>1608.34187445045</c:v>
                </c:pt>
                <c:pt idx="14192">
                  <c:v>1605.9423667639501</c:v>
                </c:pt>
                <c:pt idx="14193">
                  <c:v>1603.7940903455001</c:v>
                </c:pt>
                <c:pt idx="14194">
                  <c:v>1606.84187407792</c:v>
                </c:pt>
                <c:pt idx="14195">
                  <c:v>1606.4926126897301</c:v>
                </c:pt>
                <c:pt idx="14196">
                  <c:v>1606.8921200632999</c:v>
                </c:pt>
                <c:pt idx="14197">
                  <c:v>1606.49261246622</c:v>
                </c:pt>
                <c:pt idx="14198">
                  <c:v>1605.5428586006201</c:v>
                </c:pt>
                <c:pt idx="14199">
                  <c:v>1604.59310477227</c:v>
                </c:pt>
                <c:pt idx="14200">
                  <c:v>1606.5428583994501</c:v>
                </c:pt>
                <c:pt idx="14201">
                  <c:v>1607.54285830259</c:v>
                </c:pt>
                <c:pt idx="14202">
                  <c:v>1606.99261192977</c:v>
                </c:pt>
                <c:pt idx="14203">
                  <c:v>1606.54285810888</c:v>
                </c:pt>
                <c:pt idx="14204">
                  <c:v>1606.5428579822201</c:v>
                </c:pt>
                <c:pt idx="14205">
                  <c:v>1606.89211903512</c:v>
                </c:pt>
                <c:pt idx="14206">
                  <c:v>1604.79408918321</c:v>
                </c:pt>
                <c:pt idx="14207">
                  <c:v>1606.3921188116101</c:v>
                </c:pt>
                <c:pt idx="14208">
                  <c:v>1604.64335014671</c:v>
                </c:pt>
                <c:pt idx="14209">
                  <c:v>1604.59310375154</c:v>
                </c:pt>
                <c:pt idx="14210">
                  <c:v>1605.4926110804099</c:v>
                </c:pt>
                <c:pt idx="14211">
                  <c:v>1605.09310358018</c:v>
                </c:pt>
                <c:pt idx="14212">
                  <c:v>1604.6433497816299</c:v>
                </c:pt>
                <c:pt idx="14213">
                  <c:v>1605.44236444682</c:v>
                </c:pt>
                <c:pt idx="14214">
                  <c:v>1604.9423643350599</c:v>
                </c:pt>
                <c:pt idx="14215">
                  <c:v>1604.5931031554901</c:v>
                </c:pt>
                <c:pt idx="14216">
                  <c:v>1606.2916251346501</c:v>
                </c:pt>
                <c:pt idx="14217">
                  <c:v>1602.3945808932201</c:v>
                </c:pt>
                <c:pt idx="14218">
                  <c:v>1603.99261020124</c:v>
                </c:pt>
                <c:pt idx="14219">
                  <c:v>1604.19359541684</c:v>
                </c:pt>
                <c:pt idx="14220">
                  <c:v>1604.9926100075199</c:v>
                </c:pt>
                <c:pt idx="14221">
                  <c:v>1605.09310255945</c:v>
                </c:pt>
                <c:pt idx="14222">
                  <c:v>1603.84433418512</c:v>
                </c:pt>
                <c:pt idx="14223">
                  <c:v>1606.39211700857</c:v>
                </c:pt>
                <c:pt idx="14224">
                  <c:v>1605.19359498471</c:v>
                </c:pt>
                <c:pt idx="14225">
                  <c:v>1604.09310220927</c:v>
                </c:pt>
                <c:pt idx="14226">
                  <c:v>1604.5428557544899</c:v>
                </c:pt>
                <c:pt idx="14227">
                  <c:v>1602.74384109676</c:v>
                </c:pt>
                <c:pt idx="14228">
                  <c:v>1603.9423628151401</c:v>
                </c:pt>
                <c:pt idx="14229">
                  <c:v>1602.8443336263299</c:v>
                </c:pt>
                <c:pt idx="14230">
                  <c:v>1603.54285535961</c:v>
                </c:pt>
                <c:pt idx="14231">
                  <c:v>1602.7438407316799</c:v>
                </c:pt>
                <c:pt idx="14232">
                  <c:v>1602.7438406720801</c:v>
                </c:pt>
                <c:pt idx="14233">
                  <c:v>1603.4423623383</c:v>
                </c:pt>
                <c:pt idx="14234">
                  <c:v>1599.49507238716</c:v>
                </c:pt>
                <c:pt idx="14235">
                  <c:v>1601.29408680648</c:v>
                </c:pt>
                <c:pt idx="14236">
                  <c:v>1605.89211563766</c:v>
                </c:pt>
                <c:pt idx="14237">
                  <c:v>1606.69359385967</c:v>
                </c:pt>
                <c:pt idx="14238">
                  <c:v>1605.8945793584001</c:v>
                </c:pt>
                <c:pt idx="14239">
                  <c:v>1606.59310090542</c:v>
                </c:pt>
                <c:pt idx="14240">
                  <c:v>1605.39457923174</c:v>
                </c:pt>
                <c:pt idx="14241">
                  <c:v>1606.6433471590301</c:v>
                </c:pt>
                <c:pt idx="14242">
                  <c:v>1607.2438398674101</c:v>
                </c:pt>
                <c:pt idx="14243">
                  <c:v>1606.69359339774</c:v>
                </c:pt>
                <c:pt idx="14244">
                  <c:v>1606.2438397109499</c:v>
                </c:pt>
                <c:pt idx="14245">
                  <c:v>1606.6935932338199</c:v>
                </c:pt>
                <c:pt idx="14246">
                  <c:v>1604.8945788145099</c:v>
                </c:pt>
                <c:pt idx="14247">
                  <c:v>1605.89457876235</c:v>
                </c:pt>
                <c:pt idx="14248">
                  <c:v>1606.14334657788</c:v>
                </c:pt>
                <c:pt idx="14249">
                  <c:v>1605.3443321734701</c:v>
                </c:pt>
                <c:pt idx="14250">
                  <c:v>1606.99260712415</c:v>
                </c:pt>
                <c:pt idx="14251">
                  <c:v>1605.64334627986</c:v>
                </c:pt>
                <c:pt idx="14252">
                  <c:v>1605.8443319574001</c:v>
                </c:pt>
                <c:pt idx="14253">
                  <c:v>1606.7438390329501</c:v>
                </c:pt>
                <c:pt idx="14254">
                  <c:v>1607.29408538342</c:v>
                </c:pt>
                <c:pt idx="14255">
                  <c:v>1608.59309951961</c:v>
                </c:pt>
                <c:pt idx="14256">
                  <c:v>1608.1935923323001</c:v>
                </c:pt>
                <c:pt idx="14257">
                  <c:v>1607.39457805455</c:v>
                </c:pt>
                <c:pt idx="14258">
                  <c:v>1608.3443315327199</c:v>
                </c:pt>
                <c:pt idx="14259">
                  <c:v>1608.5930991917801</c:v>
                </c:pt>
                <c:pt idx="14260">
                  <c:v>1608.1935920119299</c:v>
                </c:pt>
                <c:pt idx="14261">
                  <c:v>1607.9448242559999</c:v>
                </c:pt>
                <c:pt idx="14262">
                  <c:v>1609.2438383400399</c:v>
                </c:pt>
                <c:pt idx="14263">
                  <c:v>1609.5930988416101</c:v>
                </c:pt>
                <c:pt idx="14264">
                  <c:v>1608.8443311303899</c:v>
                </c:pt>
                <c:pt idx="14265">
                  <c:v>1609.5428522080199</c:v>
                </c:pt>
                <c:pt idx="14266">
                  <c:v>1607.34433097392</c:v>
                </c:pt>
                <c:pt idx="14267">
                  <c:v>1607.5428520217499</c:v>
                </c:pt>
                <c:pt idx="14268">
                  <c:v>1603.8945773169401</c:v>
                </c:pt>
                <c:pt idx="14269">
                  <c:v>1605.1935912817701</c:v>
                </c:pt>
                <c:pt idx="14270">
                  <c:v>1604.8443306908</c:v>
                </c:pt>
                <c:pt idx="14271">
                  <c:v>1605.39457712322</c:v>
                </c:pt>
                <c:pt idx="14272">
                  <c:v>1607.5930980667499</c:v>
                </c:pt>
                <c:pt idx="14273">
                  <c:v>1607.1433444842701</c:v>
                </c:pt>
                <c:pt idx="14274">
                  <c:v>1606.6433443799599</c:v>
                </c:pt>
                <c:pt idx="14275">
                  <c:v>1604.5453163683401</c:v>
                </c:pt>
                <c:pt idx="14276">
                  <c:v>1606.5930349379801</c:v>
                </c:pt>
                <c:pt idx="14277">
                  <c:v>1605.97049242258</c:v>
                </c:pt>
                <c:pt idx="14278">
                  <c:v>1604.8699229285101</c:v>
                </c:pt>
                <c:pt idx="14279">
                  <c:v>1601.6211538612799</c:v>
                </c:pt>
                <c:pt idx="14280">
                  <c:v>1601.7191796228301</c:v>
                </c:pt>
                <c:pt idx="14281">
                  <c:v>1601.76942425221</c:v>
                </c:pt>
                <c:pt idx="14282">
                  <c:v>1601.2216417565901</c:v>
                </c:pt>
                <c:pt idx="14283">
                  <c:v>1602.6211469098901</c:v>
                </c:pt>
                <c:pt idx="14284">
                  <c:v>1606.8699120357601</c:v>
                </c:pt>
                <c:pt idx="14285">
                  <c:v>1609.86991023272</c:v>
                </c:pt>
                <c:pt idx="14286">
                  <c:v>1610.8699083998799</c:v>
                </c:pt>
                <c:pt idx="14287">
                  <c:v>1609.0206466391701</c:v>
                </c:pt>
                <c:pt idx="14288">
                  <c:v>1608.3196580931501</c:v>
                </c:pt>
                <c:pt idx="14289">
                  <c:v>1607.47039635479</c:v>
                </c:pt>
                <c:pt idx="14290">
                  <c:v>1606.8699011430101</c:v>
                </c:pt>
                <c:pt idx="14291">
                  <c:v>1605.1713450178499</c:v>
                </c:pt>
                <c:pt idx="14292">
                  <c:v>1603.4926877692301</c:v>
                </c:pt>
                <c:pt idx="14293">
                  <c:v>1601.84432495385</c:v>
                </c:pt>
                <c:pt idx="14294">
                  <c:v>1601.89457163215</c:v>
                </c:pt>
                <c:pt idx="14295">
                  <c:v>1604.1935845687999</c:v>
                </c:pt>
                <c:pt idx="14296">
                  <c:v>1605.29407797009</c:v>
                </c:pt>
                <c:pt idx="14297">
                  <c:v>1606.19358439744</c:v>
                </c:pt>
                <c:pt idx="14298">
                  <c:v>1605.59309080243</c:v>
                </c:pt>
                <c:pt idx="14299">
                  <c:v>1604.34432452172</c:v>
                </c:pt>
                <c:pt idx="14300">
                  <c:v>1605.1935841664699</c:v>
                </c:pt>
                <c:pt idx="14301">
                  <c:v>1604.6935840696101</c:v>
                </c:pt>
                <c:pt idx="14302">
                  <c:v>1605.86989380419</c:v>
                </c:pt>
                <c:pt idx="14303">
                  <c:v>1606.6186581700999</c:v>
                </c:pt>
                <c:pt idx="14304">
                  <c:v>1605.0206306800201</c:v>
                </c:pt>
                <c:pt idx="14305">
                  <c:v>1606.4176670536399</c:v>
                </c:pt>
                <c:pt idx="14306">
                  <c:v>1602.4201333373801</c:v>
                </c:pt>
                <c:pt idx="14307">
                  <c:v>1600.7216126099199</c:v>
                </c:pt>
                <c:pt idx="14308">
                  <c:v>1602.3196360766899</c:v>
                </c:pt>
                <c:pt idx="14309">
                  <c:v>1603.1688935160601</c:v>
                </c:pt>
                <c:pt idx="14310">
                  <c:v>1601.1211136802999</c:v>
                </c:pt>
                <c:pt idx="14311">
                  <c:v>1601.8196305111101</c:v>
                </c:pt>
                <c:pt idx="14312">
                  <c:v>1602.86987555772</c:v>
                </c:pt>
                <c:pt idx="14313">
                  <c:v>1604.3698737248801</c:v>
                </c:pt>
                <c:pt idx="14314">
                  <c:v>1604.3698719143899</c:v>
                </c:pt>
                <c:pt idx="14315">
                  <c:v>1603.36987008899</c:v>
                </c:pt>
                <c:pt idx="14316">
                  <c:v>1602.8697812333701</c:v>
                </c:pt>
                <c:pt idx="14317">
                  <c:v>1604.99074789882</c:v>
                </c:pt>
                <c:pt idx="14318">
                  <c:v>1600.5930840075</c:v>
                </c:pt>
                <c:pt idx="14319">
                  <c:v>1597.9448129385701</c:v>
                </c:pt>
                <c:pt idx="14320">
                  <c:v>1599.5930838361401</c:v>
                </c:pt>
                <c:pt idx="14321">
                  <c:v>1599.7438247799901</c:v>
                </c:pt>
                <c:pt idx="14322">
                  <c:v>1601.5428366661099</c:v>
                </c:pt>
                <c:pt idx="14323">
                  <c:v>1599.9448126852501</c:v>
                </c:pt>
                <c:pt idx="14324">
                  <c:v>1600.8945656046301</c:v>
                </c:pt>
                <c:pt idx="14325">
                  <c:v>1603.9925893470599</c:v>
                </c:pt>
                <c:pt idx="14326">
                  <c:v>1605.59308329225</c:v>
                </c:pt>
                <c:pt idx="14327">
                  <c:v>1604.94481240958</c:v>
                </c:pt>
                <c:pt idx="14328">
                  <c:v>1606.2438242286401</c:v>
                </c:pt>
                <c:pt idx="14329">
                  <c:v>1606.29407119751</c:v>
                </c:pt>
                <c:pt idx="14330">
                  <c:v>1606.2940711081001</c:v>
                </c:pt>
                <c:pt idx="14331">
                  <c:v>1608.14332993329</c:v>
                </c:pt>
                <c:pt idx="14332">
                  <c:v>1607.3443180024601</c:v>
                </c:pt>
                <c:pt idx="14333">
                  <c:v>1606.89456499368</c:v>
                </c:pt>
                <c:pt idx="14334">
                  <c:v>1606.7438237890599</c:v>
                </c:pt>
                <c:pt idx="14335">
                  <c:v>1606.09308255464</c:v>
                </c:pt>
                <c:pt idx="14336">
                  <c:v>1605.24382361025</c:v>
                </c:pt>
                <c:pt idx="14337">
                  <c:v>1604.1935764923701</c:v>
                </c:pt>
                <c:pt idx="14338">
                  <c:v>1601.79407054186</c:v>
                </c:pt>
                <c:pt idx="14339">
                  <c:v>1600.84431751072</c:v>
                </c:pt>
                <c:pt idx="14340">
                  <c:v>1602.1433291882299</c:v>
                </c:pt>
                <c:pt idx="14341">
                  <c:v>1602.8945644497901</c:v>
                </c:pt>
                <c:pt idx="14342">
                  <c:v>1605.74382317811</c:v>
                </c:pt>
                <c:pt idx="14343">
                  <c:v>1606.69357599318</c:v>
                </c:pt>
                <c:pt idx="14344">
                  <c:v>1606.8443171680001</c:v>
                </c:pt>
                <c:pt idx="14345">
                  <c:v>1606.89456418902</c:v>
                </c:pt>
                <c:pt idx="14346">
                  <c:v>1607.64332869649</c:v>
                </c:pt>
                <c:pt idx="14347">
                  <c:v>1607.24382277578</c:v>
                </c:pt>
                <c:pt idx="14348">
                  <c:v>1604.7940698042501</c:v>
                </c:pt>
                <c:pt idx="14349">
                  <c:v>1604.0930813401901</c:v>
                </c:pt>
                <c:pt idx="14350">
                  <c:v>1602.59555226564</c:v>
                </c:pt>
                <c:pt idx="14351">
                  <c:v>1604.74382249266</c:v>
                </c:pt>
                <c:pt idx="14352">
                  <c:v>1604.0930811092301</c:v>
                </c:pt>
                <c:pt idx="14353">
                  <c:v>1601.84431654215</c:v>
                </c:pt>
                <c:pt idx="14354">
                  <c:v>1601.7940693795699</c:v>
                </c:pt>
                <c:pt idx="14355">
                  <c:v>1600.3945635259199</c:v>
                </c:pt>
                <c:pt idx="14356">
                  <c:v>1600.84431634098</c:v>
                </c:pt>
                <c:pt idx="14357">
                  <c:v>1600.8945634067099</c:v>
                </c:pt>
                <c:pt idx="14358">
                  <c:v>1602.69357486069</c:v>
                </c:pt>
                <c:pt idx="14359">
                  <c:v>1602.3945632800501</c:v>
                </c:pt>
                <c:pt idx="14360">
                  <c:v>1602.3945632129901</c:v>
                </c:pt>
                <c:pt idx="14361">
                  <c:v>1602.44481028616</c:v>
                </c:pt>
                <c:pt idx="14362">
                  <c:v>1602.3945630937801</c:v>
                </c:pt>
                <c:pt idx="14363">
                  <c:v>1602.2438216432899</c:v>
                </c:pt>
                <c:pt idx="14364">
                  <c:v>1600.0453044027099</c:v>
                </c:pt>
                <c:pt idx="14365">
                  <c:v>1600.3443157747399</c:v>
                </c:pt>
                <c:pt idx="14366">
                  <c:v>1599.8443157151301</c:v>
                </c:pt>
                <c:pt idx="14367">
                  <c:v>1599.8443156406299</c:v>
                </c:pt>
                <c:pt idx="14368">
                  <c:v>1599.5453042015399</c:v>
                </c:pt>
                <c:pt idx="14369">
                  <c:v>1599.394562684</c:v>
                </c:pt>
                <c:pt idx="14370">
                  <c:v>1599.3443154618101</c:v>
                </c:pt>
                <c:pt idx="14371">
                  <c:v>1599.1960455030201</c:v>
                </c:pt>
                <c:pt idx="14372">
                  <c:v>1601.3945625200899</c:v>
                </c:pt>
                <c:pt idx="14373">
                  <c:v>1601.3945624604801</c:v>
                </c:pt>
                <c:pt idx="14374">
                  <c:v>1601.59555104375</c:v>
                </c:pt>
                <c:pt idx="14375">
                  <c:v>1603.5453038662699</c:v>
                </c:pt>
                <c:pt idx="14376">
                  <c:v>1604.0930792987299</c:v>
                </c:pt>
                <c:pt idx="14377">
                  <c:v>1600.1960452497001</c:v>
                </c:pt>
                <c:pt idx="14378">
                  <c:v>1600.54530372471</c:v>
                </c:pt>
                <c:pt idx="14379">
                  <c:v>1599.1457979977099</c:v>
                </c:pt>
                <c:pt idx="14380">
                  <c:v>1599.8945620879499</c:v>
                </c:pt>
                <c:pt idx="14381">
                  <c:v>1600.1457979306599</c:v>
                </c:pt>
                <c:pt idx="14382">
                  <c:v>1601.9448091536799</c:v>
                </c:pt>
                <c:pt idx="14383">
                  <c:v>1599.7965394184</c:v>
                </c:pt>
                <c:pt idx="14384">
                  <c:v>1600.2940674871199</c:v>
                </c:pt>
                <c:pt idx="14385">
                  <c:v>1598.8945618197299</c:v>
                </c:pt>
                <c:pt idx="14386">
                  <c:v>1598.0453033372801</c:v>
                </c:pt>
                <c:pt idx="14387">
                  <c:v>1598.99505610764</c:v>
                </c:pt>
                <c:pt idx="14388">
                  <c:v>1599.0453032627699</c:v>
                </c:pt>
                <c:pt idx="14389">
                  <c:v>1599.34431439638</c:v>
                </c:pt>
                <c:pt idx="14390">
                  <c:v>1598.14579757303</c:v>
                </c:pt>
                <c:pt idx="14391">
                  <c:v>1599.5453030988599</c:v>
                </c:pt>
                <c:pt idx="14392">
                  <c:v>1601.3945614397501</c:v>
                </c:pt>
                <c:pt idx="14393">
                  <c:v>1602.9448085725301</c:v>
                </c:pt>
                <c:pt idx="14394">
                  <c:v>1604.9950557202101</c:v>
                </c:pt>
                <c:pt idx="14395">
                  <c:v>1605.9950557053101</c:v>
                </c:pt>
                <c:pt idx="14396">
                  <c:v>1605.69604451954</c:v>
                </c:pt>
                <c:pt idx="14397">
                  <c:v>1607.2940667197099</c:v>
                </c:pt>
                <c:pt idx="14398">
                  <c:v>1604.4950555339501</c:v>
                </c:pt>
                <c:pt idx="14399">
                  <c:v>1603.0955499634099</c:v>
                </c:pt>
                <c:pt idx="14400">
                  <c:v>1604.54530268908</c:v>
                </c:pt>
                <c:pt idx="14401">
                  <c:v>1605.0453026518201</c:v>
                </c:pt>
                <c:pt idx="14402">
                  <c:v>1604.4950553700301</c:v>
                </c:pt>
                <c:pt idx="14403">
                  <c:v>1603.09554979205</c:v>
                </c:pt>
                <c:pt idx="14404">
                  <c:v>1603.94480802864</c:v>
                </c:pt>
                <c:pt idx="14405">
                  <c:v>1603.5453024506601</c:v>
                </c:pt>
                <c:pt idx="14406">
                  <c:v>1601.4950551614199</c:v>
                </c:pt>
                <c:pt idx="14407">
                  <c:v>1599.69604408741</c:v>
                </c:pt>
                <c:pt idx="14408">
                  <c:v>1601.7940660864101</c:v>
                </c:pt>
                <c:pt idx="14409">
                  <c:v>1601.14579675347</c:v>
                </c:pt>
                <c:pt idx="14410">
                  <c:v>1603.8443132191901</c:v>
                </c:pt>
                <c:pt idx="14411">
                  <c:v>1602.59554941952</c:v>
                </c:pt>
                <c:pt idx="14412">
                  <c:v>1602.3443130999799</c:v>
                </c:pt>
                <c:pt idx="14413">
                  <c:v>1601.0955493599199</c:v>
                </c:pt>
                <c:pt idx="14414">
                  <c:v>1600.59554930031</c:v>
                </c:pt>
                <c:pt idx="14415">
                  <c:v>1600.54530201852</c:v>
                </c:pt>
                <c:pt idx="14416">
                  <c:v>1601.9448074176901</c:v>
                </c:pt>
                <c:pt idx="14417">
                  <c:v>1603.4448073655401</c:v>
                </c:pt>
                <c:pt idx="14418">
                  <c:v>1602.9950545802701</c:v>
                </c:pt>
                <c:pt idx="14419">
                  <c:v>1601.49505453557</c:v>
                </c:pt>
                <c:pt idx="14420">
                  <c:v>1600.5453017801001</c:v>
                </c:pt>
                <c:pt idx="14421">
                  <c:v>1600.34431260824</c:v>
                </c:pt>
                <c:pt idx="14422">
                  <c:v>1599.0453016757999</c:v>
                </c:pt>
                <c:pt idx="14423">
                  <c:v>1598.64579620212</c:v>
                </c:pt>
                <c:pt idx="14424">
                  <c:v>1598.4950542971501</c:v>
                </c:pt>
                <c:pt idx="14425">
                  <c:v>1598.44480695575</c:v>
                </c:pt>
                <c:pt idx="14426">
                  <c:v>1599.3945595994601</c:v>
                </c:pt>
                <c:pt idx="14427">
                  <c:v>1599.4448068439999</c:v>
                </c:pt>
                <c:pt idx="14428">
                  <c:v>1599.9950540810801</c:v>
                </c:pt>
                <c:pt idx="14429">
                  <c:v>1602.8945594429999</c:v>
                </c:pt>
                <c:pt idx="14430">
                  <c:v>1603.5453012958201</c:v>
                </c:pt>
                <c:pt idx="14431">
                  <c:v>1603.89455932379</c:v>
                </c:pt>
                <c:pt idx="14432">
                  <c:v>1603.9448065906799</c:v>
                </c:pt>
                <c:pt idx="14433">
                  <c:v>1603.9448065310701</c:v>
                </c:pt>
                <c:pt idx="14434">
                  <c:v>1604.34431181848</c:v>
                </c:pt>
                <c:pt idx="14435">
                  <c:v>1604.39455908537</c:v>
                </c:pt>
                <c:pt idx="14436">
                  <c:v>1603.94480635226</c:v>
                </c:pt>
                <c:pt idx="14437">
                  <c:v>1604.4448062926499</c:v>
                </c:pt>
                <c:pt idx="14438">
                  <c:v>1604.64332230389</c:v>
                </c:pt>
                <c:pt idx="14439">
                  <c:v>1603.49505349994</c:v>
                </c:pt>
                <c:pt idx="14440">
                  <c:v>1605.0955481231199</c:v>
                </c:pt>
                <c:pt idx="14441">
                  <c:v>1607.44480606914</c:v>
                </c:pt>
                <c:pt idx="14442">
                  <c:v>1609.34431134909</c:v>
                </c:pt>
                <c:pt idx="14443">
                  <c:v>1609.5428272634699</c:v>
                </c:pt>
                <c:pt idx="14444">
                  <c:v>1606.99505323172</c:v>
                </c:pt>
                <c:pt idx="14445">
                  <c:v>1606.5955478697999</c:v>
                </c:pt>
                <c:pt idx="14446">
                  <c:v>1607.4950531572099</c:v>
                </c:pt>
                <c:pt idx="14447">
                  <c:v>1608.7438163310301</c:v>
                </c:pt>
                <c:pt idx="14448">
                  <c:v>1610.2438162788701</c:v>
                </c:pt>
                <c:pt idx="14449">
                  <c:v>1611.0453003197899</c:v>
                </c:pt>
                <c:pt idx="14450">
                  <c:v>1610.99505291879</c:v>
                </c:pt>
                <c:pt idx="14451">
                  <c:v>1611.4448054954401</c:v>
                </c:pt>
                <c:pt idx="14452">
                  <c:v>1612.49505282938</c:v>
                </c:pt>
                <c:pt idx="14453">
                  <c:v>1614.74381595105</c:v>
                </c:pt>
                <c:pt idx="14454">
                  <c:v>1613.9448053389799</c:v>
                </c:pt>
                <c:pt idx="14455">
                  <c:v>1612.94480527937</c:v>
                </c:pt>
                <c:pt idx="14456">
                  <c:v>1612.39455786347</c:v>
                </c:pt>
                <c:pt idx="14457">
                  <c:v>1611.9448051750701</c:v>
                </c:pt>
                <c:pt idx="14458">
                  <c:v>1611.5452998727601</c:v>
                </c:pt>
                <c:pt idx="14459">
                  <c:v>1611.4950524568601</c:v>
                </c:pt>
                <c:pt idx="14460">
                  <c:v>1610.9448050185999</c:v>
                </c:pt>
                <c:pt idx="14461">
                  <c:v>1610.9448049590001</c:v>
                </c:pt>
                <c:pt idx="14462">
                  <c:v>1611.49505229294</c:v>
                </c:pt>
                <c:pt idx="14463">
                  <c:v>1611.4950984418399</c:v>
                </c:pt>
                <c:pt idx="14464">
                  <c:v>1611.3722341135101</c:v>
                </c:pt>
                <c:pt idx="14465">
                  <c:v>1612.0205582603801</c:v>
                </c:pt>
                <c:pt idx="14466">
                  <c:v>1610.9200616404401</c:v>
                </c:pt>
                <c:pt idx="14467">
                  <c:v>1611.0708021298101</c:v>
                </c:pt>
                <c:pt idx="14468">
                  <c:v>1611.7215428203299</c:v>
                </c:pt>
                <c:pt idx="14469">
                  <c:v>1612.52055132389</c:v>
                </c:pt>
                <c:pt idx="14470">
                  <c:v>1610.8220344930901</c:v>
                </c:pt>
                <c:pt idx="14471">
                  <c:v>1609.5707954168299</c:v>
                </c:pt>
                <c:pt idx="14472">
                  <c:v>1609.5205461308401</c:v>
                </c:pt>
                <c:pt idx="14473">
                  <c:v>1610.5707919523099</c:v>
                </c:pt>
                <c:pt idx="14474">
                  <c:v>1609.9702951461099</c:v>
                </c:pt>
                <c:pt idx="14475">
                  <c:v>1608.67128360271</c:v>
                </c:pt>
                <c:pt idx="14476">
                  <c:v>1609.12103437632</c:v>
                </c:pt>
                <c:pt idx="14477">
                  <c:v>1609.0205375105099</c:v>
                </c:pt>
                <c:pt idx="14478">
                  <c:v>1608.2717737779001</c:v>
                </c:pt>
                <c:pt idx="14479">
                  <c:v>1609.12102932483</c:v>
                </c:pt>
                <c:pt idx="14480">
                  <c:v>1607.82201816887</c:v>
                </c:pt>
                <c:pt idx="14481">
                  <c:v>1609.5205306857799</c:v>
                </c:pt>
                <c:pt idx="14482">
                  <c:v>1610.9702813029301</c:v>
                </c:pt>
                <c:pt idx="14483">
                  <c:v>1609.4727942571001</c:v>
                </c:pt>
                <c:pt idx="14484">
                  <c:v>1609.9948008507499</c:v>
                </c:pt>
                <c:pt idx="14485">
                  <c:v>1609.4447986334601</c:v>
                </c:pt>
                <c:pt idx="14486">
                  <c:v>1609.5452939346401</c:v>
                </c:pt>
                <c:pt idx="14487">
                  <c:v>1610.09554158896</c:v>
                </c:pt>
                <c:pt idx="14488">
                  <c:v>1610.3443030789499</c:v>
                </c:pt>
                <c:pt idx="14489">
                  <c:v>1609.5955414995601</c:v>
                </c:pt>
                <c:pt idx="14490">
                  <c:v>1609.79653222859</c:v>
                </c:pt>
                <c:pt idx="14491">
                  <c:v>1611.29405522346</c:v>
                </c:pt>
                <c:pt idx="14492">
                  <c:v>1609.19603677839</c:v>
                </c:pt>
                <c:pt idx="14493">
                  <c:v>1609.69603674114</c:v>
                </c:pt>
                <c:pt idx="14494">
                  <c:v>1609.94479820877</c:v>
                </c:pt>
                <c:pt idx="14495">
                  <c:v>1609.54529353976</c:v>
                </c:pt>
                <c:pt idx="14496">
                  <c:v>1608.84677975625</c:v>
                </c:pt>
                <c:pt idx="14497">
                  <c:v>1609.04529347271</c:v>
                </c:pt>
                <c:pt idx="14498">
                  <c:v>1609.4950456991801</c:v>
                </c:pt>
                <c:pt idx="14499">
                  <c:v>1609.29653194547</c:v>
                </c:pt>
                <c:pt idx="14500">
                  <c:v>1609.74628420919</c:v>
                </c:pt>
                <c:pt idx="14501">
                  <c:v>1610.64578875899</c:v>
                </c:pt>
                <c:pt idx="14502">
                  <c:v>1610.24628415704</c:v>
                </c:pt>
                <c:pt idx="14503">
                  <c:v>1610.54529325664</c:v>
                </c:pt>
                <c:pt idx="14504">
                  <c:v>1609.64578865469</c:v>
                </c:pt>
                <c:pt idx="14505">
                  <c:v>1607.8970272466499</c:v>
                </c:pt>
                <c:pt idx="14506">
                  <c:v>1608.1457885950799</c:v>
                </c:pt>
                <c:pt idx="14507">
                  <c:v>1608.6457885503801</c:v>
                </c:pt>
                <c:pt idx="14508">
                  <c:v>1609.59554080665</c:v>
                </c:pt>
                <c:pt idx="14509">
                  <c:v>1608.39683094621</c:v>
                </c:pt>
                <c:pt idx="14510">
                  <c:v>1609.0708003565701</c:v>
                </c:pt>
                <c:pt idx="14511">
                  <c:v>1609.0707639530301</c:v>
                </c:pt>
                <c:pt idx="14512">
                  <c:v>1608.7215055525301</c:v>
                </c:pt>
                <c:pt idx="14513">
                  <c:v>1608.3722294494501</c:v>
                </c:pt>
                <c:pt idx="14514">
                  <c:v>1610.8320710808</c:v>
                </c:pt>
                <c:pt idx="14515">
                  <c:v>1608.8945482075201</c:v>
                </c:pt>
                <c:pt idx="14516">
                  <c:v>1607.04529161751</c:v>
                </c:pt>
                <c:pt idx="14517">
                  <c:v>1607.24628280103</c:v>
                </c:pt>
                <c:pt idx="14518">
                  <c:v>1607.84677840769</c:v>
                </c:pt>
                <c:pt idx="14519">
                  <c:v>1609.0955392941801</c:v>
                </c:pt>
                <c:pt idx="14520">
                  <c:v>1610.09553926438</c:v>
                </c:pt>
                <c:pt idx="14521">
                  <c:v>1610.4950435906601</c:v>
                </c:pt>
                <c:pt idx="14522">
                  <c:v>1608.7462826296701</c:v>
                </c:pt>
                <c:pt idx="14523">
                  <c:v>1607.8971013799301</c:v>
                </c:pt>
                <c:pt idx="14524">
                  <c:v>1605.7369347736201</c:v>
                </c:pt>
                <c:pt idx="14525">
                  <c:v>1605.67372907698</c:v>
                </c:pt>
                <c:pt idx="14526">
                  <c:v>1605.32199262828</c:v>
                </c:pt>
                <c:pt idx="14527">
                  <c:v>1604.92248684168</c:v>
                </c:pt>
                <c:pt idx="14528">
                  <c:v>1603.0229810923299</c:v>
                </c:pt>
                <c:pt idx="14529">
                  <c:v>1602.37223593146</c:v>
                </c:pt>
                <c:pt idx="14530">
                  <c:v>1604.52049893141</c:v>
                </c:pt>
                <c:pt idx="14531">
                  <c:v>1604.77173686028</c:v>
                </c:pt>
                <c:pt idx="14532">
                  <c:v>1604.42247907817</c:v>
                </c:pt>
                <c:pt idx="14533">
                  <c:v>1605.7717336937801</c:v>
                </c:pt>
                <c:pt idx="14534">
                  <c:v>1605.7717320919</c:v>
                </c:pt>
                <c:pt idx="14535">
                  <c:v>1605.37222643942</c:v>
                </c:pt>
                <c:pt idx="14536">
                  <c:v>1605.77172891796</c:v>
                </c:pt>
                <c:pt idx="14537">
                  <c:v>1604.7717273235301</c:v>
                </c:pt>
                <c:pt idx="14538">
                  <c:v>1604.7214776799101</c:v>
                </c:pt>
                <c:pt idx="14539">
                  <c:v>1604.4224681928799</c:v>
                </c:pt>
                <c:pt idx="14540">
                  <c:v>1606.2214744836101</c:v>
                </c:pt>
                <c:pt idx="14541">
                  <c:v>1606.82196898758</c:v>
                </c:pt>
                <c:pt idx="14542">
                  <c:v>1607.7717193365099</c:v>
                </c:pt>
                <c:pt idx="14543">
                  <c:v>1607.72146965563</c:v>
                </c:pt>
                <c:pt idx="14544">
                  <c:v>1607.3219641968601</c:v>
                </c:pt>
                <c:pt idx="14545">
                  <c:v>1608.4224588871</c:v>
                </c:pt>
                <c:pt idx="14546">
                  <c:v>1608.4224573895301</c:v>
                </c:pt>
                <c:pt idx="14547">
                  <c:v>1607.27171143889</c:v>
                </c:pt>
                <c:pt idx="14548">
                  <c:v>1607.8697248250201</c:v>
                </c:pt>
                <c:pt idx="14549">
                  <c:v>1608.5806419253299</c:v>
                </c:pt>
                <c:pt idx="14550">
                  <c:v>1606.6959238648401</c:v>
                </c:pt>
                <c:pt idx="14551">
                  <c:v>1606.59553269297</c:v>
                </c:pt>
                <c:pt idx="14552">
                  <c:v>1605.6960290223401</c:v>
                </c:pt>
                <c:pt idx="14553">
                  <c:v>1605.9950362443899</c:v>
                </c:pt>
                <c:pt idx="14554">
                  <c:v>1605.0955325812099</c:v>
                </c:pt>
                <c:pt idx="14555">
                  <c:v>1604.7717052251101</c:v>
                </c:pt>
                <c:pt idx="14556">
                  <c:v>1605.22145555168</c:v>
                </c:pt>
                <c:pt idx="14557">
                  <c:v>1604.8721986338501</c:v>
                </c:pt>
                <c:pt idx="14558">
                  <c:v>1605.9702111259101</c:v>
                </c:pt>
                <c:pt idx="14559">
                  <c:v>1604.12095413357</c:v>
                </c:pt>
                <c:pt idx="14560">
                  <c:v>1602.82194551826</c:v>
                </c:pt>
                <c:pt idx="14561">
                  <c:v>1604.47020594776</c:v>
                </c:pt>
                <c:pt idx="14562">
                  <c:v>1603.2214456722099</c:v>
                </c:pt>
                <c:pt idx="14563">
                  <c:v>1603.27169235051</c:v>
                </c:pt>
                <c:pt idx="14564">
                  <c:v>1604.9702469035999</c:v>
                </c:pt>
                <c:pt idx="14565">
                  <c:v>1605.0954524651199</c:v>
                </c:pt>
                <c:pt idx="14566">
                  <c:v>1604.5955298915501</c:v>
                </c:pt>
                <c:pt idx="14567">
                  <c:v>1604.2437914684399</c:v>
                </c:pt>
                <c:pt idx="14568">
                  <c:v>1602.1457781419199</c:v>
                </c:pt>
                <c:pt idx="14569">
                  <c:v>1602.9447847157701</c:v>
                </c:pt>
                <c:pt idx="14570">
                  <c:v>1601.24627475441</c:v>
                </c:pt>
                <c:pt idx="14571">
                  <c:v>1603.29403954744</c:v>
                </c:pt>
                <c:pt idx="14572">
                  <c:v>1603.04528127611</c:v>
                </c:pt>
                <c:pt idx="14573">
                  <c:v>1603.9447844922499</c:v>
                </c:pt>
                <c:pt idx="14574">
                  <c:v>1603.4950328320299</c:v>
                </c:pt>
                <c:pt idx="14575">
                  <c:v>1603.24627459049</c:v>
                </c:pt>
                <c:pt idx="14576">
                  <c:v>1605.2940392568701</c:v>
                </c:pt>
                <c:pt idx="14577">
                  <c:v>1603.14577778429</c:v>
                </c:pt>
                <c:pt idx="14578">
                  <c:v>1603.99503263831</c:v>
                </c:pt>
                <c:pt idx="14579">
                  <c:v>1604.0452809706301</c:v>
                </c:pt>
                <c:pt idx="14580">
                  <c:v>1604.39453577995</c:v>
                </c:pt>
                <c:pt idx="14581">
                  <c:v>1604.5955292210001</c:v>
                </c:pt>
                <c:pt idx="14582">
                  <c:v>1605.09552919865</c:v>
                </c:pt>
                <c:pt idx="14583">
                  <c:v>1604.64577753097</c:v>
                </c:pt>
                <c:pt idx="14584">
                  <c:v>1604.0955291017899</c:v>
                </c:pt>
                <c:pt idx="14585">
                  <c:v>1604.29403874278</c:v>
                </c:pt>
                <c:pt idx="14586">
                  <c:v>1602.0955290198301</c:v>
                </c:pt>
                <c:pt idx="14587">
                  <c:v>1601.6960257589801</c:v>
                </c:pt>
                <c:pt idx="14588">
                  <c:v>1603.74627413601</c:v>
                </c:pt>
                <c:pt idx="14589">
                  <c:v>1605.8945353403701</c:v>
                </c:pt>
                <c:pt idx="14590">
                  <c:v>1603.2462740763999</c:v>
                </c:pt>
                <c:pt idx="14591">
                  <c:v>1604.9447836279901</c:v>
                </c:pt>
                <c:pt idx="14592">
                  <c:v>1607.3442867696299</c:v>
                </c:pt>
                <c:pt idx="14593">
                  <c:v>1607.0955287665099</c:v>
                </c:pt>
                <c:pt idx="14594">
                  <c:v>1608.2462739124901</c:v>
                </c:pt>
                <c:pt idx="14595">
                  <c:v>1611.9950318410999</c:v>
                </c:pt>
                <c:pt idx="14596">
                  <c:v>1611.44478338212</c:v>
                </c:pt>
                <c:pt idx="14597">
                  <c:v>1607.89701904356</c:v>
                </c:pt>
                <c:pt idx="14598">
                  <c:v>1610.44478330016</c:v>
                </c:pt>
                <c:pt idx="14599">
                  <c:v>1611.2437895759899</c:v>
                </c:pt>
                <c:pt idx="14600">
                  <c:v>1608.7462736889699</c:v>
                </c:pt>
                <c:pt idx="14601">
                  <c:v>1611.04527995735</c:v>
                </c:pt>
                <c:pt idx="14602">
                  <c:v>1611.39453466237</c:v>
                </c:pt>
                <c:pt idx="14603">
                  <c:v>1608.19602516294</c:v>
                </c:pt>
                <c:pt idx="14604">
                  <c:v>1609.1457766965</c:v>
                </c:pt>
                <c:pt idx="14605">
                  <c:v>1612.2940376475501</c:v>
                </c:pt>
                <c:pt idx="14606">
                  <c:v>1610.09552819282</c:v>
                </c:pt>
                <c:pt idx="14607">
                  <c:v>1608.1457765847399</c:v>
                </c:pt>
                <c:pt idx="14608">
                  <c:v>1610.8442859202601</c:v>
                </c:pt>
                <c:pt idx="14609">
                  <c:v>1611.54527962208</c:v>
                </c:pt>
                <c:pt idx="14610">
                  <c:v>1610.9950311407399</c:v>
                </c:pt>
                <c:pt idx="14611">
                  <c:v>1610.24627333134</c:v>
                </c:pt>
                <c:pt idx="14612">
                  <c:v>1611.84428568929</c:v>
                </c:pt>
                <c:pt idx="14613">
                  <c:v>1609.19602479786</c:v>
                </c:pt>
                <c:pt idx="14614">
                  <c:v>1609.2462732121301</c:v>
                </c:pt>
                <c:pt idx="14615">
                  <c:v>1611.9447824657</c:v>
                </c:pt>
                <c:pt idx="14616">
                  <c:v>1611.5452793091499</c:v>
                </c:pt>
                <c:pt idx="14617">
                  <c:v>1611.1960246413901</c:v>
                </c:pt>
                <c:pt idx="14618">
                  <c:v>1613.5452792420999</c:v>
                </c:pt>
                <c:pt idx="14619">
                  <c:v>1613.04527918249</c:v>
                </c:pt>
                <c:pt idx="14620">
                  <c:v>1610.24627303332</c:v>
                </c:pt>
                <c:pt idx="14621">
                  <c:v>1611.7965214401499</c:v>
                </c:pt>
                <c:pt idx="14622">
                  <c:v>1616.24378823489</c:v>
                </c:pt>
                <c:pt idx="14623">
                  <c:v>1611.4975152909799</c:v>
                </c:pt>
                <c:pt idx="14624">
                  <c:v>1611.79652138799</c:v>
                </c:pt>
                <c:pt idx="14625">
                  <c:v>1614.2437881082301</c:v>
                </c:pt>
                <c:pt idx="14626">
                  <c:v>1610.8970182538001</c:v>
                </c:pt>
                <c:pt idx="14627">
                  <c:v>1612.5452788919199</c:v>
                </c:pt>
                <c:pt idx="14628">
                  <c:v>1612.3970182091</c:v>
                </c:pt>
                <c:pt idx="14629">
                  <c:v>1614.04527878761</c:v>
                </c:pt>
                <c:pt idx="14630">
                  <c:v>1610.4975151196099</c:v>
                </c:pt>
                <c:pt idx="14631">
                  <c:v>1610.7462726756901</c:v>
                </c:pt>
                <c:pt idx="14632">
                  <c:v>1612.7940362393899</c:v>
                </c:pt>
                <c:pt idx="14633">
                  <c:v>1610.49751506746</c:v>
                </c:pt>
                <c:pt idx="14634">
                  <c:v>1611.6960241049501</c:v>
                </c:pt>
                <c:pt idx="14635">
                  <c:v>1611.6457755863701</c:v>
                </c:pt>
                <c:pt idx="14636">
                  <c:v>1612.64577552676</c:v>
                </c:pt>
                <c:pt idx="14637">
                  <c:v>1612.7462725043299</c:v>
                </c:pt>
                <c:pt idx="14638">
                  <c:v>1612.6960239708401</c:v>
                </c:pt>
                <c:pt idx="14639">
                  <c:v>1612.64577545971</c:v>
                </c:pt>
                <c:pt idx="14640">
                  <c:v>1612.6960239186899</c:v>
                </c:pt>
                <c:pt idx="14641">
                  <c:v>1613.59552688897</c:v>
                </c:pt>
                <c:pt idx="14642">
                  <c:v>1613.5955268442599</c:v>
                </c:pt>
                <c:pt idx="14643">
                  <c:v>1613.0955267921099</c:v>
                </c:pt>
                <c:pt idx="14644">
                  <c:v>1611.6457752510901</c:v>
                </c:pt>
                <c:pt idx="14645">
                  <c:v>1611.0955267250499</c:v>
                </c:pt>
                <c:pt idx="14646">
                  <c:v>1612.1457751840401</c:v>
                </c:pt>
                <c:pt idx="14647">
                  <c:v>1612.89453253895</c:v>
                </c:pt>
                <c:pt idx="14648">
                  <c:v>1609.6457750946299</c:v>
                </c:pt>
                <c:pt idx="14649">
                  <c:v>1609.7965206429401</c:v>
                </c:pt>
                <c:pt idx="14650">
                  <c:v>1613.344283849</c:v>
                </c:pt>
                <c:pt idx="14651">
                  <c:v>1611.2462720722001</c:v>
                </c:pt>
                <c:pt idx="14652">
                  <c:v>1610.29652053118</c:v>
                </c:pt>
                <c:pt idx="14653">
                  <c:v>1613.09552638233</c:v>
                </c:pt>
                <c:pt idx="14654">
                  <c:v>1615.44478073716</c:v>
                </c:pt>
                <c:pt idx="14655">
                  <c:v>1614.04527776688</c:v>
                </c:pt>
                <c:pt idx="14656">
                  <c:v>1613.7462718859299</c:v>
                </c:pt>
                <c:pt idx="14657">
                  <c:v>1615.9447805955999</c:v>
                </c:pt>
                <c:pt idx="14658">
                  <c:v>1614.3945320099599</c:v>
                </c:pt>
                <c:pt idx="14659">
                  <c:v>1610.94726599008</c:v>
                </c:pt>
                <c:pt idx="14660">
                  <c:v>1613.19602321088</c:v>
                </c:pt>
                <c:pt idx="14661">
                  <c:v>1615.0955260694</c:v>
                </c:pt>
                <c:pt idx="14662">
                  <c:v>1615.64577458799</c:v>
                </c:pt>
                <c:pt idx="14663">
                  <c:v>1615.0955259949001</c:v>
                </c:pt>
                <c:pt idx="14664">
                  <c:v>1614.2965202108001</c:v>
                </c:pt>
                <c:pt idx="14665">
                  <c:v>1617.0955259278401</c:v>
                </c:pt>
                <c:pt idx="14666">
                  <c:v>1616.0452773347499</c:v>
                </c:pt>
                <c:pt idx="14667">
                  <c:v>1612.6960229799199</c:v>
                </c:pt>
                <c:pt idx="14668">
                  <c:v>1613.6457743793701</c:v>
                </c:pt>
                <c:pt idx="14669">
                  <c:v>1614.4447800591599</c:v>
                </c:pt>
                <c:pt idx="14670">
                  <c:v>1611.3467685803801</c:v>
                </c:pt>
                <c:pt idx="14671">
                  <c:v>1611.34676855057</c:v>
                </c:pt>
                <c:pt idx="14672">
                  <c:v>1612.99502852559</c:v>
                </c:pt>
                <c:pt idx="14673">
                  <c:v>1612.04527704418</c:v>
                </c:pt>
                <c:pt idx="14674">
                  <c:v>1610.2462713047901</c:v>
                </c:pt>
                <c:pt idx="14675">
                  <c:v>1609.29651988298</c:v>
                </c:pt>
                <c:pt idx="14676">
                  <c:v>1609.0955255106101</c:v>
                </c:pt>
                <c:pt idx="14677">
                  <c:v>1608.09552548081</c:v>
                </c:pt>
                <c:pt idx="14678">
                  <c:v>1606.5955254211999</c:v>
                </c:pt>
                <c:pt idx="14679">
                  <c:v>1607.09552538395</c:v>
                </c:pt>
                <c:pt idx="14680">
                  <c:v>1608.19602254033</c:v>
                </c:pt>
                <c:pt idx="14681">
                  <c:v>1608.49502813816</c:v>
                </c:pt>
                <c:pt idx="14682">
                  <c:v>1606.29651965946</c:v>
                </c:pt>
                <c:pt idx="14683">
                  <c:v>1606.19602243602</c:v>
                </c:pt>
                <c:pt idx="14684">
                  <c:v>1607.4950280189501</c:v>
                </c:pt>
                <c:pt idx="14685">
                  <c:v>1607.54527657479</c:v>
                </c:pt>
                <c:pt idx="14686">
                  <c:v>1607.1457737460701</c:v>
                </c:pt>
                <c:pt idx="14687">
                  <c:v>1607.1457737088199</c:v>
                </c:pt>
                <c:pt idx="14688">
                  <c:v>1606.9447792395899</c:v>
                </c:pt>
                <c:pt idx="14689">
                  <c:v>1604.3467680588401</c:v>
                </c:pt>
                <c:pt idx="14690">
                  <c:v>1605.64577358216</c:v>
                </c:pt>
                <c:pt idx="14691">
                  <c:v>1607.4950277134801</c:v>
                </c:pt>
                <c:pt idx="14692">
                  <c:v>1607.5955249220101</c:v>
                </c:pt>
                <c:pt idx="14693">
                  <c:v>1607.09552486241</c:v>
                </c:pt>
                <c:pt idx="14694">
                  <c:v>1606.49502757192</c:v>
                </c:pt>
                <c:pt idx="14695">
                  <c:v>1605.9472651481601</c:v>
                </c:pt>
                <c:pt idx="14696">
                  <c:v>1609.3945302516199</c:v>
                </c:pt>
                <c:pt idx="14697">
                  <c:v>1608.1457733288401</c:v>
                </c:pt>
                <c:pt idx="14698">
                  <c:v>1609.39453013241</c:v>
                </c:pt>
                <c:pt idx="14699">
                  <c:v>1609.2965191528201</c:v>
                </c:pt>
                <c:pt idx="14700">
                  <c:v>1613.2437841221699</c:v>
                </c:pt>
                <c:pt idx="14701">
                  <c:v>1611.1457731574801</c:v>
                </c:pt>
                <c:pt idx="14702">
                  <c:v>1610.14577313513</c:v>
                </c:pt>
                <c:pt idx="14703">
                  <c:v>1611.7940325811501</c:v>
                </c:pt>
                <c:pt idx="14704">
                  <c:v>1610.59552439302</c:v>
                </c:pt>
                <c:pt idx="14705">
                  <c:v>1610.04527572542</c:v>
                </c:pt>
                <c:pt idx="14706">
                  <c:v>1609.54527567327</c:v>
                </c:pt>
                <c:pt idx="14707">
                  <c:v>1608.5955242514599</c:v>
                </c:pt>
                <c:pt idx="14708">
                  <c:v>1607.2462701723</c:v>
                </c:pt>
                <c:pt idx="14709">
                  <c:v>1609.4447782039599</c:v>
                </c:pt>
                <c:pt idx="14710">
                  <c:v>1610.3442808464199</c:v>
                </c:pt>
                <c:pt idx="14711">
                  <c:v>1608.1960214078399</c:v>
                </c:pt>
                <c:pt idx="14712">
                  <c:v>1609.8442807272099</c:v>
                </c:pt>
                <c:pt idx="14713">
                  <c:v>1609.2462700158401</c:v>
                </c:pt>
                <c:pt idx="14714">
                  <c:v>1610.89452931285</c:v>
                </c:pt>
                <c:pt idx="14715">
                  <c:v>1609.0955239385401</c:v>
                </c:pt>
                <c:pt idx="14716">
                  <c:v>1608.1960212290301</c:v>
                </c:pt>
                <c:pt idx="14717">
                  <c:v>1609.04527518898</c:v>
                </c:pt>
                <c:pt idx="14718">
                  <c:v>1610.34428040683</c:v>
                </c:pt>
                <c:pt idx="14719">
                  <c:v>1610.0452750772199</c:v>
                </c:pt>
                <c:pt idx="14720">
                  <c:v>1610.49502635002</c:v>
                </c:pt>
                <c:pt idx="14721">
                  <c:v>1610.7462697327101</c:v>
                </c:pt>
                <c:pt idx="14722">
                  <c:v>1610.99502626806</c:v>
                </c:pt>
                <c:pt idx="14723">
                  <c:v>1609.8442801311601</c:v>
                </c:pt>
                <c:pt idx="14724">
                  <c:v>1608.0955235287499</c:v>
                </c:pt>
                <c:pt idx="14725">
                  <c:v>1607.54527481645</c:v>
                </c:pt>
                <c:pt idx="14726">
                  <c:v>1608.3945286721</c:v>
                </c:pt>
                <c:pt idx="14727">
                  <c:v>1607.6960208043499</c:v>
                </c:pt>
                <c:pt idx="14728">
                  <c:v>1610.7940311580901</c:v>
                </c:pt>
                <c:pt idx="14729">
                  <c:v>1609.2462694570399</c:v>
                </c:pt>
                <c:pt idx="14730">
                  <c:v>1609.39452847093</c:v>
                </c:pt>
                <c:pt idx="14731">
                  <c:v>1608.99502582848</c:v>
                </c:pt>
                <c:pt idx="14732">
                  <c:v>1610.09552317113</c:v>
                </c:pt>
                <c:pt idx="14733">
                  <c:v>1610.59552317113</c:v>
                </c:pt>
                <c:pt idx="14734">
                  <c:v>1611.5452743768701</c:v>
                </c:pt>
                <c:pt idx="14735">
                  <c:v>1612.6960205212199</c:v>
                </c:pt>
                <c:pt idx="14736">
                  <c:v>1614.49502561241</c:v>
                </c:pt>
                <c:pt idx="14737">
                  <c:v>1615.4950255528099</c:v>
                </c:pt>
                <c:pt idx="14738">
                  <c:v>1615.69602039456</c:v>
                </c:pt>
                <c:pt idx="14739">
                  <c:v>1616.4950254559501</c:v>
                </c:pt>
                <c:pt idx="14740">
                  <c:v>1614.6960203424101</c:v>
                </c:pt>
                <c:pt idx="14741">
                  <c:v>1615.045274131</c:v>
                </c:pt>
                <c:pt idx="14742">
                  <c:v>1614.2965177148601</c:v>
                </c:pt>
                <c:pt idx="14743">
                  <c:v>1615.09552279115</c:v>
                </c:pt>
                <c:pt idx="14744">
                  <c:v>1614.6960201859499</c:v>
                </c:pt>
                <c:pt idx="14745">
                  <c:v>1614.79651764035</c:v>
                </c:pt>
                <c:pt idx="14746">
                  <c:v>1616.54527391493</c:v>
                </c:pt>
                <c:pt idx="14747">
                  <c:v>1616.74626885355</c:v>
                </c:pt>
                <c:pt idx="14748">
                  <c:v>1617.1457713171801</c:v>
                </c:pt>
                <c:pt idx="14749">
                  <c:v>1616.1960200369399</c:v>
                </c:pt>
                <c:pt idx="14750">
                  <c:v>1614.74626876414</c:v>
                </c:pt>
                <c:pt idx="14751">
                  <c:v>1614.89453956485</c:v>
                </c:pt>
                <c:pt idx="14752">
                  <c:v>1615.1735902950199</c:v>
                </c:pt>
                <c:pt idx="14753">
                  <c:v>1616.2716401815401</c:v>
                </c:pt>
                <c:pt idx="14754">
                  <c:v>1617.17114099115</c:v>
                </c:pt>
                <c:pt idx="14755">
                  <c:v>1616.9223833829201</c:v>
                </c:pt>
                <c:pt idx="14756">
                  <c:v>1617.6711194664199</c:v>
                </c:pt>
                <c:pt idx="14757">
                  <c:v>1617.5980776399399</c:v>
                </c:pt>
                <c:pt idx="14758">
                  <c:v>1619.7965164631601</c:v>
                </c:pt>
                <c:pt idx="14759">
                  <c:v>1622.5452722832599</c:v>
                </c:pt>
                <c:pt idx="14760">
                  <c:v>1621.84676522017</c:v>
                </c:pt>
                <c:pt idx="14761">
                  <c:v>1622.59552106261</c:v>
                </c:pt>
                <c:pt idx="14762">
                  <c:v>1621.8467651605599</c:v>
                </c:pt>
                <c:pt idx="14763">
                  <c:v>1622.7462674677399</c:v>
                </c:pt>
                <c:pt idx="14764">
                  <c:v>1623.0955209359499</c:v>
                </c:pt>
                <c:pt idx="14765">
                  <c:v>1622.19601857662</c:v>
                </c:pt>
                <c:pt idx="14766">
                  <c:v>1622.19594551623</c:v>
                </c:pt>
                <c:pt idx="14767">
                  <c:v>1624.3727572932801</c:v>
                </c:pt>
                <c:pt idx="14768">
                  <c:v>1623.2716302126601</c:v>
                </c:pt>
                <c:pt idx="14769">
                  <c:v>1622.4223751872801</c:v>
                </c:pt>
                <c:pt idx="14770">
                  <c:v>1623.7716270163701</c:v>
                </c:pt>
                <c:pt idx="14771">
                  <c:v>1623.2716330736901</c:v>
                </c:pt>
                <c:pt idx="14772">
                  <c:v>1623.2939723357599</c:v>
                </c:pt>
                <c:pt idx="14773">
                  <c:v>1621.3467640951301</c:v>
                </c:pt>
                <c:pt idx="14774">
                  <c:v>1623.2462662458399</c:v>
                </c:pt>
                <c:pt idx="14775">
                  <c:v>1626.09551944584</c:v>
                </c:pt>
                <c:pt idx="14776">
                  <c:v>1626.5955194309399</c:v>
                </c:pt>
                <c:pt idx="14777">
                  <c:v>1626.3970129340901</c:v>
                </c:pt>
                <c:pt idx="14778">
                  <c:v>1627.6960171982601</c:v>
                </c:pt>
                <c:pt idx="14779">
                  <c:v>1628.49502144754</c:v>
                </c:pt>
                <c:pt idx="14780">
                  <c:v>1628.6960171312101</c:v>
                </c:pt>
                <c:pt idx="14781">
                  <c:v>1628.54775962234</c:v>
                </c:pt>
                <c:pt idx="14782">
                  <c:v>1630.09551922232</c:v>
                </c:pt>
                <c:pt idx="14783">
                  <c:v>1629.1457680910801</c:v>
                </c:pt>
                <c:pt idx="14784">
                  <c:v>1630.1457680836299</c:v>
                </c:pt>
                <c:pt idx="14785">
                  <c:v>1629.14576803148</c:v>
                </c:pt>
                <c:pt idx="14786">
                  <c:v>1626.7462659105699</c:v>
                </c:pt>
                <c:pt idx="14787">
                  <c:v>1626.8467637673</c:v>
                </c:pt>
                <c:pt idx="14788">
                  <c:v>1627.5452700629801</c:v>
                </c:pt>
                <c:pt idx="14789">
                  <c:v>1626.54527001828</c:v>
                </c:pt>
                <c:pt idx="14790">
                  <c:v>1624.49751050025</c:v>
                </c:pt>
                <c:pt idx="14791">
                  <c:v>1625.6457678377601</c:v>
                </c:pt>
                <c:pt idx="14792">
                  <c:v>1627.5452699065199</c:v>
                </c:pt>
                <c:pt idx="14793">
                  <c:v>1627.6457677856099</c:v>
                </c:pt>
                <c:pt idx="14794">
                  <c:v>1627.14576774836</c:v>
                </c:pt>
                <c:pt idx="14795">
                  <c:v>1624.54526978731</c:v>
                </c:pt>
                <c:pt idx="14796">
                  <c:v>1619.4472614303199</c:v>
                </c:pt>
                <c:pt idx="14797">
                  <c:v>1620.5452697277101</c:v>
                </c:pt>
                <c:pt idx="14798">
                  <c:v>1620.0955186337201</c:v>
                </c:pt>
                <c:pt idx="14799">
                  <c:v>1618.6960165426101</c:v>
                </c:pt>
                <c:pt idx="14800">
                  <c:v>1617.8467633947701</c:v>
                </c:pt>
                <c:pt idx="14801">
                  <c:v>1619.99502059817</c:v>
                </c:pt>
                <c:pt idx="14802">
                  <c:v>1619.5452695116401</c:v>
                </c:pt>
                <c:pt idx="14803">
                  <c:v>1618.69601640105</c:v>
                </c:pt>
                <c:pt idx="14804">
                  <c:v>1619.6960163712499</c:v>
                </c:pt>
                <c:pt idx="14805">
                  <c:v>1620.4447714462899</c:v>
                </c:pt>
                <c:pt idx="14806">
                  <c:v>1618.6959585622001</c:v>
                </c:pt>
                <c:pt idx="14807">
                  <c:v>1616.0898104459</c:v>
                </c:pt>
                <c:pt idx="14808">
                  <c:v>1619.3721131980401</c:v>
                </c:pt>
                <c:pt idx="14809">
                  <c:v>1617.7716130465301</c:v>
                </c:pt>
                <c:pt idx="14810">
                  <c:v>1618.62086436152</c:v>
                </c:pt>
                <c:pt idx="14811">
                  <c:v>1619.52036459744</c:v>
                </c:pt>
                <c:pt idx="14812">
                  <c:v>1618.7213590517599</c:v>
                </c:pt>
                <c:pt idx="14813">
                  <c:v>1618.72135742009</c:v>
                </c:pt>
                <c:pt idx="14814">
                  <c:v>1617.8721030726999</c:v>
                </c:pt>
                <c:pt idx="14815">
                  <c:v>1619.81936141849</c:v>
                </c:pt>
                <c:pt idx="14816">
                  <c:v>1616.9223489537801</c:v>
                </c:pt>
                <c:pt idx="14817">
                  <c:v>1618.37217098475</c:v>
                </c:pt>
                <c:pt idx="14818">
                  <c:v>1617.2915295734999</c:v>
                </c:pt>
                <c:pt idx="14819">
                  <c:v>1619.3467612862601</c:v>
                </c:pt>
                <c:pt idx="14820">
                  <c:v>1621.69352252781</c:v>
                </c:pt>
                <c:pt idx="14821">
                  <c:v>1618.4950172603101</c:v>
                </c:pt>
                <c:pt idx="14822">
                  <c:v>1618.49499413371</c:v>
                </c:pt>
                <c:pt idx="14823">
                  <c:v>1615.2716243863099</c:v>
                </c:pt>
                <c:pt idx="14824">
                  <c:v>1618.0705988258101</c:v>
                </c:pt>
                <c:pt idx="14825">
                  <c:v>1619.87209222466</c:v>
                </c:pt>
                <c:pt idx="14826">
                  <c:v>1622.4700971618299</c:v>
                </c:pt>
                <c:pt idx="14827">
                  <c:v>1621.2714520841801</c:v>
                </c:pt>
                <c:pt idx="14828">
                  <c:v>1620.1962137445801</c:v>
                </c:pt>
                <c:pt idx="14829">
                  <c:v>1621.3945172429101</c:v>
                </c:pt>
                <c:pt idx="14830">
                  <c:v>1621.5452648550299</c:v>
                </c:pt>
                <c:pt idx="14831">
                  <c:v>1622.49501557648</c:v>
                </c:pt>
                <c:pt idx="14832">
                  <c:v>1622.59551396966</c:v>
                </c:pt>
                <c:pt idx="14833">
                  <c:v>1623.09551395476</c:v>
                </c:pt>
                <c:pt idx="14834">
                  <c:v>1623.9950154498199</c:v>
                </c:pt>
                <c:pt idx="14835">
                  <c:v>1624.4950153827699</c:v>
                </c:pt>
                <c:pt idx="14836">
                  <c:v>1623.19601228088</c:v>
                </c:pt>
                <c:pt idx="14837">
                  <c:v>1623.09551379085</c:v>
                </c:pt>
                <c:pt idx="14838">
                  <c:v>1624.0452645048499</c:v>
                </c:pt>
                <c:pt idx="14839">
                  <c:v>1624.59551370144</c:v>
                </c:pt>
                <c:pt idx="14840">
                  <c:v>1625.0955136492801</c:v>
                </c:pt>
                <c:pt idx="14841">
                  <c:v>1624.7965105772</c:v>
                </c:pt>
                <c:pt idx="14842">
                  <c:v>1625.9950150847401</c:v>
                </c:pt>
                <c:pt idx="14843">
                  <c:v>1625.59551355243</c:v>
                </c:pt>
                <c:pt idx="14844">
                  <c:v>1625.4950149953399</c:v>
                </c:pt>
                <c:pt idx="14845">
                  <c:v>1624.5955134630201</c:v>
                </c:pt>
                <c:pt idx="14846">
                  <c:v>1623.64576265961</c:v>
                </c:pt>
                <c:pt idx="14847">
                  <c:v>1623.2462611571</c:v>
                </c:pt>
                <c:pt idx="14848">
                  <c:v>1623.8945162892301</c:v>
                </c:pt>
                <c:pt idx="14849">
                  <c:v>1620.04526401311</c:v>
                </c:pt>
                <c:pt idx="14850">
                  <c:v>1616.2965103238801</c:v>
                </c:pt>
                <c:pt idx="14851">
                  <c:v>1616.64576247334</c:v>
                </c:pt>
                <c:pt idx="14852">
                  <c:v>1617.64576244354</c:v>
                </c:pt>
                <c:pt idx="14853">
                  <c:v>1617.99501460791</c:v>
                </c:pt>
                <c:pt idx="14854">
                  <c:v>1617.1457623690401</c:v>
                </c:pt>
                <c:pt idx="14855">
                  <c:v>1617.7462608963301</c:v>
                </c:pt>
                <c:pt idx="14856">
                  <c:v>1619.54526375979</c:v>
                </c:pt>
                <c:pt idx="14857">
                  <c:v>1620.1960115432701</c:v>
                </c:pt>
                <c:pt idx="14858">
                  <c:v>1621.54526367784</c:v>
                </c:pt>
                <c:pt idx="14859">
                  <c:v>1621.0955129265801</c:v>
                </c:pt>
                <c:pt idx="14860">
                  <c:v>1620.7965100184099</c:v>
                </c:pt>
                <c:pt idx="14861">
                  <c:v>1620.99750713259</c:v>
                </c:pt>
                <c:pt idx="14862">
                  <c:v>1623.09552718699</c:v>
                </c:pt>
                <c:pt idx="14863">
                  <c:v>1621.4724598974001</c:v>
                </c:pt>
                <c:pt idx="14864">
                  <c:v>1620.9223271235801</c:v>
                </c:pt>
                <c:pt idx="14865">
                  <c:v>1618.5730735734101</c:v>
                </c:pt>
                <c:pt idx="14866">
                  <c:v>1618.42232408375</c:v>
                </c:pt>
                <c:pt idx="14867">
                  <c:v>1618.4725720956901</c:v>
                </c:pt>
                <c:pt idx="14868">
                  <c:v>1619.1835416480901</c:v>
                </c:pt>
                <c:pt idx="14869">
                  <c:v>1619.7965089455199</c:v>
                </c:pt>
                <c:pt idx="14870">
                  <c:v>1617.94725702703</c:v>
                </c:pt>
                <c:pt idx="14871">
                  <c:v>1616.5452620610599</c:v>
                </c:pt>
                <c:pt idx="14872">
                  <c:v>1613.09795795381</c:v>
                </c:pt>
                <c:pt idx="14873">
                  <c:v>1610.37745075673</c:v>
                </c:pt>
                <c:pt idx="14874">
                  <c:v>1613.47256810218</c:v>
                </c:pt>
                <c:pt idx="14875">
                  <c:v>1613.7715689688901</c:v>
                </c:pt>
                <c:pt idx="14876">
                  <c:v>1612.32431094348</c:v>
                </c:pt>
                <c:pt idx="14877">
                  <c:v>1615.8720647469199</c:v>
                </c:pt>
                <c:pt idx="14878">
                  <c:v>1617.6208160445101</c:v>
                </c:pt>
                <c:pt idx="14879">
                  <c:v>1613.4725605994499</c:v>
                </c:pt>
                <c:pt idx="14880">
                  <c:v>1613.7715611383301</c:v>
                </c:pt>
                <c:pt idx="14881">
                  <c:v>1615.7715595439099</c:v>
                </c:pt>
                <c:pt idx="14882">
                  <c:v>1615.7714647129201</c:v>
                </c:pt>
                <c:pt idx="14883">
                  <c:v>1618.2308747470399</c:v>
                </c:pt>
                <c:pt idx="14884">
                  <c:v>1612.2462573647499</c:v>
                </c:pt>
                <c:pt idx="14885">
                  <c:v>1613.2462573424</c:v>
                </c:pt>
                <c:pt idx="14886">
                  <c:v>1615.04525928199</c:v>
                </c:pt>
                <c:pt idx="14887">
                  <c:v>1612.8467563167201</c:v>
                </c:pt>
                <c:pt idx="14888">
                  <c:v>1613.1457582339599</c:v>
                </c:pt>
                <c:pt idx="14889">
                  <c:v>1614.44476009905</c:v>
                </c:pt>
                <c:pt idx="14890">
                  <c:v>1613.79650669545</c:v>
                </c:pt>
                <c:pt idx="14891">
                  <c:v>1615.24625715613</c:v>
                </c:pt>
                <c:pt idx="14892">
                  <c:v>1615.1960076093701</c:v>
                </c:pt>
                <c:pt idx="14893">
                  <c:v>1614.5955085307401</c:v>
                </c:pt>
                <c:pt idx="14894">
                  <c:v>1615.04525896162</c:v>
                </c:pt>
                <c:pt idx="14895">
                  <c:v>1615.7462570294699</c:v>
                </c:pt>
                <c:pt idx="14896">
                  <c:v>1616.4447598010299</c:v>
                </c:pt>
                <c:pt idx="14897">
                  <c:v>1613.1457578837901</c:v>
                </c:pt>
                <c:pt idx="14898">
                  <c:v>1612.8467560261499</c:v>
                </c:pt>
                <c:pt idx="14899">
                  <c:v>1615.4950091987801</c:v>
                </c:pt>
                <c:pt idx="14900">
                  <c:v>1615.64575777203</c:v>
                </c:pt>
                <c:pt idx="14901">
                  <c:v>1613.79650638252</c:v>
                </c:pt>
                <c:pt idx="14902">
                  <c:v>1613.4950090944801</c:v>
                </c:pt>
                <c:pt idx="14903">
                  <c:v>1612.69600722939</c:v>
                </c:pt>
                <c:pt idx="14904">
                  <c:v>1612.69600718468</c:v>
                </c:pt>
                <c:pt idx="14905">
                  <c:v>1613.5452585220301</c:v>
                </c:pt>
                <c:pt idx="14906">
                  <c:v>1612.84675578773</c:v>
                </c:pt>
                <c:pt idx="14907">
                  <c:v>1613.5955079868399</c:v>
                </c:pt>
                <c:pt idx="14908">
                  <c:v>1612.6457575187101</c:v>
                </c:pt>
                <c:pt idx="14909">
                  <c:v>1613.5452583655699</c:v>
                </c:pt>
                <c:pt idx="14910">
                  <c:v>1612.8467556610699</c:v>
                </c:pt>
                <c:pt idx="14911">
                  <c:v>1613.84675566852</c:v>
                </c:pt>
                <c:pt idx="14912">
                  <c:v>1614.3969603329899</c:v>
                </c:pt>
                <c:pt idx="14913">
                  <c:v>1610.6861987114</c:v>
                </c:pt>
                <c:pt idx="14914">
                  <c:v>1614.07289275527</c:v>
                </c:pt>
                <c:pt idx="14915">
                  <c:v>1612.4222954735201</c:v>
                </c:pt>
                <c:pt idx="14916">
                  <c:v>1614.12079624087</c:v>
                </c:pt>
                <c:pt idx="14917">
                  <c:v>1613.47254195809</c:v>
                </c:pt>
                <c:pt idx="14918">
                  <c:v>1614.72129226476</c:v>
                </c:pt>
                <c:pt idx="14919">
                  <c:v>1614.07303819805</c:v>
                </c:pt>
                <c:pt idx="14920">
                  <c:v>1615.7715387642399</c:v>
                </c:pt>
                <c:pt idx="14921">
                  <c:v>1615.77153715491</c:v>
                </c:pt>
                <c:pt idx="14922">
                  <c:v>1615.6710361540299</c:v>
                </c:pt>
                <c:pt idx="14923">
                  <c:v>1614.4222830757501</c:v>
                </c:pt>
                <c:pt idx="14924">
                  <c:v>1616.72128260881</c:v>
                </c:pt>
                <c:pt idx="14925">
                  <c:v>1616.3720302581801</c:v>
                </c:pt>
                <c:pt idx="14926">
                  <c:v>1614.9222784116901</c:v>
                </c:pt>
                <c:pt idx="14927">
                  <c:v>1616.2715276107201</c:v>
                </c:pt>
                <c:pt idx="14928">
                  <c:v>1617.9700649604199</c:v>
                </c:pt>
                <c:pt idx="14929">
                  <c:v>1616.6959459930699</c:v>
                </c:pt>
                <c:pt idx="14930">
                  <c:v>1617.4950043261099</c:v>
                </c:pt>
                <c:pt idx="14931">
                  <c:v>1616.1960034295901</c:v>
                </c:pt>
                <c:pt idx="14932">
                  <c:v>1617.8945046439801</c:v>
                </c:pt>
                <c:pt idx="14933">
                  <c:v>1617.5452539548301</c:v>
                </c:pt>
                <c:pt idx="14934">
                  <c:v>1617.09550371766</c:v>
                </c:pt>
                <c:pt idx="14935">
                  <c:v>1617.9447542801499</c:v>
                </c:pt>
                <c:pt idx="14936">
                  <c:v>1617.69600321352</c:v>
                </c:pt>
                <c:pt idx="14937">
                  <c:v>1618.4447541683901</c:v>
                </c:pt>
                <c:pt idx="14938">
                  <c:v>1617.4447541460399</c:v>
                </c:pt>
                <c:pt idx="14939">
                  <c:v>1617.54525370896</c:v>
                </c:pt>
                <c:pt idx="14940">
                  <c:v>1615.14575327188</c:v>
                </c:pt>
                <c:pt idx="14941">
                  <c:v>1612.9447540044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5FB-4ABC-AFE3-CCC845FD11B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98957304"/>
        <c:axId val="298956912"/>
      </c:lineChart>
      <c:catAx>
        <c:axId val="29895730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98956912"/>
        <c:crosses val="autoZero"/>
        <c:auto val="1"/>
        <c:lblAlgn val="ctr"/>
        <c:lblOffset val="100"/>
        <c:noMultiLvlLbl val="0"/>
      </c:catAx>
      <c:valAx>
        <c:axId val="2989569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989573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Distance in Clock Ticks Nodes 1-2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A$4:$A$14945</c:f>
              <c:numCache>
                <c:formatCode>General</c:formatCode>
                <c:ptCount val="14942"/>
                <c:pt idx="0">
                  <c:v>1191.59336475283</c:v>
                </c:pt>
                <c:pt idx="1">
                  <c:v>1190.74545375258</c:v>
                </c:pt>
                <c:pt idx="2">
                  <c:v>1192.3905300348999</c:v>
                </c:pt>
                <c:pt idx="3">
                  <c:v>1192.4919178932901</c:v>
                </c:pt>
                <c:pt idx="4">
                  <c:v>1192.1947078257799</c:v>
                </c:pt>
                <c:pt idx="5">
                  <c:v>1192.7453939244199</c:v>
                </c:pt>
                <c:pt idx="6">
                  <c:v>1193.24537879229</c:v>
                </c:pt>
                <c:pt idx="7">
                  <c:v>1194.1439616605601</c:v>
                </c:pt>
                <c:pt idx="8">
                  <c:v>1193.54955452681</c:v>
                </c:pt>
                <c:pt idx="9">
                  <c:v>1194.79603420943</c:v>
                </c:pt>
                <c:pt idx="10">
                  <c:v>1193.9988225922</c:v>
                </c:pt>
                <c:pt idx="11">
                  <c:v>1193.5495078563699</c:v>
                </c:pt>
                <c:pt idx="12">
                  <c:v>1193.1001930683899</c:v>
                </c:pt>
                <c:pt idx="13">
                  <c:v>1193.2015788480601</c:v>
                </c:pt>
                <c:pt idx="14">
                  <c:v>1194.4987601339801</c:v>
                </c:pt>
                <c:pt idx="15">
                  <c:v>1193.9987445399199</c:v>
                </c:pt>
                <c:pt idx="16">
                  <c:v>1194.29592655599</c:v>
                </c:pt>
                <c:pt idx="17">
                  <c:v>1192.99871363491</c:v>
                </c:pt>
                <c:pt idx="18">
                  <c:v>1192.04939867556</c:v>
                </c:pt>
                <c:pt idx="19">
                  <c:v>1191.49868250638</c:v>
                </c:pt>
                <c:pt idx="20">
                  <c:v>1191.8972661569701</c:v>
                </c:pt>
                <c:pt idx="21">
                  <c:v>1192.3465503156201</c:v>
                </c:pt>
                <c:pt idx="22">
                  <c:v>1191.89723545313</c:v>
                </c:pt>
                <c:pt idx="23">
                  <c:v>1191.60002135485</c:v>
                </c:pt>
                <c:pt idx="24">
                  <c:v>1192.60000564903</c:v>
                </c:pt>
                <c:pt idx="25">
                  <c:v>1194.44788924605</c:v>
                </c:pt>
                <c:pt idx="26">
                  <c:v>1194.54927413166</c:v>
                </c:pt>
                <c:pt idx="27">
                  <c:v>1193.85345940292</c:v>
                </c:pt>
                <c:pt idx="28">
                  <c:v>1194.6506427824499</c:v>
                </c:pt>
                <c:pt idx="29">
                  <c:v>1194.2013270556899</c:v>
                </c:pt>
                <c:pt idx="30">
                  <c:v>1194.35341123492</c:v>
                </c:pt>
                <c:pt idx="31">
                  <c:v>1194.7519951015699</c:v>
                </c:pt>
                <c:pt idx="32">
                  <c:v>1194.59987936169</c:v>
                </c:pt>
                <c:pt idx="33">
                  <c:v>1193.25196326524</c:v>
                </c:pt>
                <c:pt idx="34">
                  <c:v>1191.8533469363999</c:v>
                </c:pt>
                <c:pt idx="35">
                  <c:v>1192.2519312649999</c:v>
                </c:pt>
                <c:pt idx="36">
                  <c:v>1192.6505157575</c:v>
                </c:pt>
                <c:pt idx="37">
                  <c:v>1192.65049999952</c:v>
                </c:pt>
                <c:pt idx="38">
                  <c:v>1193.09978449345</c:v>
                </c:pt>
                <c:pt idx="39">
                  <c:v>1193.0997688099701</c:v>
                </c:pt>
                <c:pt idx="40">
                  <c:v>1193.2011522278201</c:v>
                </c:pt>
                <c:pt idx="41">
                  <c:v>1193.59973726422</c:v>
                </c:pt>
                <c:pt idx="42">
                  <c:v>1192.65042100102</c:v>
                </c:pt>
                <c:pt idx="43">
                  <c:v>1191.8025035560099</c:v>
                </c:pt>
                <c:pt idx="44">
                  <c:v>1192.59968990833</c:v>
                </c:pt>
                <c:pt idx="45">
                  <c:v>1192.1503735333699</c:v>
                </c:pt>
                <c:pt idx="46">
                  <c:v>1192.75874949992</c:v>
                </c:pt>
                <c:pt idx="47">
                  <c:v>1189.22901074588</c:v>
                </c:pt>
                <c:pt idx="48">
                  <c:v>1191.46151097864</c:v>
                </c:pt>
                <c:pt idx="49">
                  <c:v>1191.0559005662799</c:v>
                </c:pt>
                <c:pt idx="50">
                  <c:v>1191.9544858709</c:v>
                </c:pt>
                <c:pt idx="51">
                  <c:v>1191.2079648003</c:v>
                </c:pt>
                <c:pt idx="52">
                  <c:v>1191.6065499931599</c:v>
                </c:pt>
                <c:pt idx="53">
                  <c:v>1192.0558344051201</c:v>
                </c:pt>
                <c:pt idx="54">
                  <c:v>1192.10651683062</c:v>
                </c:pt>
                <c:pt idx="55">
                  <c:v>1192.70789803565</c:v>
                </c:pt>
                <c:pt idx="56">
                  <c:v>1193.6571823358499</c:v>
                </c:pt>
                <c:pt idx="57">
                  <c:v>1194.50506928563</c:v>
                </c:pt>
                <c:pt idx="58">
                  <c:v>1193.6064503192899</c:v>
                </c:pt>
                <c:pt idx="59">
                  <c:v>1191.8092285692701</c:v>
                </c:pt>
                <c:pt idx="60">
                  <c:v>1191.7078142538701</c:v>
                </c:pt>
                <c:pt idx="61">
                  <c:v>1192.1064002513899</c:v>
                </c:pt>
                <c:pt idx="62">
                  <c:v>1190.8598764687799</c:v>
                </c:pt>
                <c:pt idx="63">
                  <c:v>1190.7077638506901</c:v>
                </c:pt>
                <c:pt idx="64">
                  <c:v>1190.75844556838</c:v>
                </c:pt>
                <c:pt idx="65">
                  <c:v>1191.3598255664101</c:v>
                </c:pt>
                <c:pt idx="66">
                  <c:v>1192.2584116980399</c:v>
                </c:pt>
                <c:pt idx="67">
                  <c:v>1193.15699815005</c:v>
                </c:pt>
                <c:pt idx="68">
                  <c:v>1192.3597745895399</c:v>
                </c:pt>
                <c:pt idx="69">
                  <c:v>1192.8597576096699</c:v>
                </c:pt>
                <c:pt idx="70">
                  <c:v>1193.01183509827</c:v>
                </c:pt>
                <c:pt idx="71">
                  <c:v>1192.6132140755701</c:v>
                </c:pt>
                <c:pt idx="72">
                  <c:v>1192.6131965443501</c:v>
                </c:pt>
                <c:pt idx="73">
                  <c:v>1191.3666693642699</c:v>
                </c:pt>
                <c:pt idx="74">
                  <c:v>1192.1131612583999</c:v>
                </c:pt>
                <c:pt idx="75">
                  <c:v>1192.1131437495401</c:v>
                </c:pt>
                <c:pt idx="76">
                  <c:v>1192.1131261959699</c:v>
                </c:pt>
                <c:pt idx="77">
                  <c:v>1191.6638065725599</c:v>
                </c:pt>
                <c:pt idx="78">
                  <c:v>1192.4609976485399</c:v>
                </c:pt>
                <c:pt idx="79">
                  <c:v>1192.56237597018</c:v>
                </c:pt>
                <c:pt idx="80">
                  <c:v>1193.8088698163599</c:v>
                </c:pt>
                <c:pt idx="81">
                  <c:v>1192.5116436332501</c:v>
                </c:pt>
                <c:pt idx="82">
                  <c:v>1193.2581380531201</c:v>
                </c:pt>
                <c:pt idx="83">
                  <c:v>1192.41021398455</c:v>
                </c:pt>
                <c:pt idx="84">
                  <c:v>1192.91019687057</c:v>
                </c:pt>
                <c:pt idx="85">
                  <c:v>1193.41017966717</c:v>
                </c:pt>
                <c:pt idx="86">
                  <c:v>1192.85946503282</c:v>
                </c:pt>
                <c:pt idx="87">
                  <c:v>1192.4101454392101</c:v>
                </c:pt>
                <c:pt idx="88">
                  <c:v>1193.20733874291</c:v>
                </c:pt>
                <c:pt idx="89">
                  <c:v>1192.3087166175201</c:v>
                </c:pt>
                <c:pt idx="90">
                  <c:v>1192.41009425372</c:v>
                </c:pt>
                <c:pt idx="91">
                  <c:v>1193.6565908566099</c:v>
                </c:pt>
                <c:pt idx="92">
                  <c:v>1192.41006017476</c:v>
                </c:pt>
                <c:pt idx="93">
                  <c:v>1192.8593458533301</c:v>
                </c:pt>
                <c:pt idx="94">
                  <c:v>1191.9100258201399</c:v>
                </c:pt>
                <c:pt idx="95">
                  <c:v>1191.35931168497</c:v>
                </c:pt>
                <c:pt idx="96">
                  <c:v>1190.51138561219</c:v>
                </c:pt>
                <c:pt idx="97">
                  <c:v>1190.40997434407</c:v>
                </c:pt>
                <c:pt idx="98">
                  <c:v>1189.90995720774</c:v>
                </c:pt>
                <c:pt idx="99">
                  <c:v>1189.51133380085</c:v>
                </c:pt>
                <c:pt idx="100">
                  <c:v>1189.96061963588</c:v>
                </c:pt>
                <c:pt idx="101">
                  <c:v>1191.35920886695</c:v>
                </c:pt>
                <c:pt idx="102">
                  <c:v>1191.5619786903301</c:v>
                </c:pt>
                <c:pt idx="103">
                  <c:v>1191.4098711609799</c:v>
                </c:pt>
                <c:pt idx="104">
                  <c:v>1190.01124731451</c:v>
                </c:pt>
                <c:pt idx="105">
                  <c:v>1190.0619265958701</c:v>
                </c:pt>
                <c:pt idx="106">
                  <c:v>1191.40981955081</c:v>
                </c:pt>
                <c:pt idx="107">
                  <c:v>1191.5618918687101</c:v>
                </c:pt>
                <c:pt idx="108">
                  <c:v>1192.96048155427</c:v>
                </c:pt>
                <c:pt idx="109">
                  <c:v>1194.11255355924</c:v>
                </c:pt>
                <c:pt idx="110">
                  <c:v>1194.1632322818</c:v>
                </c:pt>
                <c:pt idx="111">
                  <c:v>1193.21391101927</c:v>
                </c:pt>
                <c:pt idx="112">
                  <c:v>1193.6631970107601</c:v>
                </c:pt>
                <c:pt idx="113">
                  <c:v>1192.7645718306301</c:v>
                </c:pt>
                <c:pt idx="114">
                  <c:v>1192.7138578817201</c:v>
                </c:pt>
                <c:pt idx="115">
                  <c:v>1192.31523240358</c:v>
                </c:pt>
                <c:pt idx="116">
                  <c:v>1192.31521453708</c:v>
                </c:pt>
                <c:pt idx="117">
                  <c:v>1191.8658926114399</c:v>
                </c:pt>
                <c:pt idx="118">
                  <c:v>1191.0179626271099</c:v>
                </c:pt>
                <c:pt idx="119">
                  <c:v>1191.4165524318801</c:v>
                </c:pt>
                <c:pt idx="120">
                  <c:v>1191.7644466981301</c:v>
                </c:pt>
                <c:pt idx="121">
                  <c:v>1190.46721223742</c:v>
                </c:pt>
                <c:pt idx="122">
                  <c:v>1191.3151067495301</c:v>
                </c:pt>
                <c:pt idx="123">
                  <c:v>1191.91648031771</c:v>
                </c:pt>
                <c:pt idx="124">
                  <c:v>1191.46715786308</c:v>
                </c:pt>
                <c:pt idx="125">
                  <c:v>1191.9164441302401</c:v>
                </c:pt>
                <c:pt idx="126">
                  <c:v>1191.61920839548</c:v>
                </c:pt>
                <c:pt idx="127">
                  <c:v>1192.1191899851001</c:v>
                </c:pt>
                <c:pt idx="128">
                  <c:v>1193.46708494425</c:v>
                </c:pt>
                <c:pt idx="129">
                  <c:v>1193.51776224375</c:v>
                </c:pt>
                <c:pt idx="130">
                  <c:v>1193.1698301881599</c:v>
                </c:pt>
                <c:pt idx="131">
                  <c:v>1193.51772551984</c:v>
                </c:pt>
                <c:pt idx="132">
                  <c:v>1192.61909786612</c:v>
                </c:pt>
                <c:pt idx="133">
                  <c:v>1192.1190794259301</c:v>
                </c:pt>
                <c:pt idx="134">
                  <c:v>1192.1190609559401</c:v>
                </c:pt>
                <c:pt idx="135">
                  <c:v>1193.01765214652</c:v>
                </c:pt>
                <c:pt idx="136">
                  <c:v>1193.91624362022</c:v>
                </c:pt>
                <c:pt idx="137">
                  <c:v>1194.8148353844899</c:v>
                </c:pt>
                <c:pt idx="138">
                  <c:v>1193.1696826592099</c:v>
                </c:pt>
                <c:pt idx="139">
                  <c:v>1193.86549420655</c:v>
                </c:pt>
                <c:pt idx="140">
                  <c:v>1193.11895091832</c:v>
                </c:pt>
                <c:pt idx="141">
                  <c:v>1195.31476314366</c:v>
                </c:pt>
                <c:pt idx="142">
                  <c:v>1194.8654399812201</c:v>
                </c:pt>
                <c:pt idx="143">
                  <c:v>1193.41611683369</c:v>
                </c:pt>
                <c:pt idx="144">
                  <c:v>1193.36540693045</c:v>
                </c:pt>
                <c:pt idx="145">
                  <c:v>1193.2014701440901</c:v>
                </c:pt>
                <c:pt idx="146">
                  <c:v>1193.2014621645201</c:v>
                </c:pt>
                <c:pt idx="147">
                  <c:v>1194.04936788231</c:v>
                </c:pt>
                <c:pt idx="148">
                  <c:v>1192.8535253331099</c:v>
                </c:pt>
                <c:pt idx="149">
                  <c:v>1194.6507365331099</c:v>
                </c:pt>
                <c:pt idx="150">
                  <c:v>1194.2521151900301</c:v>
                </c:pt>
                <c:pt idx="151">
                  <c:v>1193.3534938395001</c:v>
                </c:pt>
                <c:pt idx="152">
                  <c:v>1193.8027887344399</c:v>
                </c:pt>
                <c:pt idx="153">
                  <c:v>1192.5055559426501</c:v>
                </c:pt>
                <c:pt idx="154">
                  <c:v>1192.0562395304401</c:v>
                </c:pt>
                <c:pt idx="155">
                  <c:v>1192.0562286674999</c:v>
                </c:pt>
                <c:pt idx="156">
                  <c:v>1193.40413483977</c:v>
                </c:pt>
                <c:pt idx="157">
                  <c:v>1193.3534298688201</c:v>
                </c:pt>
                <c:pt idx="158">
                  <c:v>1192.8534193262501</c:v>
                </c:pt>
                <c:pt idx="159">
                  <c:v>1194.0999376848299</c:v>
                </c:pt>
                <c:pt idx="160">
                  <c:v>1193.35339833796</c:v>
                </c:pt>
                <c:pt idx="161">
                  <c:v>1195.0999170765299</c:v>
                </c:pt>
                <c:pt idx="162">
                  <c:v>1194.7519891187501</c:v>
                </c:pt>
                <c:pt idx="163">
                  <c:v>1194.20128459483</c:v>
                </c:pt>
                <c:pt idx="164">
                  <c:v>1194.15058022738</c:v>
                </c:pt>
                <c:pt idx="165">
                  <c:v>1195.0491819456199</c:v>
                </c:pt>
                <c:pt idx="166">
                  <c:v>1194.94778383523</c:v>
                </c:pt>
                <c:pt idx="167">
                  <c:v>1192.65054950118</c:v>
                </c:pt>
                <c:pt idx="168">
                  <c:v>1192.1505392491799</c:v>
                </c:pt>
                <c:pt idx="169">
                  <c:v>1193.4984474033099</c:v>
                </c:pt>
                <c:pt idx="170">
                  <c:v>1194.04913113266</c:v>
                </c:pt>
                <c:pt idx="171">
                  <c:v>1194.4984271824401</c:v>
                </c:pt>
                <c:pt idx="172">
                  <c:v>1193.5491108149299</c:v>
                </c:pt>
                <c:pt idx="173">
                  <c:v>1193.09979441017</c:v>
                </c:pt>
                <c:pt idx="174">
                  <c:v>1193.9477031230899</c:v>
                </c:pt>
                <c:pt idx="175">
                  <c:v>1193.5997740626301</c:v>
                </c:pt>
                <c:pt idx="176">
                  <c:v>1193.2011510059201</c:v>
                </c:pt>
                <c:pt idx="177">
                  <c:v>1194.04905998707</c:v>
                </c:pt>
                <c:pt idx="178">
                  <c:v>1194.0997432991901</c:v>
                </c:pt>
                <c:pt idx="179">
                  <c:v>1194.09973312169</c:v>
                </c:pt>
                <c:pt idx="180">
                  <c:v>1193.9983359053699</c:v>
                </c:pt>
                <c:pt idx="181">
                  <c:v>1192.9983258545401</c:v>
                </c:pt>
                <c:pt idx="182">
                  <c:v>1192.15039594471</c:v>
                </c:pt>
                <c:pt idx="183">
                  <c:v>1192.4476122185599</c:v>
                </c:pt>
                <c:pt idx="184">
                  <c:v>1191.5996821895201</c:v>
                </c:pt>
                <c:pt idx="185">
                  <c:v>1192.39689879864</c:v>
                </c:pt>
                <c:pt idx="186">
                  <c:v>1192.49827539176</c:v>
                </c:pt>
                <c:pt idx="187">
                  <c:v>1192.1503449156901</c:v>
                </c:pt>
                <c:pt idx="188">
                  <c:v>1193.7447891905899</c:v>
                </c:pt>
                <c:pt idx="189">
                  <c:v>1192.5489383265401</c:v>
                </c:pt>
                <c:pt idx="190">
                  <c:v>1192.44754193723</c:v>
                </c:pt>
                <c:pt idx="191">
                  <c:v>1192.0489180982099</c:v>
                </c:pt>
                <c:pt idx="192">
                  <c:v>1193.74474968761</c:v>
                </c:pt>
                <c:pt idx="193">
                  <c:v>1194.2954329699301</c:v>
                </c:pt>
                <c:pt idx="194">
                  <c:v>1193.94750205427</c:v>
                </c:pt>
                <c:pt idx="195">
                  <c:v>1192.9981849640601</c:v>
                </c:pt>
                <c:pt idx="196">
                  <c:v>1193.3967890962999</c:v>
                </c:pt>
                <c:pt idx="197">
                  <c:v>1194.3460862934601</c:v>
                </c:pt>
                <c:pt idx="198">
                  <c:v>1194.39676923305</c:v>
                </c:pt>
                <c:pt idx="199">
                  <c:v>1194.3967593014199</c:v>
                </c:pt>
                <c:pt idx="200">
                  <c:v>1194.4474421069001</c:v>
                </c:pt>
                <c:pt idx="201">
                  <c:v>1195.2446611672599</c:v>
                </c:pt>
                <c:pt idx="202">
                  <c:v>1194.8460368439601</c:v>
                </c:pt>
                <c:pt idx="203">
                  <c:v>1194.39671959728</c:v>
                </c:pt>
                <c:pt idx="204">
                  <c:v>1194.7953244447699</c:v>
                </c:pt>
                <c:pt idx="205">
                  <c:v>1194.39669977874</c:v>
                </c:pt>
                <c:pt idx="206">
                  <c:v>1193.9473824128499</c:v>
                </c:pt>
                <c:pt idx="207">
                  <c:v>1194.2952948063601</c:v>
                </c:pt>
                <c:pt idx="208">
                  <c:v>1193.3459775075301</c:v>
                </c:pt>
                <c:pt idx="209">
                  <c:v>1192.9473525434701</c:v>
                </c:pt>
                <c:pt idx="210">
                  <c:v>1193.3966501131699</c:v>
                </c:pt>
                <c:pt idx="211">
                  <c:v>1193.7445629984099</c:v>
                </c:pt>
                <c:pt idx="212">
                  <c:v>1193.2952456325299</c:v>
                </c:pt>
                <c:pt idx="213">
                  <c:v>1193.69385120273</c:v>
                </c:pt>
                <c:pt idx="214">
                  <c:v>1192.8966106399901</c:v>
                </c:pt>
                <c:pt idx="215">
                  <c:v>1193.34590845555</c:v>
                </c:pt>
                <c:pt idx="216">
                  <c:v>1193.89659078419</c:v>
                </c:pt>
                <c:pt idx="217">
                  <c:v>1194.3458886593601</c:v>
                </c:pt>
                <c:pt idx="218">
                  <c:v>1194.34587880969</c:v>
                </c:pt>
                <c:pt idx="219">
                  <c:v>1194.3458689153199</c:v>
                </c:pt>
                <c:pt idx="220">
                  <c:v>1193.9472431689501</c:v>
                </c:pt>
                <c:pt idx="221">
                  <c:v>1194.3458490967801</c:v>
                </c:pt>
                <c:pt idx="222">
                  <c:v>1194.2951489314401</c:v>
                </c:pt>
                <c:pt idx="223">
                  <c:v>1195.21450120956</c:v>
                </c:pt>
                <c:pt idx="224">
                  <c:v>1193.8182867318401</c:v>
                </c:pt>
                <c:pt idx="225">
                  <c:v>1192.81826301664</c:v>
                </c:pt>
                <c:pt idx="226">
                  <c:v>1192.31823690236</c:v>
                </c:pt>
                <c:pt idx="227">
                  <c:v>1192.2168301791</c:v>
                </c:pt>
                <c:pt idx="228">
                  <c:v>1192.75937637687</c:v>
                </c:pt>
                <c:pt idx="229">
                  <c:v>1193.99781837314</c:v>
                </c:pt>
                <c:pt idx="230">
                  <c:v>1194.5484999120199</c:v>
                </c:pt>
                <c:pt idx="231">
                  <c:v>1193.70056446642</c:v>
                </c:pt>
                <c:pt idx="232">
                  <c:v>1193.9977811500401</c:v>
                </c:pt>
                <c:pt idx="233">
                  <c:v>1195.4194785356499</c:v>
                </c:pt>
                <c:pt idx="234">
                  <c:v>1194.2236014902601</c:v>
                </c:pt>
                <c:pt idx="235">
                  <c:v>1194.5715003535199</c:v>
                </c:pt>
                <c:pt idx="236">
                  <c:v>1194.5207824036499</c:v>
                </c:pt>
                <c:pt idx="237">
                  <c:v>1193.6728296056399</c:v>
                </c:pt>
                <c:pt idx="238">
                  <c:v>1193.2234939336799</c:v>
                </c:pt>
                <c:pt idx="239">
                  <c:v>1193.2234669178699</c:v>
                </c:pt>
                <c:pt idx="240">
                  <c:v>1193.22343990952</c:v>
                </c:pt>
                <c:pt idx="241">
                  <c:v>1194.02064882219</c:v>
                </c:pt>
                <c:pt idx="242">
                  <c:v>1192.8754590451699</c:v>
                </c:pt>
                <c:pt idx="243">
                  <c:v>1194.5205953121199</c:v>
                </c:pt>
                <c:pt idx="244">
                  <c:v>1194.6219505071599</c:v>
                </c:pt>
                <c:pt idx="245">
                  <c:v>1194.67261448503</c:v>
                </c:pt>
                <c:pt idx="246">
                  <c:v>1193.8246598318201</c:v>
                </c:pt>
                <c:pt idx="247">
                  <c:v>1194.6218698546299</c:v>
                </c:pt>
                <c:pt idx="248">
                  <c:v>1194.17253369838</c:v>
                </c:pt>
                <c:pt idx="249">
                  <c:v>1193.6725068017799</c:v>
                </c:pt>
                <c:pt idx="250">
                  <c:v>1193.1724799051899</c:v>
                </c:pt>
                <c:pt idx="251">
                  <c:v>1192.3245243802701</c:v>
                </c:pt>
                <c:pt idx="252">
                  <c:v>1193.1217355802701</c:v>
                </c:pt>
                <c:pt idx="253">
                  <c:v>1192.3244701400399</c:v>
                </c:pt>
                <c:pt idx="254">
                  <c:v>1193.52030126005</c:v>
                </c:pt>
                <c:pt idx="255">
                  <c:v>1193.6216551735999</c:v>
                </c:pt>
                <c:pt idx="256">
                  <c:v>1193.0271496847299</c:v>
                </c:pt>
                <c:pt idx="257">
                  <c:v>1194.42574176937</c:v>
                </c:pt>
                <c:pt idx="258">
                  <c:v>1194.02709431946</c:v>
                </c:pt>
                <c:pt idx="259">
                  <c:v>1193.5777566582001</c:v>
                </c:pt>
                <c:pt idx="260">
                  <c:v>1193.57772880793</c:v>
                </c:pt>
                <c:pt idx="261">
                  <c:v>1193.5777010172601</c:v>
                </c:pt>
                <c:pt idx="262">
                  <c:v>1193.57767315209</c:v>
                </c:pt>
                <c:pt idx="263">
                  <c:v>1193.1283351182899</c:v>
                </c:pt>
                <c:pt idx="264">
                  <c:v>1193.1283071786199</c:v>
                </c:pt>
                <c:pt idx="265">
                  <c:v>1193.9762103334101</c:v>
                </c:pt>
                <c:pt idx="266">
                  <c:v>1193.6282514780801</c:v>
                </c:pt>
                <c:pt idx="267">
                  <c:v>1194.0268445014999</c:v>
                </c:pt>
                <c:pt idx="268">
                  <c:v>1192.7295745834699</c:v>
                </c:pt>
                <c:pt idx="269">
                  <c:v>1192.97609943151</c:v>
                </c:pt>
                <c:pt idx="270">
                  <c:v>1192.67882927507</c:v>
                </c:pt>
                <c:pt idx="271">
                  <c:v>1194.07742264122</c:v>
                </c:pt>
                <c:pt idx="272">
                  <c:v>1194.52670557797</c:v>
                </c:pt>
                <c:pt idx="273">
                  <c:v>1193.6787453442801</c:v>
                </c:pt>
                <c:pt idx="274">
                  <c:v>1194.22940648347</c:v>
                </c:pt>
                <c:pt idx="275">
                  <c:v>1195.17868917435</c:v>
                </c:pt>
                <c:pt idx="276">
                  <c:v>1194.2800390943901</c:v>
                </c:pt>
                <c:pt idx="277">
                  <c:v>1194.2800108343399</c:v>
                </c:pt>
                <c:pt idx="278">
                  <c:v>1194.7292936593301</c:v>
                </c:pt>
                <c:pt idx="279">
                  <c:v>1193.88133189827</c:v>
                </c:pt>
                <c:pt idx="280">
                  <c:v>1194.27992589772</c:v>
                </c:pt>
                <c:pt idx="281">
                  <c:v>1194.72920890152</c:v>
                </c:pt>
                <c:pt idx="282">
                  <c:v>1193.9319352582099</c:v>
                </c:pt>
                <c:pt idx="283">
                  <c:v>1195.67846378684</c:v>
                </c:pt>
                <c:pt idx="284">
                  <c:v>1196.07705860585</c:v>
                </c:pt>
                <c:pt idx="285">
                  <c:v>1194.38116160035</c:v>
                </c:pt>
                <c:pt idx="286">
                  <c:v>1194.72906782478</c:v>
                </c:pt>
                <c:pt idx="287">
                  <c:v>1195.4249096363801</c:v>
                </c:pt>
                <c:pt idx="288">
                  <c:v>1194.1783235743601</c:v>
                </c:pt>
                <c:pt idx="289">
                  <c:v>1194.5769191235299</c:v>
                </c:pt>
                <c:pt idx="290">
                  <c:v>1195.0262031182599</c:v>
                </c:pt>
                <c:pt idx="291">
                  <c:v>1194.5768634975</c:v>
                </c:pt>
                <c:pt idx="292">
                  <c:v>1194.52614765614</c:v>
                </c:pt>
                <c:pt idx="293">
                  <c:v>1194.5261199474301</c:v>
                </c:pt>
                <c:pt idx="294">
                  <c:v>1194.4754042848899</c:v>
                </c:pt>
                <c:pt idx="295">
                  <c:v>1194.42468883842</c:v>
                </c:pt>
                <c:pt idx="296">
                  <c:v>1194.3739735633101</c:v>
                </c:pt>
                <c:pt idx="297">
                  <c:v>1194.8739462792901</c:v>
                </c:pt>
                <c:pt idx="298">
                  <c:v>1195.4246065393099</c:v>
                </c:pt>
                <c:pt idx="299">
                  <c:v>1195.3232037723101</c:v>
                </c:pt>
                <c:pt idx="300">
                  <c:v>1194.3738641366399</c:v>
                </c:pt>
                <c:pt idx="301">
                  <c:v>1194.3738368377101</c:v>
                </c:pt>
                <c:pt idx="302">
                  <c:v>1193.9751843512099</c:v>
                </c:pt>
                <c:pt idx="303">
                  <c:v>1194.4244694337201</c:v>
                </c:pt>
                <c:pt idx="304">
                  <c:v>1194.8737545386</c:v>
                </c:pt>
                <c:pt idx="305">
                  <c:v>1193.9751017838701</c:v>
                </c:pt>
                <c:pt idx="306">
                  <c:v>1193.47507418692</c:v>
                </c:pt>
                <c:pt idx="307">
                  <c:v>1193.9243594929601</c:v>
                </c:pt>
                <c:pt idx="308">
                  <c:v>1194.47501909733</c:v>
                </c:pt>
                <c:pt idx="309">
                  <c:v>1194.47499147803</c:v>
                </c:pt>
                <c:pt idx="310">
                  <c:v>1195.07633799314</c:v>
                </c:pt>
                <c:pt idx="311">
                  <c:v>1196.2790578976301</c:v>
                </c:pt>
                <c:pt idx="312">
                  <c:v>1195.4817770197999</c:v>
                </c:pt>
                <c:pt idx="313">
                  <c:v>1195.88037473708</c:v>
                </c:pt>
                <c:pt idx="314">
                  <c:v>1195.93103285134</c:v>
                </c:pt>
                <c:pt idx="315">
                  <c:v>1196.0323777347801</c:v>
                </c:pt>
                <c:pt idx="316">
                  <c:v>1196.13372204453</c:v>
                </c:pt>
                <c:pt idx="317">
                  <c:v>1195.2857526913299</c:v>
                </c:pt>
                <c:pt idx="318">
                  <c:v>1195.3364097178001</c:v>
                </c:pt>
                <c:pt idx="319">
                  <c:v>1195.33638010919</c:v>
                </c:pt>
                <c:pt idx="320">
                  <c:v>1194.98840972781</c:v>
                </c:pt>
                <c:pt idx="321">
                  <c:v>1196.33632074296</c:v>
                </c:pt>
                <c:pt idx="322">
                  <c:v>1196.4376636669001</c:v>
                </c:pt>
                <c:pt idx="323">
                  <c:v>1196.4376338198799</c:v>
                </c:pt>
                <c:pt idx="324">
                  <c:v>1196.4882901608901</c:v>
                </c:pt>
                <c:pt idx="325">
                  <c:v>1196.9375740662199</c:v>
                </c:pt>
                <c:pt idx="326">
                  <c:v>1195.58960226923</c:v>
                </c:pt>
                <c:pt idx="327">
                  <c:v>1195.8868282288299</c:v>
                </c:pt>
                <c:pt idx="328">
                  <c:v>1194.64022801071</c:v>
                </c:pt>
                <c:pt idx="329">
                  <c:v>1194.48814014345</c:v>
                </c:pt>
                <c:pt idx="330">
                  <c:v>1195.0387960672399</c:v>
                </c:pt>
                <c:pt idx="331">
                  <c:v>1196.03876589984</c:v>
                </c:pt>
                <c:pt idx="332">
                  <c:v>1196.43736446649</c:v>
                </c:pt>
                <c:pt idx="333">
                  <c:v>1195.5893914401499</c:v>
                </c:pt>
                <c:pt idx="334">
                  <c:v>1195.53867569566</c:v>
                </c:pt>
                <c:pt idx="335">
                  <c:v>1195.9879601299799</c:v>
                </c:pt>
                <c:pt idx="336">
                  <c:v>1195.4879300892401</c:v>
                </c:pt>
                <c:pt idx="337">
                  <c:v>1195.8865295052501</c:v>
                </c:pt>
                <c:pt idx="338">
                  <c:v>1195.6399288028499</c:v>
                </c:pt>
                <c:pt idx="339">
                  <c:v>1192.9535662606399</c:v>
                </c:pt>
                <c:pt idx="340">
                  <c:v>1195.5233809649901</c:v>
                </c:pt>
                <c:pt idx="341">
                  <c:v>1196.1247415468099</c:v>
                </c:pt>
                <c:pt idx="342">
                  <c:v>1196.4726728349899</c:v>
                </c:pt>
                <c:pt idx="343">
                  <c:v>1195.0740300044399</c:v>
                </c:pt>
                <c:pt idx="344">
                  <c:v>1195.0233317837101</c:v>
                </c:pt>
                <c:pt idx="345">
                  <c:v>1195.42194865644</c:v>
                </c:pt>
                <c:pt idx="346">
                  <c:v>1195.92193574458</c:v>
                </c:pt>
                <c:pt idx="347">
                  <c:v>1197.168498151</c:v>
                </c:pt>
                <c:pt idx="348">
                  <c:v>1195.8712251484401</c:v>
                </c:pt>
                <c:pt idx="349">
                  <c:v>1196.4218971878299</c:v>
                </c:pt>
                <c:pt idx="350">
                  <c:v>1197.26982972771</c:v>
                </c:pt>
                <c:pt idx="351">
                  <c:v>1196.0232409238799</c:v>
                </c:pt>
                <c:pt idx="352">
                  <c:v>1196.4218583330501</c:v>
                </c:pt>
                <c:pt idx="353">
                  <c:v>1195.92184539139</c:v>
                </c:pt>
                <c:pt idx="354">
                  <c:v>1196.37114781886</c:v>
                </c:pt>
                <c:pt idx="355">
                  <c:v>1196.87113496661</c:v>
                </c:pt>
                <c:pt idx="356">
                  <c:v>1196.47249121964</c:v>
                </c:pt>
                <c:pt idx="357">
                  <c:v>1195.62453177571</c:v>
                </c:pt>
                <c:pt idx="358">
                  <c:v>1196.3204115778201</c:v>
                </c:pt>
                <c:pt idx="359">
                  <c:v>1194.9724521487999</c:v>
                </c:pt>
                <c:pt idx="360">
                  <c:v>1194.8203858807699</c:v>
                </c:pt>
                <c:pt idx="361">
                  <c:v>1193.9217418283199</c:v>
                </c:pt>
                <c:pt idx="362">
                  <c:v>1194.37104458362</c:v>
                </c:pt>
                <c:pt idx="363">
                  <c:v>1193.4724002554999</c:v>
                </c:pt>
                <c:pt idx="364">
                  <c:v>1193.4217030331499</c:v>
                </c:pt>
                <c:pt idx="365">
                  <c:v>1193.97237428278</c:v>
                </c:pt>
                <c:pt idx="366">
                  <c:v>1195.21894042194</c:v>
                </c:pt>
                <c:pt idx="367">
                  <c:v>1194.02303256094</c:v>
                </c:pt>
                <c:pt idx="368">
                  <c:v>1194.37096719444</c:v>
                </c:pt>
                <c:pt idx="369">
                  <c:v>1195.32027032971</c:v>
                </c:pt>
                <c:pt idx="370">
                  <c:v>1194.9723094850799</c:v>
                </c:pt>
                <c:pt idx="371">
                  <c:v>1195.3709285929799</c:v>
                </c:pt>
                <c:pt idx="372">
                  <c:v>1195.0229674652201</c:v>
                </c:pt>
                <c:pt idx="373">
                  <c:v>1194.47227048129</c:v>
                </c:pt>
                <c:pt idx="374">
                  <c:v>1194.0229413285899</c:v>
                </c:pt>
                <c:pt idx="375">
                  <c:v>1195.3201930150401</c:v>
                </c:pt>
                <c:pt idx="376">
                  <c:v>1195.0735990554101</c:v>
                </c:pt>
                <c:pt idx="377">
                  <c:v>1195.8708509206799</c:v>
                </c:pt>
                <c:pt idx="378">
                  <c:v>1195.8708380907799</c:v>
                </c:pt>
                <c:pt idx="379">
                  <c:v>1195.6242434755</c:v>
                </c:pt>
                <c:pt idx="380">
                  <c:v>1196.8708121478601</c:v>
                </c:pt>
                <c:pt idx="381">
                  <c:v>1195.5735335424499</c:v>
                </c:pt>
                <c:pt idx="382">
                  <c:v>1195.0735203474801</c:v>
                </c:pt>
                <c:pt idx="383">
                  <c:v>1194.57350717485</c:v>
                </c:pt>
                <c:pt idx="384">
                  <c:v>1194.2255443781601</c:v>
                </c:pt>
                <c:pt idx="385">
                  <c:v>1195.57348071039</c:v>
                </c:pt>
                <c:pt idx="386">
                  <c:v>1194.72551758587</c:v>
                </c:pt>
                <c:pt idx="387">
                  <c:v>1194.2761875316501</c:v>
                </c:pt>
                <c:pt idx="388">
                  <c:v>1195.52275757492</c:v>
                </c:pt>
                <c:pt idx="389">
                  <c:v>1194.2254774272401</c:v>
                </c:pt>
                <c:pt idx="390">
                  <c:v>1194.27614726871</c:v>
                </c:pt>
                <c:pt idx="391">
                  <c:v>1195.1747673898899</c:v>
                </c:pt>
                <c:pt idx="392">
                  <c:v>1195.1240709200499</c:v>
                </c:pt>
                <c:pt idx="393">
                  <c:v>1196.0226915180699</c:v>
                </c:pt>
                <c:pt idx="394">
                  <c:v>1195.2760935947299</c:v>
                </c:pt>
                <c:pt idx="395">
                  <c:v>1195.67471410334</c:v>
                </c:pt>
                <c:pt idx="396">
                  <c:v>1196.6747007966001</c:v>
                </c:pt>
                <c:pt idx="397">
                  <c:v>1196.6746873632101</c:v>
                </c:pt>
                <c:pt idx="398">
                  <c:v>1196.17467407137</c:v>
                </c:pt>
                <c:pt idx="399">
                  <c:v>1197.47192934901</c:v>
                </c:pt>
                <c:pt idx="400">
                  <c:v>1196.2253302931799</c:v>
                </c:pt>
                <c:pt idx="401">
                  <c:v>1195.6746341288101</c:v>
                </c:pt>
                <c:pt idx="402">
                  <c:v>1195.22530350089</c:v>
                </c:pt>
                <c:pt idx="403">
                  <c:v>1195.6746074110299</c:v>
                </c:pt>
                <c:pt idx="404">
                  <c:v>1196.0732287541</c:v>
                </c:pt>
                <c:pt idx="405">
                  <c:v>1195.22526338696</c:v>
                </c:pt>
                <c:pt idx="406">
                  <c:v>1194.72524993867</c:v>
                </c:pt>
                <c:pt idx="407">
                  <c:v>1195.4718239679901</c:v>
                </c:pt>
                <c:pt idx="408">
                  <c:v>1194.6745408177401</c:v>
                </c:pt>
                <c:pt idx="409">
                  <c:v>1194.57316259295</c:v>
                </c:pt>
                <c:pt idx="410">
                  <c:v>1195.92110229284</c:v>
                </c:pt>
                <c:pt idx="411">
                  <c:v>1195.9717716351199</c:v>
                </c:pt>
                <c:pt idx="412">
                  <c:v>1195.52244096249</c:v>
                </c:pt>
                <c:pt idx="413">
                  <c:v>1197.2690164968401</c:v>
                </c:pt>
                <c:pt idx="414">
                  <c:v>1196.4210504666</c:v>
                </c:pt>
                <c:pt idx="415">
                  <c:v>1195.81967312098</c:v>
                </c:pt>
                <c:pt idx="416">
                  <c:v>1194.9717068299699</c:v>
                </c:pt>
                <c:pt idx="417">
                  <c:v>1195.81964746118</c:v>
                </c:pt>
                <c:pt idx="418">
                  <c:v>1195.8196346759801</c:v>
                </c:pt>
                <c:pt idx="419">
                  <c:v>1196.6675757989301</c:v>
                </c:pt>
                <c:pt idx="420">
                  <c:v>1196.3196101486701</c:v>
                </c:pt>
                <c:pt idx="421">
                  <c:v>1193.0457244813399</c:v>
                </c:pt>
                <c:pt idx="422">
                  <c:v>1196.0048020854599</c:v>
                </c:pt>
                <c:pt idx="423">
                  <c:v>1195.2513862475801</c:v>
                </c:pt>
                <c:pt idx="424">
                  <c:v>1196.4979707971199</c:v>
                </c:pt>
                <c:pt idx="425">
                  <c:v>1195.2513742297899</c:v>
                </c:pt>
                <c:pt idx="426">
                  <c:v>1194.75136815012</c:v>
                </c:pt>
                <c:pt idx="427">
                  <c:v>1195.64999851584</c:v>
                </c:pt>
                <c:pt idx="428">
                  <c:v>1196.5993107706299</c:v>
                </c:pt>
                <c:pt idx="429">
                  <c:v>1196.20066833496</c:v>
                </c:pt>
                <c:pt idx="430">
                  <c:v>1196.25134401023</c:v>
                </c:pt>
                <c:pt idx="431">
                  <c:v>1195.95406467468</c:v>
                </c:pt>
                <c:pt idx="432">
                  <c:v>1196.80201339722</c:v>
                </c:pt>
                <c:pt idx="433">
                  <c:v>1196.95405219495</c:v>
                </c:pt>
                <c:pt idx="434">
                  <c:v>1198.2513194605699</c:v>
                </c:pt>
                <c:pt idx="435">
                  <c:v>1197.5047212839099</c:v>
                </c:pt>
                <c:pt idx="436">
                  <c:v>1197.00471486896</c:v>
                </c:pt>
                <c:pt idx="437">
                  <c:v>1195.7074346393299</c:v>
                </c:pt>
                <c:pt idx="438">
                  <c:v>1195.7074280530201</c:v>
                </c:pt>
                <c:pt idx="439">
                  <c:v>1195.7581029683399</c:v>
                </c:pt>
                <c:pt idx="440">
                  <c:v>1196.3594592064601</c:v>
                </c:pt>
                <c:pt idx="441">
                  <c:v>1196.75808959454</c:v>
                </c:pt>
                <c:pt idx="442">
                  <c:v>1196.2580829784299</c:v>
                </c:pt>
                <c:pt idx="443">
                  <c:v>1196.3087577000299</c:v>
                </c:pt>
                <c:pt idx="444">
                  <c:v>1196.8594323396701</c:v>
                </c:pt>
                <c:pt idx="445">
                  <c:v>1196.85942555219</c:v>
                </c:pt>
                <c:pt idx="446">
                  <c:v>1196.8594188392201</c:v>
                </c:pt>
                <c:pt idx="447">
                  <c:v>1196.1128182336699</c:v>
                </c:pt>
                <c:pt idx="448">
                  <c:v>1197.25804275274</c:v>
                </c:pt>
                <c:pt idx="449">
                  <c:v>1196.5114420130799</c:v>
                </c:pt>
                <c:pt idx="450">
                  <c:v>1196.41007275879</c:v>
                </c:pt>
                <c:pt idx="451">
                  <c:v>1196.0114282444099</c:v>
                </c:pt>
                <c:pt idx="452">
                  <c:v>1197.35937801003</c:v>
                </c:pt>
                <c:pt idx="453">
                  <c:v>1197.06209553033</c:v>
                </c:pt>
                <c:pt idx="454">
                  <c:v>1197.41004542261</c:v>
                </c:pt>
                <c:pt idx="455">
                  <c:v>1196.06208164245</c:v>
                </c:pt>
                <c:pt idx="456">
                  <c:v>1196.4100317135501</c:v>
                </c:pt>
                <c:pt idx="457">
                  <c:v>1196.9100249558701</c:v>
                </c:pt>
                <c:pt idx="458">
                  <c:v>1196.5113798975899</c:v>
                </c:pt>
                <c:pt idx="459">
                  <c:v>1195.5113730058099</c:v>
                </c:pt>
                <c:pt idx="460">
                  <c:v>1195.4606852382401</c:v>
                </c:pt>
                <c:pt idx="461">
                  <c:v>1195.9099975377301</c:v>
                </c:pt>
                <c:pt idx="462">
                  <c:v>1195.1127138957399</c:v>
                </c:pt>
                <c:pt idx="463">
                  <c:v>1195.40998379141</c:v>
                </c:pt>
                <c:pt idx="464">
                  <c:v>1194.2647421658</c:v>
                </c:pt>
                <c:pt idx="465">
                  <c:v>1195.85928925127</c:v>
                </c:pt>
                <c:pt idx="466">
                  <c:v>1195.5113245770301</c:v>
                </c:pt>
                <c:pt idx="467">
                  <c:v>1196.8592756688599</c:v>
                </c:pt>
                <c:pt idx="468">
                  <c:v>1196.0113107785601</c:v>
                </c:pt>
                <c:pt idx="469">
                  <c:v>1195.5113038644199</c:v>
                </c:pt>
                <c:pt idx="470">
                  <c:v>1196.3592552617199</c:v>
                </c:pt>
                <c:pt idx="471">
                  <c:v>1196.0112900957499</c:v>
                </c:pt>
                <c:pt idx="472">
                  <c:v>1195.51128318161</c:v>
                </c:pt>
                <c:pt idx="473">
                  <c:v>1195.66331771761</c:v>
                </c:pt>
                <c:pt idx="474">
                  <c:v>1196.4605887457701</c:v>
                </c:pt>
                <c:pt idx="475">
                  <c:v>1195.21398403496</c:v>
                </c:pt>
                <c:pt idx="476">
                  <c:v>1196.9605749100399</c:v>
                </c:pt>
                <c:pt idx="477">
                  <c:v>1195.71396983415</c:v>
                </c:pt>
                <c:pt idx="478">
                  <c:v>1196.1632823795101</c:v>
                </c:pt>
                <c:pt idx="479">
                  <c:v>1195.76463583857</c:v>
                </c:pt>
                <c:pt idx="480">
                  <c:v>1196.1632681041999</c:v>
                </c:pt>
                <c:pt idx="481">
                  <c:v>1196.2646214589499</c:v>
                </c:pt>
                <c:pt idx="482">
                  <c:v>1196.66325382888</c:v>
                </c:pt>
                <c:pt idx="483">
                  <c:v>1197.16324673593</c:v>
                </c:pt>
                <c:pt idx="484">
                  <c:v>1197.16323960572</c:v>
                </c:pt>
                <c:pt idx="485">
                  <c:v>1197.1632325276701</c:v>
                </c:pt>
                <c:pt idx="486">
                  <c:v>1197.1632253974699</c:v>
                </c:pt>
                <c:pt idx="487">
                  <c:v>1197.1125382780999</c:v>
                </c:pt>
                <c:pt idx="488">
                  <c:v>1196.76457130164</c:v>
                </c:pt>
                <c:pt idx="489">
                  <c:v>1197.5111640617299</c:v>
                </c:pt>
                <c:pt idx="490">
                  <c:v>1197.06183712184</c:v>
                </c:pt>
                <c:pt idx="491">
                  <c:v>1196.6631900370101</c:v>
                </c:pt>
                <c:pt idx="492">
                  <c:v>1197.0111431703001</c:v>
                </c:pt>
                <c:pt idx="493">
                  <c:v>1196.61249604821</c:v>
                </c:pt>
                <c:pt idx="494">
                  <c:v>1197.51112928987</c:v>
                </c:pt>
                <c:pt idx="495">
                  <c:v>1197.9604425057801</c:v>
                </c:pt>
                <c:pt idx="496">
                  <c:v>1196.7138346210099</c:v>
                </c:pt>
                <c:pt idx="497">
                  <c:v>1197.0111083909901</c:v>
                </c:pt>
                <c:pt idx="498">
                  <c:v>1196.1631406992699</c:v>
                </c:pt>
                <c:pt idx="499">
                  <c:v>1197.01109446585</c:v>
                </c:pt>
                <c:pt idx="500">
                  <c:v>1197.1124469116301</c:v>
                </c:pt>
                <c:pt idx="501">
                  <c:v>1197.56176020205</c:v>
                </c:pt>
                <c:pt idx="502">
                  <c:v>1197.96039398015</c:v>
                </c:pt>
                <c:pt idx="503">
                  <c:v>1196.76446465403</c:v>
                </c:pt>
                <c:pt idx="504">
                  <c:v>1198.9603800997099</c:v>
                </c:pt>
                <c:pt idx="505">
                  <c:v>1197.91648898274</c:v>
                </c:pt>
                <c:pt idx="506">
                  <c:v>1198.1630840524999</c:v>
                </c:pt>
                <c:pt idx="507">
                  <c:v>1197.6630790010099</c:v>
                </c:pt>
                <c:pt idx="508">
                  <c:v>1195.34538906068</c:v>
                </c:pt>
                <c:pt idx="509">
                  <c:v>1197.9059920683501</c:v>
                </c:pt>
                <c:pt idx="510">
                  <c:v>1197.00055382401</c:v>
                </c:pt>
                <c:pt idx="511">
                  <c:v>1197.0005511194499</c:v>
                </c:pt>
                <c:pt idx="512">
                  <c:v>1196.1525865569699</c:v>
                </c:pt>
                <c:pt idx="513">
                  <c:v>1196.8991869911599</c:v>
                </c:pt>
                <c:pt idx="514">
                  <c:v>1196.6019016876801</c:v>
                </c:pt>
                <c:pt idx="515">
                  <c:v>1197.3485023006799</c:v>
                </c:pt>
                <c:pt idx="516">
                  <c:v>1196.5512169599499</c:v>
                </c:pt>
                <c:pt idx="517">
                  <c:v>1198.00053493679</c:v>
                </c:pt>
                <c:pt idx="518">
                  <c:v>1198.3484944105101</c:v>
                </c:pt>
                <c:pt idx="519">
                  <c:v>1197.5005295798201</c:v>
                </c:pt>
                <c:pt idx="520">
                  <c:v>1197.1525645330501</c:v>
                </c:pt>
                <c:pt idx="521">
                  <c:v>1197.8484864980001</c:v>
                </c:pt>
                <c:pt idx="522">
                  <c:v>1197.4498422890899</c:v>
                </c:pt>
                <c:pt idx="523">
                  <c:v>1196.65255629271</c:v>
                </c:pt>
                <c:pt idx="524">
                  <c:v>1197.4498368874199</c:v>
                </c:pt>
                <c:pt idx="525">
                  <c:v>1197.0005133599</c:v>
                </c:pt>
                <c:pt idx="526">
                  <c:v>1197.39915242046</c:v>
                </c:pt>
                <c:pt idx="527">
                  <c:v>1197.0005079954899</c:v>
                </c:pt>
                <c:pt idx="528">
                  <c:v>1196.5511843562099</c:v>
                </c:pt>
                <c:pt idx="529">
                  <c:v>1197.0005025416599</c:v>
                </c:pt>
                <c:pt idx="530">
                  <c:v>1197.39914306998</c:v>
                </c:pt>
                <c:pt idx="531">
                  <c:v>1196.9670391678801</c:v>
                </c:pt>
                <c:pt idx="532">
                  <c:v>1196.2204276621301</c:v>
                </c:pt>
                <c:pt idx="533">
                  <c:v>1197.46702513844</c:v>
                </c:pt>
                <c:pt idx="534">
                  <c:v>1196.7204122692301</c:v>
                </c:pt>
                <c:pt idx="535">
                  <c:v>1197.1697256192599</c:v>
                </c:pt>
                <c:pt idx="536">
                  <c:v>1196.7203967571299</c:v>
                </c:pt>
                <c:pt idx="537">
                  <c:v>1196.37242548168</c:v>
                </c:pt>
                <c:pt idx="538">
                  <c:v>1197.7203811407101</c:v>
                </c:pt>
                <c:pt idx="539">
                  <c:v>1197.3217308819301</c:v>
                </c:pt>
                <c:pt idx="540">
                  <c:v>1196.82172299176</c:v>
                </c:pt>
                <c:pt idx="541">
                  <c:v>1196.82171509415</c:v>
                </c:pt>
                <c:pt idx="542">
                  <c:v>1197.77102853358</c:v>
                </c:pt>
                <c:pt idx="543">
                  <c:v>1197.3723779618699</c:v>
                </c:pt>
                <c:pt idx="544">
                  <c:v>1196.92304864526</c:v>
                </c:pt>
                <c:pt idx="545">
                  <c:v>1198.2203263342401</c:v>
                </c:pt>
                <c:pt idx="546">
                  <c:v>1198.32167563587</c:v>
                </c:pt>
                <c:pt idx="547">
                  <c:v>1197.8723462298501</c:v>
                </c:pt>
                <c:pt idx="548">
                  <c:v>1197.7709813266999</c:v>
                </c:pt>
                <c:pt idx="549">
                  <c:v>1197.3723304048201</c:v>
                </c:pt>
                <c:pt idx="550">
                  <c:v>1197.8216440230599</c:v>
                </c:pt>
                <c:pt idx="551">
                  <c:v>1197.4229928776599</c:v>
                </c:pt>
                <c:pt idx="552">
                  <c:v>1197.7202714756099</c:v>
                </c:pt>
                <c:pt idx="553">
                  <c:v>1196.8216203525701</c:v>
                </c:pt>
                <c:pt idx="554">
                  <c:v>1197.3216125071001</c:v>
                </c:pt>
                <c:pt idx="555">
                  <c:v>1198.2202480435401</c:v>
                </c:pt>
                <c:pt idx="556">
                  <c:v>1198.5682055950199</c:v>
                </c:pt>
                <c:pt idx="557">
                  <c:v>1198.11887618899</c:v>
                </c:pt>
                <c:pt idx="558">
                  <c:v>1197.2202248871299</c:v>
                </c:pt>
                <c:pt idx="559">
                  <c:v>1198.0681827291801</c:v>
                </c:pt>
                <c:pt idx="560">
                  <c:v>1198.56817513704</c:v>
                </c:pt>
                <c:pt idx="561">
                  <c:v>1198.2202017903301</c:v>
                </c:pt>
                <c:pt idx="562">
                  <c:v>1198.61883790046</c:v>
                </c:pt>
                <c:pt idx="563">
                  <c:v>1198.1188302636101</c:v>
                </c:pt>
                <c:pt idx="564">
                  <c:v>1198.11882265657</c:v>
                </c:pt>
                <c:pt idx="565">
                  <c:v>1197.7201708853199</c:v>
                </c:pt>
                <c:pt idx="566">
                  <c:v>1198.51745143533</c:v>
                </c:pt>
                <c:pt idx="567">
                  <c:v>1198.16947758943</c:v>
                </c:pt>
                <c:pt idx="568">
                  <c:v>1198.56811416149</c:v>
                </c:pt>
                <c:pt idx="569">
                  <c:v>1198.2201400771701</c:v>
                </c:pt>
                <c:pt idx="570">
                  <c:v>1199.0680989027001</c:v>
                </c:pt>
                <c:pt idx="571">
                  <c:v>1199.01741352677</c:v>
                </c:pt>
                <c:pt idx="572">
                  <c:v>1197.7201169729201</c:v>
                </c:pt>
                <c:pt idx="573">
                  <c:v>1198.06807607412</c:v>
                </c:pt>
                <c:pt idx="574">
                  <c:v>1198.0680685043301</c:v>
                </c:pt>
                <c:pt idx="575">
                  <c:v>1197.5680608898399</c:v>
                </c:pt>
                <c:pt idx="576">
                  <c:v>1197.5680533573</c:v>
                </c:pt>
                <c:pt idx="577">
                  <c:v>1198.11872335523</c:v>
                </c:pt>
                <c:pt idx="578">
                  <c:v>1198.51736056805</c:v>
                </c:pt>
                <c:pt idx="579">
                  <c:v>1198.0173530429599</c:v>
                </c:pt>
                <c:pt idx="580">
                  <c:v>1197.9666680246601</c:v>
                </c:pt>
                <c:pt idx="581">
                  <c:v>1197.96666056663</c:v>
                </c:pt>
                <c:pt idx="582">
                  <c:v>1197.9666531086</c:v>
                </c:pt>
                <c:pt idx="583">
                  <c:v>1198.3146134167901</c:v>
                </c:pt>
                <c:pt idx="584">
                  <c:v>1197.56799304485</c:v>
                </c:pt>
                <c:pt idx="585">
                  <c:v>1198.3652760461</c:v>
                </c:pt>
                <c:pt idx="586">
                  <c:v>1197.5173006728301</c:v>
                </c:pt>
                <c:pt idx="587">
                  <c:v>1198.8145840018999</c:v>
                </c:pt>
                <c:pt idx="588">
                  <c:v>1198.41593122482</c:v>
                </c:pt>
                <c:pt idx="589">
                  <c:v>1198.4159238264001</c:v>
                </c:pt>
                <c:pt idx="590">
                  <c:v>1198.0172708109001</c:v>
                </c:pt>
                <c:pt idx="591">
                  <c:v>1199.2638774812201</c:v>
                </c:pt>
                <c:pt idx="592">
                  <c:v>1198.5172559171899</c:v>
                </c:pt>
                <c:pt idx="593">
                  <c:v>1199.31453998387</c:v>
                </c:pt>
                <c:pt idx="594">
                  <c:v>1198.9665639176999</c:v>
                </c:pt>
                <c:pt idx="595">
                  <c:v>1199.3652023673101</c:v>
                </c:pt>
                <c:pt idx="596">
                  <c:v>1198.9158720374101</c:v>
                </c:pt>
                <c:pt idx="597">
                  <c:v>1198.41586463153</c:v>
                </c:pt>
                <c:pt idx="598">
                  <c:v>1197.9665342047799</c:v>
                </c:pt>
                <c:pt idx="599">
                  <c:v>1198.3144959434901</c:v>
                </c:pt>
                <c:pt idx="600">
                  <c:v>1198.4158424884099</c:v>
                </c:pt>
                <c:pt idx="601">
                  <c:v>1198.9158350601799</c:v>
                </c:pt>
                <c:pt idx="602">
                  <c:v>1198.0678581744401</c:v>
                </c:pt>
                <c:pt idx="603">
                  <c:v>1198.9664969891301</c:v>
                </c:pt>
                <c:pt idx="604">
                  <c:v>1199.0678430795699</c:v>
                </c:pt>
                <c:pt idx="605">
                  <c:v>1199.0171587243699</c:v>
                </c:pt>
                <c:pt idx="606">
                  <c:v>1199.0171512290799</c:v>
                </c:pt>
                <c:pt idx="607">
                  <c:v>1198.5678203553</c:v>
                </c:pt>
                <c:pt idx="608">
                  <c:v>1197.56781276315</c:v>
                </c:pt>
                <c:pt idx="609">
                  <c:v>1197.06780521572</c:v>
                </c:pt>
                <c:pt idx="610">
                  <c:v>1197.56779765338</c:v>
                </c:pt>
                <c:pt idx="611">
                  <c:v>1198.01711348444</c:v>
                </c:pt>
                <c:pt idx="612">
                  <c:v>1197.6184590384401</c:v>
                </c:pt>
                <c:pt idx="613">
                  <c:v>1198.5170983821199</c:v>
                </c:pt>
                <c:pt idx="614">
                  <c:v>1198.56776732206</c:v>
                </c:pt>
                <c:pt idx="615">
                  <c:v>1198.1184361651499</c:v>
                </c:pt>
                <c:pt idx="616">
                  <c:v>1198.1184285506599</c:v>
                </c:pt>
                <c:pt idx="617">
                  <c:v>1198.5170681253101</c:v>
                </c:pt>
                <c:pt idx="618">
                  <c:v>1197.71976599097</c:v>
                </c:pt>
                <c:pt idx="619">
                  <c:v>1198.96637666225</c:v>
                </c:pt>
                <c:pt idx="620">
                  <c:v>1198.2197506129701</c:v>
                </c:pt>
                <c:pt idx="621">
                  <c:v>1199.06771409512</c:v>
                </c:pt>
                <c:pt idx="622">
                  <c:v>1198.7197351530201</c:v>
                </c:pt>
                <c:pt idx="623">
                  <c:v>1199.0676988139701</c:v>
                </c:pt>
                <c:pt idx="624">
                  <c:v>1198.61836741865</c:v>
                </c:pt>
                <c:pt idx="625">
                  <c:v>1199.0676836371399</c:v>
                </c:pt>
                <c:pt idx="626">
                  <c:v>1198.21970432997</c:v>
                </c:pt>
                <c:pt idx="627">
                  <c:v>1198.66902052611</c:v>
                </c:pt>
                <c:pt idx="628">
                  <c:v>1198.27036485076</c:v>
                </c:pt>
                <c:pt idx="629">
                  <c:v>1198.2196810469</c:v>
                </c:pt>
                <c:pt idx="630">
                  <c:v>1198.2703492343401</c:v>
                </c:pt>
                <c:pt idx="631">
                  <c:v>1198.2196654453901</c:v>
                </c:pt>
                <c:pt idx="632">
                  <c:v>1197.7196576818801</c:v>
                </c:pt>
                <c:pt idx="633">
                  <c:v>1197.71964992583</c:v>
                </c:pt>
                <c:pt idx="634">
                  <c:v>1197.32099383324</c:v>
                </c:pt>
                <c:pt idx="635">
                  <c:v>1197.7703101635</c:v>
                </c:pt>
                <c:pt idx="636">
                  <c:v>1197.8716538772001</c:v>
                </c:pt>
                <c:pt idx="637">
                  <c:v>1198.71961867809</c:v>
                </c:pt>
                <c:pt idx="638">
                  <c:v>1198.3209623396399</c:v>
                </c:pt>
                <c:pt idx="639">
                  <c:v>1198.7702787667499</c:v>
                </c:pt>
                <c:pt idx="640">
                  <c:v>1198.3716222345799</c:v>
                </c:pt>
                <c:pt idx="641">
                  <c:v>1198.3716143220699</c:v>
                </c:pt>
                <c:pt idx="642">
                  <c:v>1198.37160632014</c:v>
                </c:pt>
                <c:pt idx="643">
                  <c:v>1197.8209228068599</c:v>
                </c:pt>
                <c:pt idx="644">
                  <c:v>1196.9729415327299</c:v>
                </c:pt>
                <c:pt idx="645">
                  <c:v>1197.42225795984</c:v>
                </c:pt>
                <c:pt idx="646">
                  <c:v>1196.97292537987</c:v>
                </c:pt>
                <c:pt idx="647">
                  <c:v>1196.9729173556</c:v>
                </c:pt>
                <c:pt idx="648">
                  <c:v>1196.9222337901599</c:v>
                </c:pt>
                <c:pt idx="649">
                  <c:v>1196.4729012176399</c:v>
                </c:pt>
                <c:pt idx="650">
                  <c:v>1196.92221774161</c:v>
                </c:pt>
                <c:pt idx="651">
                  <c:v>1195.97288503498</c:v>
                </c:pt>
                <c:pt idx="652">
                  <c:v>1195.92220171541</c:v>
                </c:pt>
                <c:pt idx="653">
                  <c:v>1196.52354422957</c:v>
                </c:pt>
                <c:pt idx="654">
                  <c:v>1196.9728607833399</c:v>
                </c:pt>
                <c:pt idx="655">
                  <c:v>1196.62487833202</c:v>
                </c:pt>
                <c:pt idx="656">
                  <c:v>1197.07419486344</c:v>
                </c:pt>
                <c:pt idx="657">
                  <c:v>1196.6248618140801</c:v>
                </c:pt>
                <c:pt idx="658">
                  <c:v>1197.12485355884</c:v>
                </c:pt>
                <c:pt idx="659">
                  <c:v>1197.62484527379</c:v>
                </c:pt>
                <c:pt idx="660">
                  <c:v>1197.2261870503401</c:v>
                </c:pt>
                <c:pt idx="661">
                  <c:v>1197.62482866645</c:v>
                </c:pt>
                <c:pt idx="662">
                  <c:v>1196.8275202438199</c:v>
                </c:pt>
                <c:pt idx="663">
                  <c:v>1197.22616185993</c:v>
                </c:pt>
                <c:pt idx="664">
                  <c:v>1196.9288530722299</c:v>
                </c:pt>
                <c:pt idx="665">
                  <c:v>1197.37816952914</c:v>
                </c:pt>
                <c:pt idx="666">
                  <c:v>1196.9795105978801</c:v>
                </c:pt>
                <c:pt idx="667">
                  <c:v>1197.4288270920499</c:v>
                </c:pt>
                <c:pt idx="668">
                  <c:v>1197.08084274828</c:v>
                </c:pt>
                <c:pt idx="669">
                  <c:v>1197.979484424</c:v>
                </c:pt>
                <c:pt idx="670">
                  <c:v>1197.63149977475</c:v>
                </c:pt>
                <c:pt idx="671">
                  <c:v>1197.9794668331699</c:v>
                </c:pt>
                <c:pt idx="672">
                  <c:v>1197.68215672672</c:v>
                </c:pt>
                <c:pt idx="673">
                  <c:v>1198.5301238745501</c:v>
                </c:pt>
                <c:pt idx="674">
                  <c:v>1197.73281341046</c:v>
                </c:pt>
                <c:pt idx="675">
                  <c:v>1198.5807807222</c:v>
                </c:pt>
                <c:pt idx="676">
                  <c:v>1199.03009735048</c:v>
                </c:pt>
                <c:pt idx="677">
                  <c:v>1198.6314374804499</c:v>
                </c:pt>
                <c:pt idx="678">
                  <c:v>1198.63142859191</c:v>
                </c:pt>
                <c:pt idx="679">
                  <c:v>1198.58074522018</c:v>
                </c:pt>
                <c:pt idx="680">
                  <c:v>1198.18208517879</c:v>
                </c:pt>
                <c:pt idx="681">
                  <c:v>1198.53005308658</c:v>
                </c:pt>
                <c:pt idx="682">
                  <c:v>1198.42869574577</c:v>
                </c:pt>
                <c:pt idx="683">
                  <c:v>1197.73273275048</c:v>
                </c:pt>
                <c:pt idx="684">
                  <c:v>1199.1313752085</c:v>
                </c:pt>
                <c:pt idx="685">
                  <c:v>1199.2327146679199</c:v>
                </c:pt>
                <c:pt idx="686">
                  <c:v>1199.53000890464</c:v>
                </c:pt>
                <c:pt idx="687">
                  <c:v>1198.2833708599201</c:v>
                </c:pt>
                <c:pt idx="688">
                  <c:v>1199.0806652978099</c:v>
                </c:pt>
                <c:pt idx="689">
                  <c:v>1198.2833527401101</c:v>
                </c:pt>
                <c:pt idx="690">
                  <c:v>1199.1819955557601</c:v>
                </c:pt>
                <c:pt idx="691">
                  <c:v>1199.7833345755901</c:v>
                </c:pt>
                <c:pt idx="692">
                  <c:v>1200.5806295126699</c:v>
                </c:pt>
                <c:pt idx="693">
                  <c:v>1199.58062063903</c:v>
                </c:pt>
                <c:pt idx="694">
                  <c:v>1198.63128571212</c:v>
                </c:pt>
                <c:pt idx="695">
                  <c:v>1197.6819506511099</c:v>
                </c:pt>
                <c:pt idx="696">
                  <c:v>1197.6312678679799</c:v>
                </c:pt>
                <c:pt idx="697">
                  <c:v>1198.1312589496399</c:v>
                </c:pt>
                <c:pt idx="698">
                  <c:v>1198.1312499865901</c:v>
                </c:pt>
                <c:pt idx="699">
                  <c:v>1198.2325886040901</c:v>
                </c:pt>
                <c:pt idx="700">
                  <c:v>1198.97921092808</c:v>
                </c:pt>
                <c:pt idx="701">
                  <c:v>1198.4792022705101</c:v>
                </c:pt>
                <c:pt idx="702">
                  <c:v>1198.08054079115</c:v>
                </c:pt>
                <c:pt idx="703">
                  <c:v>1197.5298583358499</c:v>
                </c:pt>
                <c:pt idx="704">
                  <c:v>1197.5805231407301</c:v>
                </c:pt>
                <c:pt idx="705">
                  <c:v>1198.0805142745401</c:v>
                </c:pt>
                <c:pt idx="706">
                  <c:v>1198.47915837914</c:v>
                </c:pt>
                <c:pt idx="707">
                  <c:v>1198.5804966390101</c:v>
                </c:pt>
                <c:pt idx="708">
                  <c:v>1198.1311611756701</c:v>
                </c:pt>
                <c:pt idx="709">
                  <c:v>1197.97913203388</c:v>
                </c:pt>
                <c:pt idx="710">
                  <c:v>1197.63114349544</c:v>
                </c:pt>
                <c:pt idx="711">
                  <c:v>1198.13113456219</c:v>
                </c:pt>
                <c:pt idx="712">
                  <c:v>1198.23247226328</c:v>
                </c:pt>
                <c:pt idx="713">
                  <c:v>1199.0804433450101</c:v>
                </c:pt>
                <c:pt idx="714">
                  <c:v>1199.1311077699099</c:v>
                </c:pt>
                <c:pt idx="715">
                  <c:v>1199.1817720383399</c:v>
                </c:pt>
                <c:pt idx="716">
                  <c:v>1199.23243624717</c:v>
                </c:pt>
                <c:pt idx="717">
                  <c:v>1199.68175403029</c:v>
                </c:pt>
                <c:pt idx="718">
                  <c:v>1199.23241814226</c:v>
                </c:pt>
                <c:pt idx="719">
                  <c:v>1198.7830821797299</c:v>
                </c:pt>
                <c:pt idx="720">
                  <c:v>1199.2830730825699</c:v>
                </c:pt>
                <c:pt idx="721">
                  <c:v>1199.73239091039</c:v>
                </c:pt>
                <c:pt idx="722">
                  <c:v>1199.7323818802799</c:v>
                </c:pt>
                <c:pt idx="723">
                  <c:v>1199.3337186798501</c:v>
                </c:pt>
                <c:pt idx="724">
                  <c:v>1199.2323636636099</c:v>
                </c:pt>
                <c:pt idx="725">
                  <c:v>1199.6816817820099</c:v>
                </c:pt>
                <c:pt idx="726">
                  <c:v>1200.5803270712499</c:v>
                </c:pt>
                <c:pt idx="727">
                  <c:v>1199.6816638037601</c:v>
                </c:pt>
                <c:pt idx="728">
                  <c:v>1199.58030794561</c:v>
                </c:pt>
                <c:pt idx="729">
                  <c:v>1199.31706563383</c:v>
                </c:pt>
                <c:pt idx="730">
                  <c:v>1199.7157121673199</c:v>
                </c:pt>
                <c:pt idx="731">
                  <c:v>1199.26638124138</c:v>
                </c:pt>
                <c:pt idx="732">
                  <c:v>1199.21570485085</c:v>
                </c:pt>
                <c:pt idx="733">
                  <c:v>1199.76637393236</c:v>
                </c:pt>
                <c:pt idx="734">
                  <c:v>1200.6650248840499</c:v>
                </c:pt>
                <c:pt idx="735">
                  <c:v>1200.1650212854099</c:v>
                </c:pt>
                <c:pt idx="736">
                  <c:v>1200.1650176942301</c:v>
                </c:pt>
                <c:pt idx="737">
                  <c:v>1200.6650140732499</c:v>
                </c:pt>
                <c:pt idx="738">
                  <c:v>1200.21568303555</c:v>
                </c:pt>
                <c:pt idx="739">
                  <c:v>1199.8170244917301</c:v>
                </c:pt>
                <c:pt idx="740">
                  <c:v>1201.16500319541</c:v>
                </c:pt>
                <c:pt idx="741">
                  <c:v>1201.26634457707</c:v>
                </c:pt>
                <c:pt idx="742">
                  <c:v>1201.3170133680101</c:v>
                </c:pt>
                <c:pt idx="743">
                  <c:v>1201.31700964272</c:v>
                </c:pt>
                <c:pt idx="744">
                  <c:v>1200.8676783293499</c:v>
                </c:pt>
                <c:pt idx="745">
                  <c:v>1200.41834697127</c:v>
                </c:pt>
                <c:pt idx="746">
                  <c:v>1199.96901555359</c:v>
                </c:pt>
                <c:pt idx="747">
                  <c:v>1199.6210288181901</c:v>
                </c:pt>
                <c:pt idx="748">
                  <c:v>1200.46900777519</c:v>
                </c:pt>
                <c:pt idx="749">
                  <c:v>1199.17169320583</c:v>
                </c:pt>
                <c:pt idx="750">
                  <c:v>1199.22236149013</c:v>
                </c:pt>
                <c:pt idx="751">
                  <c:v>1199.6716851070501</c:v>
                </c:pt>
                <c:pt idx="752">
                  <c:v>1198.6716810539399</c:v>
                </c:pt>
                <c:pt idx="753">
                  <c:v>1197.72234925628</c:v>
                </c:pt>
                <c:pt idx="754">
                  <c:v>1199.0703285485499</c:v>
                </c:pt>
                <c:pt idx="755">
                  <c:v>1199.62099675834</c:v>
                </c:pt>
                <c:pt idx="756">
                  <c:v>1199.7223371267301</c:v>
                </c:pt>
                <c:pt idx="757">
                  <c:v>1199.7730051726101</c:v>
                </c:pt>
                <c:pt idx="758">
                  <c:v>1200.1716568097499</c:v>
                </c:pt>
                <c:pt idx="759">
                  <c:v>1200.3236690983199</c:v>
                </c:pt>
                <c:pt idx="760">
                  <c:v>1200.7223207280001</c:v>
                </c:pt>
                <c:pt idx="761">
                  <c:v>1199.8743328452099</c:v>
                </c:pt>
                <c:pt idx="762">
                  <c:v>1200.37432862073</c:v>
                </c:pt>
                <c:pt idx="763">
                  <c:v>1199.9249964058399</c:v>
                </c:pt>
                <c:pt idx="764">
                  <c:v>1199.4756641387901</c:v>
                </c:pt>
                <c:pt idx="765">
                  <c:v>1200.4249878600201</c:v>
                </c:pt>
                <c:pt idx="766">
                  <c:v>1200.4756555184699</c:v>
                </c:pt>
                <c:pt idx="767">
                  <c:v>1199.97565122694</c:v>
                </c:pt>
                <c:pt idx="768">
                  <c:v>1199.9249750152201</c:v>
                </c:pt>
                <c:pt idx="769">
                  <c:v>1200.32362700254</c:v>
                </c:pt>
                <c:pt idx="770">
                  <c:v>1200.0263102352601</c:v>
                </c:pt>
                <c:pt idx="771">
                  <c:v>1200.8236185312301</c:v>
                </c:pt>
                <c:pt idx="772">
                  <c:v>1199.47562979907</c:v>
                </c:pt>
                <c:pt idx="773">
                  <c:v>1199.8742819204899</c:v>
                </c:pt>
                <c:pt idx="774">
                  <c:v>1198.9249494299299</c:v>
                </c:pt>
                <c:pt idx="775">
                  <c:v>1198.4249452054501</c:v>
                </c:pt>
                <c:pt idx="776">
                  <c:v>1198.82359749079</c:v>
                </c:pt>
                <c:pt idx="777">
                  <c:v>1198.7729216516</c:v>
                </c:pt>
                <c:pt idx="778">
                  <c:v>1198.4249325171099</c:v>
                </c:pt>
                <c:pt idx="779">
                  <c:v>1198.87425661832</c:v>
                </c:pt>
                <c:pt idx="780">
                  <c:v>1199.2729091122701</c:v>
                </c:pt>
                <c:pt idx="781">
                  <c:v>1198.82357659936</c:v>
                </c:pt>
                <c:pt idx="782">
                  <c:v>1199.22222926468</c:v>
                </c:pt>
                <c:pt idx="783">
                  <c:v>1198.8742398694201</c:v>
                </c:pt>
                <c:pt idx="784">
                  <c:v>1199.3235641121901</c:v>
                </c:pt>
                <c:pt idx="785">
                  <c:v>1199.7222169041599</c:v>
                </c:pt>
                <c:pt idx="786">
                  <c:v>1199.3742273002899</c:v>
                </c:pt>
                <c:pt idx="787">
                  <c:v>1200.67153719813</c:v>
                </c:pt>
                <c:pt idx="788">
                  <c:v>1199.7728760466</c:v>
                </c:pt>
                <c:pt idx="789">
                  <c:v>1199.77287193388</c:v>
                </c:pt>
                <c:pt idx="790">
                  <c:v>1200.2728677839</c:v>
                </c:pt>
                <c:pt idx="791">
                  <c:v>1200.2221923023501</c:v>
                </c:pt>
                <c:pt idx="792">
                  <c:v>1199.02621632814</c:v>
                </c:pt>
                <c:pt idx="793">
                  <c:v>1201.0701700076499</c:v>
                </c:pt>
                <c:pt idx="794">
                  <c:v>1199.87419388443</c:v>
                </c:pt>
                <c:pt idx="795">
                  <c:v>1200.3235184103301</c:v>
                </c:pt>
                <c:pt idx="796">
                  <c:v>1200.37418547273</c:v>
                </c:pt>
                <c:pt idx="797">
                  <c:v>1200.32351001352</c:v>
                </c:pt>
                <c:pt idx="798">
                  <c:v>1200.4248482882999</c:v>
                </c:pt>
                <c:pt idx="799">
                  <c:v>1200.4248439893099</c:v>
                </c:pt>
                <c:pt idx="800">
                  <c:v>1200.3741685822599</c:v>
                </c:pt>
                <c:pt idx="801">
                  <c:v>1200.4248335585</c:v>
                </c:pt>
                <c:pt idx="802">
                  <c:v>1202.0396149829</c:v>
                </c:pt>
                <c:pt idx="803">
                  <c:v>1199.9919479489299</c:v>
                </c:pt>
                <c:pt idx="804">
                  <c:v>1199.3399130106</c:v>
                </c:pt>
                <c:pt idx="805">
                  <c:v>1199.23856113851</c:v>
                </c:pt>
                <c:pt idx="806">
                  <c:v>1199.7385514006</c:v>
                </c:pt>
                <c:pt idx="807">
                  <c:v>1200.2385416552399</c:v>
                </c:pt>
                <c:pt idx="808">
                  <c:v>1200.2385319024299</c:v>
                </c:pt>
                <c:pt idx="809">
                  <c:v>1200.1878512948799</c:v>
                </c:pt>
                <c:pt idx="810">
                  <c:v>1200.23851249367</c:v>
                </c:pt>
                <c:pt idx="811">
                  <c:v>1200.1878319084601</c:v>
                </c:pt>
                <c:pt idx="812">
                  <c:v>1200.68782229722</c:v>
                </c:pt>
                <c:pt idx="813">
                  <c:v>1200.6878125295</c:v>
                </c:pt>
                <c:pt idx="814">
                  <c:v>1200.18780294061</c:v>
                </c:pt>
                <c:pt idx="815">
                  <c:v>1200.98511053622</c:v>
                </c:pt>
                <c:pt idx="816">
                  <c:v>1200.5864424705501</c:v>
                </c:pt>
                <c:pt idx="817">
                  <c:v>1200.68777413666</c:v>
                </c:pt>
                <c:pt idx="818">
                  <c:v>1200.9850821569601</c:v>
                </c:pt>
                <c:pt idx="819">
                  <c:v>1199.68775494397</c:v>
                </c:pt>
                <c:pt idx="820">
                  <c:v>1200.08640424907</c:v>
                </c:pt>
                <c:pt idx="821">
                  <c:v>1200.0863947197799</c:v>
                </c:pt>
                <c:pt idx="822">
                  <c:v>1199.5863851681399</c:v>
                </c:pt>
                <c:pt idx="823">
                  <c:v>1199.1370460912599</c:v>
                </c:pt>
                <c:pt idx="824">
                  <c:v>1199.4850253611801</c:v>
                </c:pt>
                <c:pt idx="825">
                  <c:v>1198.5356862917499</c:v>
                </c:pt>
                <c:pt idx="826">
                  <c:v>1197.6876877397301</c:v>
                </c:pt>
                <c:pt idx="827">
                  <c:v>1198.08633755147</c:v>
                </c:pt>
                <c:pt idx="828">
                  <c:v>1198.1369982659801</c:v>
                </c:pt>
                <c:pt idx="829">
                  <c:v>1199.4343078956001</c:v>
                </c:pt>
                <c:pt idx="830">
                  <c:v>1199.1876493841401</c:v>
                </c:pt>
                <c:pt idx="831">
                  <c:v>1199.53562929481</c:v>
                </c:pt>
                <c:pt idx="832">
                  <c:v>1198.9849497601399</c:v>
                </c:pt>
                <c:pt idx="833">
                  <c:v>1197.73829063773</c:v>
                </c:pt>
                <c:pt idx="834">
                  <c:v>1198.1876109242401</c:v>
                </c:pt>
                <c:pt idx="835">
                  <c:v>1199.0355912447001</c:v>
                </c:pt>
                <c:pt idx="836">
                  <c:v>1199.03558181226</c:v>
                </c:pt>
                <c:pt idx="837">
                  <c:v>1199.1369121894199</c:v>
                </c:pt>
                <c:pt idx="838">
                  <c:v>1199.0862326696499</c:v>
                </c:pt>
                <c:pt idx="839">
                  <c:v>1198.6368930265301</c:v>
                </c:pt>
                <c:pt idx="840">
                  <c:v>1198.58621357381</c:v>
                </c:pt>
                <c:pt idx="841">
                  <c:v>1197.73821344972</c:v>
                </c:pt>
                <c:pt idx="842">
                  <c:v>1198.5355246961101</c:v>
                </c:pt>
                <c:pt idx="843">
                  <c:v>1197.6875243633999</c:v>
                </c:pt>
                <c:pt idx="844">
                  <c:v>1197.68751470745</c:v>
                </c:pt>
                <c:pt idx="845">
                  <c:v>1197.7888443321001</c:v>
                </c:pt>
                <c:pt idx="846">
                  <c:v>1198.28883465379</c:v>
                </c:pt>
                <c:pt idx="847">
                  <c:v>1197.17499603331</c:v>
                </c:pt>
                <c:pt idx="848">
                  <c:v>1196.72566339374</c:v>
                </c:pt>
                <c:pt idx="849">
                  <c:v>1197.5736531242701</c:v>
                </c:pt>
                <c:pt idx="850">
                  <c:v>1197.2256602868399</c:v>
                </c:pt>
                <c:pt idx="851">
                  <c:v>1197.1749891787799</c:v>
                </c:pt>
                <c:pt idx="852">
                  <c:v>1197.2256571575999</c:v>
                </c:pt>
                <c:pt idx="853">
                  <c:v>1198.0736470446</c:v>
                </c:pt>
                <c:pt idx="854">
                  <c:v>1200.94507016987</c:v>
                </c:pt>
                <c:pt idx="855">
                  <c:v>1197.83657424897</c:v>
                </c:pt>
                <c:pt idx="856">
                  <c:v>1199.1912551596799</c:v>
                </c:pt>
                <c:pt idx="857">
                  <c:v>1198.79258848727</c:v>
                </c:pt>
                <c:pt idx="858">
                  <c:v>1198.3939217329</c:v>
                </c:pt>
                <c:pt idx="859">
                  <c:v>1199.24190789461</c:v>
                </c:pt>
                <c:pt idx="860">
                  <c:v>1198.39391039312</c:v>
                </c:pt>
                <c:pt idx="861">
                  <c:v>1198.6912274062599</c:v>
                </c:pt>
                <c:pt idx="862">
                  <c:v>1197.3432297930101</c:v>
                </c:pt>
                <c:pt idx="863">
                  <c:v>1197.7925548851499</c:v>
                </c:pt>
                <c:pt idx="864">
                  <c:v>1196.89388774335</c:v>
                </c:pt>
                <c:pt idx="865">
                  <c:v>1197.34321288764</c:v>
                </c:pt>
                <c:pt idx="866">
                  <c:v>1198.29253803194</c:v>
                </c:pt>
                <c:pt idx="867">
                  <c:v>1197.44453989714</c:v>
                </c:pt>
                <c:pt idx="868">
                  <c:v>1197.9445341527501</c:v>
                </c:pt>
                <c:pt idx="869">
                  <c:v>1197.9445283636501</c:v>
                </c:pt>
                <c:pt idx="870">
                  <c:v>1197.8938535749901</c:v>
                </c:pt>
                <c:pt idx="871">
                  <c:v>1197.8431788012399</c:v>
                </c:pt>
                <c:pt idx="872">
                  <c:v>1196.99518024176</c:v>
                </c:pt>
                <c:pt idx="873">
                  <c:v>1197.8938364386599</c:v>
                </c:pt>
                <c:pt idx="874">
                  <c:v>1197.99516867846</c:v>
                </c:pt>
                <c:pt idx="875">
                  <c:v>1198.4951628670101</c:v>
                </c:pt>
                <c:pt idx="876">
                  <c:v>1198.3938192129101</c:v>
                </c:pt>
                <c:pt idx="877">
                  <c:v>1197.04582019895</c:v>
                </c:pt>
                <c:pt idx="878">
                  <c:v>1197.44447659701</c:v>
                </c:pt>
                <c:pt idx="879">
                  <c:v>1197.09647738934</c:v>
                </c:pt>
                <c:pt idx="880">
                  <c:v>1197.09647144377</c:v>
                </c:pt>
                <c:pt idx="881">
                  <c:v>1196.9951279684899</c:v>
                </c:pt>
                <c:pt idx="882">
                  <c:v>1196.8937846496699</c:v>
                </c:pt>
                <c:pt idx="883">
                  <c:v>1196.09645388275</c:v>
                </c:pt>
                <c:pt idx="884">
                  <c:v>1195.74845404178</c:v>
                </c:pt>
                <c:pt idx="885">
                  <c:v>1196.9444359466399</c:v>
                </c:pt>
                <c:pt idx="886">
                  <c:v>1196.0964361205699</c:v>
                </c:pt>
                <c:pt idx="887">
                  <c:v>1196.5457616224901</c:v>
                </c:pt>
                <c:pt idx="888">
                  <c:v>1196.6470929160701</c:v>
                </c:pt>
                <c:pt idx="889">
                  <c:v>1197.0964183956401</c:v>
                </c:pt>
                <c:pt idx="890">
                  <c:v>1196.69774954021</c:v>
                </c:pt>
                <c:pt idx="891">
                  <c:v>1196.2484120279601</c:v>
                </c:pt>
                <c:pt idx="892">
                  <c:v>1197.04573203623</c:v>
                </c:pt>
                <c:pt idx="893">
                  <c:v>1196.6977315321601</c:v>
                </c:pt>
                <c:pt idx="894">
                  <c:v>1197.0963886454699</c:v>
                </c:pt>
                <c:pt idx="895">
                  <c:v>1196.7483879327799</c:v>
                </c:pt>
                <c:pt idx="896">
                  <c:v>1197.248381868</c:v>
                </c:pt>
                <c:pt idx="897">
                  <c:v>1197.19770743698</c:v>
                </c:pt>
                <c:pt idx="898">
                  <c:v>1197.19770140946</c:v>
                </c:pt>
                <c:pt idx="899">
                  <c:v>1197.1976953968399</c:v>
                </c:pt>
                <c:pt idx="900">
                  <c:v>1196.29902587831</c:v>
                </c:pt>
                <c:pt idx="901">
                  <c:v>1196.6976833045501</c:v>
                </c:pt>
                <c:pt idx="902">
                  <c:v>1196.74834548682</c:v>
                </c:pt>
                <c:pt idx="903">
                  <c:v>1196.3496757447699</c:v>
                </c:pt>
                <c:pt idx="904">
                  <c:v>1197.0963288098601</c:v>
                </c:pt>
                <c:pt idx="905">
                  <c:v>1197.14699104428</c:v>
                </c:pt>
                <c:pt idx="906">
                  <c:v>1196.45099366456</c:v>
                </c:pt>
                <c:pt idx="907">
                  <c:v>1197.1976469978699</c:v>
                </c:pt>
                <c:pt idx="908">
                  <c:v>1196.79897706211</c:v>
                </c:pt>
                <c:pt idx="909">
                  <c:v>1196.79897092283</c:v>
                </c:pt>
                <c:pt idx="910">
                  <c:v>1197.1976288184501</c:v>
                </c:pt>
                <c:pt idx="911">
                  <c:v>1197.2482907697599</c:v>
                </c:pt>
                <c:pt idx="912">
                  <c:v>1197.7989526391</c:v>
                </c:pt>
                <c:pt idx="913">
                  <c:v>1198.34961439669</c:v>
                </c:pt>
                <c:pt idx="914">
                  <c:v>1198.29894032329</c:v>
                </c:pt>
                <c:pt idx="915">
                  <c:v>1197.90026991069</c:v>
                </c:pt>
                <c:pt idx="916">
                  <c:v>1198.2482601627701</c:v>
                </c:pt>
                <c:pt idx="917">
                  <c:v>1197.40025749803</c:v>
                </c:pt>
                <c:pt idx="918">
                  <c:v>1197.7989157214799</c:v>
                </c:pt>
                <c:pt idx="919">
                  <c:v>1196.95091281086</c:v>
                </c:pt>
                <c:pt idx="920">
                  <c:v>1197.3495710790201</c:v>
                </c:pt>
                <c:pt idx="921">
                  <c:v>1197.90023260564</c:v>
                </c:pt>
                <c:pt idx="922">
                  <c:v>1197.9002263248001</c:v>
                </c:pt>
                <c:pt idx="923">
                  <c:v>1197.4508877471101</c:v>
                </c:pt>
                <c:pt idx="924">
                  <c:v>1197.9508814215701</c:v>
                </c:pt>
                <c:pt idx="925">
                  <c:v>1197.95087514073</c:v>
                </c:pt>
                <c:pt idx="926">
                  <c:v>1198.00153639168</c:v>
                </c:pt>
                <c:pt idx="927">
                  <c:v>1197.55219753087</c:v>
                </c:pt>
                <c:pt idx="928">
                  <c:v>1198.4508561790001</c:v>
                </c:pt>
                <c:pt idx="929">
                  <c:v>1198.1028522178501</c:v>
                </c:pt>
                <c:pt idx="930">
                  <c:v>1197.2041806504101</c:v>
                </c:pt>
                <c:pt idx="931">
                  <c:v>1198.40016961843</c:v>
                </c:pt>
                <c:pt idx="932">
                  <c:v>1198.00149814785</c:v>
                </c:pt>
                <c:pt idx="933">
                  <c:v>1197.6534938365201</c:v>
                </c:pt>
                <c:pt idx="934">
                  <c:v>1198.0521526858199</c:v>
                </c:pt>
                <c:pt idx="935">
                  <c:v>1198.05214625597</c:v>
                </c:pt>
                <c:pt idx="936">
                  <c:v>1196.7548088952899</c:v>
                </c:pt>
                <c:pt idx="937">
                  <c:v>1197.60280060023</c:v>
                </c:pt>
                <c:pt idx="938">
                  <c:v>1197.75479178876</c:v>
                </c:pt>
                <c:pt idx="939">
                  <c:v>1197.7894201874699</c:v>
                </c:pt>
                <c:pt idx="940">
                  <c:v>1197.28940219432</c:v>
                </c:pt>
                <c:pt idx="941">
                  <c:v>1197.6373985335199</c:v>
                </c:pt>
                <c:pt idx="942">
                  <c:v>1198.0360621064899</c:v>
                </c:pt>
                <c:pt idx="943">
                  <c:v>1196.73872856051</c:v>
                </c:pt>
                <c:pt idx="944">
                  <c:v>1197.1373921781801</c:v>
                </c:pt>
                <c:pt idx="945">
                  <c:v>1197.6373900696599</c:v>
                </c:pt>
                <c:pt idx="946">
                  <c:v>1197.6373879239</c:v>
                </c:pt>
                <c:pt idx="947">
                  <c:v>1197.6373858228301</c:v>
                </c:pt>
                <c:pt idx="948">
                  <c:v>1197.2893848419201</c:v>
                </c:pt>
                <c:pt idx="949">
                  <c:v>1198.1373815462</c:v>
                </c:pt>
                <c:pt idx="950">
                  <c:v>1198.0867123901801</c:v>
                </c:pt>
                <c:pt idx="951">
                  <c:v>1197.2387113049599</c:v>
                </c:pt>
                <c:pt idx="952">
                  <c:v>1196.6880421266001</c:v>
                </c:pt>
                <c:pt idx="953">
                  <c:v>1195.73870696872</c:v>
                </c:pt>
                <c:pt idx="954">
                  <c:v>1195.6880378425101</c:v>
                </c:pt>
                <c:pt idx="955">
                  <c:v>1195.2387026101401</c:v>
                </c:pt>
                <c:pt idx="956">
                  <c:v>1195.73870044202</c:v>
                </c:pt>
                <c:pt idx="957">
                  <c:v>1195.73869825155</c:v>
                </c:pt>
                <c:pt idx="958">
                  <c:v>1195.6373623013501</c:v>
                </c:pt>
                <c:pt idx="959">
                  <c:v>1194.7893607988999</c:v>
                </c:pt>
                <c:pt idx="960">
                  <c:v>1195.2893585935201</c:v>
                </c:pt>
                <c:pt idx="961">
                  <c:v>1196.08668902516</c:v>
                </c:pt>
                <c:pt idx="962">
                  <c:v>1195.6880205944201</c:v>
                </c:pt>
                <c:pt idx="963">
                  <c:v>1195.8400188610001</c:v>
                </c:pt>
                <c:pt idx="964">
                  <c:v>1196.2386830225601</c:v>
                </c:pt>
                <c:pt idx="965">
                  <c:v>1195.7386808395399</c:v>
                </c:pt>
                <c:pt idx="966">
                  <c:v>1195.7386786639699</c:v>
                </c:pt>
                <c:pt idx="967">
                  <c:v>1195.3400099426501</c:v>
                </c:pt>
                <c:pt idx="968">
                  <c:v>1195.1880075484501</c:v>
                </c:pt>
                <c:pt idx="969">
                  <c:v>1195.2386721447101</c:v>
                </c:pt>
                <c:pt idx="970">
                  <c:v>1194.8906699716999</c:v>
                </c:pt>
                <c:pt idx="971">
                  <c:v>1195.78933437914</c:v>
                </c:pt>
                <c:pt idx="972">
                  <c:v>1197.2386654987899</c:v>
                </c:pt>
                <c:pt idx="973">
                  <c:v>1197.1879966854999</c:v>
                </c:pt>
                <c:pt idx="974">
                  <c:v>1195.9413276314699</c:v>
                </c:pt>
                <c:pt idx="975">
                  <c:v>1196.3906587138799</c:v>
                </c:pt>
                <c:pt idx="976">
                  <c:v>1197.18799008429</c:v>
                </c:pt>
                <c:pt idx="977">
                  <c:v>1196.3906542137299</c:v>
                </c:pt>
                <c:pt idx="978">
                  <c:v>1196.78931882232</c:v>
                </c:pt>
                <c:pt idx="979">
                  <c:v>1197.18798352778</c:v>
                </c:pt>
                <c:pt idx="980">
                  <c:v>1196.8906474784001</c:v>
                </c:pt>
                <c:pt idx="981">
                  <c:v>1196.3906451687201</c:v>
                </c:pt>
                <c:pt idx="982">
                  <c:v>1196.2386434525299</c:v>
                </c:pt>
                <c:pt idx="983">
                  <c:v>1195.78930772841</c:v>
                </c:pt>
                <c:pt idx="984">
                  <c:v>1195.3906384408499</c:v>
                </c:pt>
                <c:pt idx="985">
                  <c:v>1196.7386368438599</c:v>
                </c:pt>
                <c:pt idx="986">
                  <c:v>1196.33996749669</c:v>
                </c:pt>
                <c:pt idx="987">
                  <c:v>1195.4919644668701</c:v>
                </c:pt>
                <c:pt idx="988">
                  <c:v>1196.7386301904901</c:v>
                </c:pt>
                <c:pt idx="989">
                  <c:v>1196.7892943844199</c:v>
                </c:pt>
                <c:pt idx="990">
                  <c:v>1197.1879594474999</c:v>
                </c:pt>
                <c:pt idx="991">
                  <c:v>1195.94128897786</c:v>
                </c:pt>
                <c:pt idx="992">
                  <c:v>1196.2892877236</c:v>
                </c:pt>
                <c:pt idx="993">
                  <c:v>1195.83995179832</c:v>
                </c:pt>
                <c:pt idx="994">
                  <c:v>1196.23861698061</c:v>
                </c:pt>
                <c:pt idx="995">
                  <c:v>1196.33994735032</c:v>
                </c:pt>
                <c:pt idx="996">
                  <c:v>1197.1879463344801</c:v>
                </c:pt>
                <c:pt idx="997">
                  <c:v>1196.7892766743901</c:v>
                </c:pt>
                <c:pt idx="998">
                  <c:v>1196.28927443922</c:v>
                </c:pt>
                <c:pt idx="999">
                  <c:v>1195.7892722412901</c:v>
                </c:pt>
                <c:pt idx="1000">
                  <c:v>1196.2386038377899</c:v>
                </c:pt>
                <c:pt idx="1001">
                  <c:v>1196.8399340137801</c:v>
                </c:pt>
                <c:pt idx="1002">
                  <c:v>1197.33993174136</c:v>
                </c:pt>
                <c:pt idx="1003">
                  <c:v>1197.68793108314</c:v>
                </c:pt>
                <c:pt idx="1004">
                  <c:v>1197.6879289224701</c:v>
                </c:pt>
                <c:pt idx="1005">
                  <c:v>1197.28925899416</c:v>
                </c:pt>
                <c:pt idx="1006">
                  <c:v>1196.73859068006</c:v>
                </c:pt>
                <c:pt idx="1007">
                  <c:v>1195.73858851194</c:v>
                </c:pt>
                <c:pt idx="1008">
                  <c:v>1196.1879203096</c:v>
                </c:pt>
                <c:pt idx="1009">
                  <c:v>1196.18791813403</c:v>
                </c:pt>
                <c:pt idx="1010">
                  <c:v>1195.33991404623</c:v>
                </c:pt>
                <c:pt idx="1011">
                  <c:v>1196.0865817516999</c:v>
                </c:pt>
                <c:pt idx="1012">
                  <c:v>1195.23857767135</c:v>
                </c:pt>
                <c:pt idx="1013">
                  <c:v>1194.4412393719001</c:v>
                </c:pt>
                <c:pt idx="1014">
                  <c:v>1195.53590939939</c:v>
                </c:pt>
                <c:pt idx="1015">
                  <c:v>1195.1879051849201</c:v>
                </c:pt>
                <c:pt idx="1016">
                  <c:v>1195.2385689318201</c:v>
                </c:pt>
                <c:pt idx="1017">
                  <c:v>1195.2892326861599</c:v>
                </c:pt>
                <c:pt idx="1018">
                  <c:v>1195.2385645657801</c:v>
                </c:pt>
                <c:pt idx="1019">
                  <c:v>1195.03589887917</c:v>
                </c:pt>
                <c:pt idx="1020">
                  <c:v>1194.2892261520001</c:v>
                </c:pt>
                <c:pt idx="1021">
                  <c:v>1194.7385580837699</c:v>
                </c:pt>
                <c:pt idx="1022">
                  <c:v>1194.6878900751501</c:v>
                </c:pt>
                <c:pt idx="1023">
                  <c:v>1195.08655630052</c:v>
                </c:pt>
                <c:pt idx="1024">
                  <c:v>1195.5865542292599</c:v>
                </c:pt>
                <c:pt idx="1025">
                  <c:v>1195.18788369</c:v>
                </c:pt>
                <c:pt idx="1026">
                  <c:v>1194.63721577823</c:v>
                </c:pt>
                <c:pt idx="1027">
                  <c:v>1193.68787939101</c:v>
                </c:pt>
                <c:pt idx="1028">
                  <c:v>1193.5865458175499</c:v>
                </c:pt>
                <c:pt idx="1029">
                  <c:v>1193.5865437313901</c:v>
                </c:pt>
                <c:pt idx="1030">
                  <c:v>1193.6372073441701</c:v>
                </c:pt>
                <c:pt idx="1031">
                  <c:v>1194.8838966190799</c:v>
                </c:pt>
                <c:pt idx="1032">
                  <c:v>1194.0036711320299</c:v>
                </c:pt>
                <c:pt idx="1033">
                  <c:v>1194.80101878196</c:v>
                </c:pt>
                <c:pt idx="1034">
                  <c:v>1193.9530042260899</c:v>
                </c:pt>
                <c:pt idx="1035">
                  <c:v>1194.45299278945</c:v>
                </c:pt>
                <c:pt idx="1036">
                  <c:v>1194.8516502976399</c:v>
                </c:pt>
                <c:pt idx="1037">
                  <c:v>1193.95296992362</c:v>
                </c:pt>
                <c:pt idx="1038">
                  <c:v>1194.8516275957199</c:v>
                </c:pt>
                <c:pt idx="1039">
                  <c:v>1194.45294703543</c:v>
                </c:pt>
                <c:pt idx="1040">
                  <c:v>1194.4529355838899</c:v>
                </c:pt>
                <c:pt idx="1041">
                  <c:v>1194.4529240950901</c:v>
                </c:pt>
                <c:pt idx="1042">
                  <c:v>1193.5542431548199</c:v>
                </c:pt>
                <c:pt idx="1043">
                  <c:v>1193.90223585069</c:v>
                </c:pt>
                <c:pt idx="1044">
                  <c:v>1193.0542200058701</c:v>
                </c:pt>
                <c:pt idx="1045">
                  <c:v>1193.9022129550599</c:v>
                </c:pt>
                <c:pt idx="1046">
                  <c:v>1193.5035317689201</c:v>
                </c:pt>
                <c:pt idx="1047">
                  <c:v>1193.05418533087</c:v>
                </c:pt>
                <c:pt idx="1048">
                  <c:v>1193.4528435990201</c:v>
                </c:pt>
                <c:pt idx="1049">
                  <c:v>1193.9528321847299</c:v>
                </c:pt>
                <c:pt idx="1050">
                  <c:v>1193.5541505813601</c:v>
                </c:pt>
                <c:pt idx="1051">
                  <c:v>1193.9021442159999</c:v>
                </c:pt>
                <c:pt idx="1052">
                  <c:v>1194.50346262008</c:v>
                </c:pt>
                <c:pt idx="1053">
                  <c:v>1194.9527861774</c:v>
                </c:pt>
                <c:pt idx="1054">
                  <c:v>1194.5034395381799</c:v>
                </c:pt>
                <c:pt idx="1055">
                  <c:v>1194.9020984470801</c:v>
                </c:pt>
                <c:pt idx="1056">
                  <c:v>1194.05408124626</c:v>
                </c:pt>
                <c:pt idx="1057">
                  <c:v>1194.00340493768</c:v>
                </c:pt>
                <c:pt idx="1058">
                  <c:v>1194.50339342654</c:v>
                </c:pt>
                <c:pt idx="1059">
                  <c:v>1194.5033818259799</c:v>
                </c:pt>
                <c:pt idx="1060">
                  <c:v>1194.45270572603</c:v>
                </c:pt>
                <c:pt idx="1061">
                  <c:v>1194.1046878919001</c:v>
                </c:pt>
                <c:pt idx="1062">
                  <c:v>1193.5540116503801</c:v>
                </c:pt>
                <c:pt idx="1063">
                  <c:v>1193.00333558023</c:v>
                </c:pt>
                <c:pt idx="1064">
                  <c:v>1193.0539884939799</c:v>
                </c:pt>
                <c:pt idx="1065">
                  <c:v>1193.10464125872</c:v>
                </c:pt>
                <c:pt idx="1066">
                  <c:v>1194.00330086797</c:v>
                </c:pt>
                <c:pt idx="1067">
                  <c:v>1194.05395360291</c:v>
                </c:pt>
                <c:pt idx="1068">
                  <c:v>1194.95261345059</c:v>
                </c:pt>
                <c:pt idx="1069">
                  <c:v>1195.00326617062</c:v>
                </c:pt>
                <c:pt idx="1070">
                  <c:v>1194.95259046555</c:v>
                </c:pt>
                <c:pt idx="1071">
                  <c:v>1195.0539073422599</c:v>
                </c:pt>
                <c:pt idx="1072">
                  <c:v>1195.95256744325</c:v>
                </c:pt>
                <c:pt idx="1073">
                  <c:v>1196.0032200589801</c:v>
                </c:pt>
                <c:pt idx="1074">
                  <c:v>1196.00320851058</c:v>
                </c:pt>
                <c:pt idx="1075">
                  <c:v>1195.90186891705</c:v>
                </c:pt>
                <c:pt idx="1076">
                  <c:v>1195.90185754001</c:v>
                </c:pt>
                <c:pt idx="1077">
                  <c:v>1195.9018461257201</c:v>
                </c:pt>
                <c:pt idx="1078">
                  <c:v>1195.0031625628501</c:v>
                </c:pt>
                <c:pt idx="1079">
                  <c:v>1195.9018232747901</c:v>
                </c:pt>
                <c:pt idx="1080">
                  <c:v>1197.3004842251501</c:v>
                </c:pt>
                <c:pt idx="1081">
                  <c:v>1196.9018005430701</c:v>
                </c:pt>
                <c:pt idx="1082">
                  <c:v>1196.35112541169</c:v>
                </c:pt>
                <c:pt idx="1083">
                  <c:v>1195.9017778038999</c:v>
                </c:pt>
                <c:pt idx="1084">
                  <c:v>1196.2497753277401</c:v>
                </c:pt>
                <c:pt idx="1085">
                  <c:v>1195.85109148175</c:v>
                </c:pt>
                <c:pt idx="1086">
                  <c:v>1195.90174376965</c:v>
                </c:pt>
                <c:pt idx="1087">
                  <c:v>1196.8004052415499</c:v>
                </c:pt>
                <c:pt idx="1088">
                  <c:v>1197.3003939837199</c:v>
                </c:pt>
                <c:pt idx="1089">
                  <c:v>1196.95237323642</c:v>
                </c:pt>
                <c:pt idx="1090">
                  <c:v>1198.2497079223399</c:v>
                </c:pt>
                <c:pt idx="1091">
                  <c:v>1197.90168701112</c:v>
                </c:pt>
                <c:pt idx="1092">
                  <c:v>1198.69902206957</c:v>
                </c:pt>
                <c:pt idx="1093">
                  <c:v>1197.5536544322999</c:v>
                </c:pt>
                <c:pt idx="1094">
                  <c:v>1198.7496629059301</c:v>
                </c:pt>
                <c:pt idx="1095">
                  <c:v>1197.74965173751</c:v>
                </c:pt>
                <c:pt idx="1096">
                  <c:v>1196.85096707195</c:v>
                </c:pt>
                <c:pt idx="1097">
                  <c:v>1197.3509557247201</c:v>
                </c:pt>
                <c:pt idx="1098">
                  <c:v>1197.3002812489899</c:v>
                </c:pt>
                <c:pt idx="1099">
                  <c:v>1197.1989437490699</c:v>
                </c:pt>
                <c:pt idx="1100">
                  <c:v>1196.80025884509</c:v>
                </c:pt>
                <c:pt idx="1101">
                  <c:v>1196.9015736952399</c:v>
                </c:pt>
                <c:pt idx="1102">
                  <c:v>1198.14824722707</c:v>
                </c:pt>
                <c:pt idx="1103">
                  <c:v>1197.74956217408</c:v>
                </c:pt>
                <c:pt idx="1104">
                  <c:v>1197.35087688267</c:v>
                </c:pt>
                <c:pt idx="1105">
                  <c:v>1196.85086555779</c:v>
                </c:pt>
                <c:pt idx="1106">
                  <c:v>1197.2495285272601</c:v>
                </c:pt>
                <c:pt idx="1107">
                  <c:v>1198.24951735884</c:v>
                </c:pt>
                <c:pt idx="1108">
                  <c:v>1198.4014945328199</c:v>
                </c:pt>
                <c:pt idx="1109">
                  <c:v>1198.74949485809</c:v>
                </c:pt>
                <c:pt idx="1110">
                  <c:v>1198.3001464307299</c:v>
                </c:pt>
                <c:pt idx="1111">
                  <c:v>1197.8001351580001</c:v>
                </c:pt>
                <c:pt idx="1112">
                  <c:v>1197.8001239448799</c:v>
                </c:pt>
                <c:pt idx="1113">
                  <c:v>1198.3507752865601</c:v>
                </c:pt>
                <c:pt idx="1114">
                  <c:v>1197.8507639393199</c:v>
                </c:pt>
                <c:pt idx="1115">
                  <c:v>1198.1987650767001</c:v>
                </c:pt>
                <c:pt idx="1116">
                  <c:v>1197.4520664066099</c:v>
                </c:pt>
                <c:pt idx="1117">
                  <c:v>1197.3507300466299</c:v>
                </c:pt>
                <c:pt idx="1118">
                  <c:v>1196.8507187292</c:v>
                </c:pt>
                <c:pt idx="1119">
                  <c:v>1196.9013697877499</c:v>
                </c:pt>
                <c:pt idx="1120">
                  <c:v>1197.35069604963</c:v>
                </c:pt>
                <c:pt idx="1121">
                  <c:v>1197.3506847322001</c:v>
                </c:pt>
                <c:pt idx="1122">
                  <c:v>1197.9013356789901</c:v>
                </c:pt>
                <c:pt idx="1123">
                  <c:v>1197.90132427961</c:v>
                </c:pt>
                <c:pt idx="1124">
                  <c:v>1197.7999885082199</c:v>
                </c:pt>
                <c:pt idx="1125">
                  <c:v>1196.5026258453699</c:v>
                </c:pt>
                <c:pt idx="1126">
                  <c:v>1196.7999658435599</c:v>
                </c:pt>
                <c:pt idx="1127">
                  <c:v>1196.0026029273899</c:v>
                </c:pt>
                <c:pt idx="1128">
                  <c:v>1196.4012673050199</c:v>
                </c:pt>
                <c:pt idx="1129">
                  <c:v>1196.9012559130799</c:v>
                </c:pt>
                <c:pt idx="1130">
                  <c:v>1196.9519064649901</c:v>
                </c:pt>
                <c:pt idx="1131">
                  <c:v>1197.3505711481</c:v>
                </c:pt>
                <c:pt idx="1132">
                  <c:v>1197.4012217372699</c:v>
                </c:pt>
                <c:pt idx="1133">
                  <c:v>1197.35054848343</c:v>
                </c:pt>
                <c:pt idx="1134">
                  <c:v>1197.79987534881</c:v>
                </c:pt>
                <c:pt idx="1135">
                  <c:v>1197.0531729832301</c:v>
                </c:pt>
                <c:pt idx="1136">
                  <c:v>1197.4518378898499</c:v>
                </c:pt>
                <c:pt idx="1137">
                  <c:v>1197.8505030050901</c:v>
                </c:pt>
                <c:pt idx="1138">
                  <c:v>1197.74916832894</c:v>
                </c:pt>
                <c:pt idx="1139">
                  <c:v>1197.4518037289399</c:v>
                </c:pt>
                <c:pt idx="1140">
                  <c:v>1198.35046905279</c:v>
                </c:pt>
                <c:pt idx="1141">
                  <c:v>1197.5024423822799</c:v>
                </c:pt>
                <c:pt idx="1142">
                  <c:v>1197.8504462912699</c:v>
                </c:pt>
                <c:pt idx="1143">
                  <c:v>1197.7997734770199</c:v>
                </c:pt>
                <c:pt idx="1144">
                  <c:v>1196.90108510852</c:v>
                </c:pt>
                <c:pt idx="1145">
                  <c:v>1196.4010737389301</c:v>
                </c:pt>
                <c:pt idx="1146">
                  <c:v>1196.3504009768401</c:v>
                </c:pt>
                <c:pt idx="1147">
                  <c:v>1196.3503896594</c:v>
                </c:pt>
                <c:pt idx="1148">
                  <c:v>1196.4517009332801</c:v>
                </c:pt>
                <c:pt idx="1149">
                  <c:v>1196.8503669276799</c:v>
                </c:pt>
                <c:pt idx="1150">
                  <c:v>1196.4010168314001</c:v>
                </c:pt>
                <c:pt idx="1151">
                  <c:v>1196.74902186543</c:v>
                </c:pt>
                <c:pt idx="1152">
                  <c:v>1196.4009941592799</c:v>
                </c:pt>
                <c:pt idx="1153">
                  <c:v>1196.9009827673401</c:v>
                </c:pt>
                <c:pt idx="1154">
                  <c:v>1198.19832710177</c:v>
                </c:pt>
                <c:pt idx="1155">
                  <c:v>1197.45162114501</c:v>
                </c:pt>
                <c:pt idx="1156">
                  <c:v>1197.79962670803</c:v>
                </c:pt>
                <c:pt idx="1157">
                  <c:v>1197.35027640313</c:v>
                </c:pt>
                <c:pt idx="1158">
                  <c:v>1197.2996041700201</c:v>
                </c:pt>
                <c:pt idx="1159">
                  <c:v>1197.7489320710299</c:v>
                </c:pt>
                <c:pt idx="1160">
                  <c:v>1197.9009034261101</c:v>
                </c:pt>
                <c:pt idx="1161">
                  <c:v>1197.8502311781001</c:v>
                </c:pt>
                <c:pt idx="1162">
                  <c:v>1198.24889837205</c:v>
                </c:pt>
                <c:pt idx="1163">
                  <c:v>1198.3502086400999</c:v>
                </c:pt>
                <c:pt idx="1164">
                  <c:v>1198.6982152164001</c:v>
                </c:pt>
                <c:pt idx="1165">
                  <c:v>1197.9008467644501</c:v>
                </c:pt>
                <c:pt idx="1166">
                  <c:v>1198.74885351956</c:v>
                </c:pt>
                <c:pt idx="1167">
                  <c:v>1198.7995029091801</c:v>
                </c:pt>
                <c:pt idx="1168">
                  <c:v>1198.79949165881</c:v>
                </c:pt>
                <c:pt idx="1169">
                  <c:v>1199.2994804531299</c:v>
                </c:pt>
                <c:pt idx="1170">
                  <c:v>1198.85012962669</c:v>
                </c:pt>
                <c:pt idx="1171">
                  <c:v>1197.9007787779001</c:v>
                </c:pt>
                <c:pt idx="1172">
                  <c:v>1198.2487861663101</c:v>
                </c:pt>
                <c:pt idx="1173">
                  <c:v>1198.7487750351399</c:v>
                </c:pt>
                <c:pt idx="1174">
                  <c:v>1198.3500844612699</c:v>
                </c:pt>
                <c:pt idx="1175">
                  <c:v>1197.85007316619</c:v>
                </c:pt>
                <c:pt idx="1176">
                  <c:v>1198.3500618636599</c:v>
                </c:pt>
                <c:pt idx="1177">
                  <c:v>1198.35005053133</c:v>
                </c:pt>
                <c:pt idx="1178">
                  <c:v>1198.3500392138999</c:v>
                </c:pt>
                <c:pt idx="1179">
                  <c:v>1197.9006880074701</c:v>
                </c:pt>
                <c:pt idx="1180">
                  <c:v>1197.35001651943</c:v>
                </c:pt>
                <c:pt idx="1181">
                  <c:v>1197.2993451356899</c:v>
                </c:pt>
                <c:pt idx="1182">
                  <c:v>1197.4006539583199</c:v>
                </c:pt>
                <c:pt idx="1183">
                  <c:v>1197.8499825671299</c:v>
                </c:pt>
                <c:pt idx="1184">
                  <c:v>1197.40063120425</c:v>
                </c:pt>
                <c:pt idx="1185">
                  <c:v>1197.7992999702701</c:v>
                </c:pt>
                <c:pt idx="1186">
                  <c:v>1197.45126836747</c:v>
                </c:pt>
                <c:pt idx="1187">
                  <c:v>1197.95125689358</c:v>
                </c:pt>
                <c:pt idx="1188">
                  <c:v>1199.2486062273399</c:v>
                </c:pt>
                <c:pt idx="1189">
                  <c:v>1198.4512340798999</c:v>
                </c:pt>
                <c:pt idx="1190">
                  <c:v>1198.0525420978699</c:v>
                </c:pt>
                <c:pt idx="1191">
                  <c:v>1198.8498917073</c:v>
                </c:pt>
                <c:pt idx="1192">
                  <c:v>1197.5525189638099</c:v>
                </c:pt>
                <c:pt idx="1193">
                  <c:v>1198.40052853525</c:v>
                </c:pt>
                <c:pt idx="1194">
                  <c:v>1197.5524958297599</c:v>
                </c:pt>
                <c:pt idx="1195">
                  <c:v>1197.05248424411</c:v>
                </c:pt>
                <c:pt idx="1196">
                  <c:v>1197.50181310624</c:v>
                </c:pt>
                <c:pt idx="1197">
                  <c:v>1197.05246100575</c:v>
                </c:pt>
                <c:pt idx="1198">
                  <c:v>1196.60310883075</c:v>
                </c:pt>
                <c:pt idx="1199">
                  <c:v>1197.6030972078399</c:v>
                </c:pt>
                <c:pt idx="1200">
                  <c:v>1198.55242607743</c:v>
                </c:pt>
                <c:pt idx="1201">
                  <c:v>1197.7043924182699</c:v>
                </c:pt>
                <c:pt idx="1202">
                  <c:v>1198.6030620411</c:v>
                </c:pt>
                <c:pt idx="1203">
                  <c:v>1198.2043687775699</c:v>
                </c:pt>
                <c:pt idx="1204">
                  <c:v>1198.5523793473801</c:v>
                </c:pt>
                <c:pt idx="1205">
                  <c:v>1198.25500438362</c:v>
                </c:pt>
                <c:pt idx="1206">
                  <c:v>1198.6536741703701</c:v>
                </c:pt>
                <c:pt idx="1207">
                  <c:v>1198.20432151109</c:v>
                </c:pt>
                <c:pt idx="1208">
                  <c:v>1198.6536506116399</c:v>
                </c:pt>
                <c:pt idx="1209">
                  <c:v>1198.3056158572399</c:v>
                </c:pt>
                <c:pt idx="1210">
                  <c:v>1198.25494487584</c:v>
                </c:pt>
                <c:pt idx="1211">
                  <c:v>1198.25493296236</c:v>
                </c:pt>
                <c:pt idx="1212">
                  <c:v>1198.35623884201</c:v>
                </c:pt>
                <c:pt idx="1213">
                  <c:v>1199.3055679127599</c:v>
                </c:pt>
                <c:pt idx="1214">
                  <c:v>1199.7548970580101</c:v>
                </c:pt>
                <c:pt idx="1215">
                  <c:v>1199.30554392934</c:v>
                </c:pt>
                <c:pt idx="1216">
                  <c:v>1198.8561906442001</c:v>
                </c:pt>
                <c:pt idx="1217">
                  <c:v>1197.9574959650599</c:v>
                </c:pt>
                <c:pt idx="1218">
                  <c:v>1197.4068250805101</c:v>
                </c:pt>
                <c:pt idx="1219">
                  <c:v>1197.4068129360701</c:v>
                </c:pt>
                <c:pt idx="1220">
                  <c:v>1198.35614218563</c:v>
                </c:pt>
                <c:pt idx="1221">
                  <c:v>1198.35613009334</c:v>
                </c:pt>
                <c:pt idx="1222">
                  <c:v>1197.90677652508</c:v>
                </c:pt>
                <c:pt idx="1223">
                  <c:v>1197.4574228152601</c:v>
                </c:pt>
                <c:pt idx="1224">
                  <c:v>1197.8560937494001</c:v>
                </c:pt>
                <c:pt idx="1225">
                  <c:v>1197.0080568119899</c:v>
                </c:pt>
                <c:pt idx="1226">
                  <c:v>1197.4573862105599</c:v>
                </c:pt>
                <c:pt idx="1227">
                  <c:v>1198.00803224742</c:v>
                </c:pt>
                <c:pt idx="1228">
                  <c:v>1198.00801993906</c:v>
                </c:pt>
                <c:pt idx="1229">
                  <c:v>1198.0080076307099</c:v>
                </c:pt>
                <c:pt idx="1230">
                  <c:v>1197.6093165949001</c:v>
                </c:pt>
                <c:pt idx="1231">
                  <c:v>1197.27642421424</c:v>
                </c:pt>
                <c:pt idx="1232">
                  <c:v>1197.12443432957</c:v>
                </c:pt>
                <c:pt idx="1233">
                  <c:v>1196.5737548991999</c:v>
                </c:pt>
                <c:pt idx="1234">
                  <c:v>1196.1750495210299</c:v>
                </c:pt>
                <c:pt idx="1235">
                  <c:v>1196.2256859317399</c:v>
                </c:pt>
                <c:pt idx="1236">
                  <c:v>1196.72566429526</c:v>
                </c:pt>
                <c:pt idx="1237">
                  <c:v>1198.02301131934</c:v>
                </c:pt>
                <c:pt idx="1238">
                  <c:v>1197.5736478194599</c:v>
                </c:pt>
                <c:pt idx="1239">
                  <c:v>1196.7255996987201</c:v>
                </c:pt>
                <c:pt idx="1240">
                  <c:v>1197.5736050307801</c:v>
                </c:pt>
                <c:pt idx="1241">
                  <c:v>1197.12424129993</c:v>
                </c:pt>
                <c:pt idx="1242">
                  <c:v>1197.02290470153</c:v>
                </c:pt>
                <c:pt idx="1243">
                  <c:v>1196.22551358491</c:v>
                </c:pt>
                <c:pt idx="1244">
                  <c:v>1196.6748344525699</c:v>
                </c:pt>
                <c:pt idx="1245">
                  <c:v>1196.6748128905899</c:v>
                </c:pt>
                <c:pt idx="1246">
                  <c:v>1196.6747913584099</c:v>
                </c:pt>
                <c:pt idx="1247">
                  <c:v>1197.07345519215</c:v>
                </c:pt>
                <c:pt idx="1248">
                  <c:v>1196.7760629355901</c:v>
                </c:pt>
                <c:pt idx="1249">
                  <c:v>1197.6240695044401</c:v>
                </c:pt>
                <c:pt idx="1250">
                  <c:v>1196.7760195583101</c:v>
                </c:pt>
                <c:pt idx="1251">
                  <c:v>1197.22534070909</c:v>
                </c:pt>
                <c:pt idx="1252">
                  <c:v>1197.6746619865301</c:v>
                </c:pt>
                <c:pt idx="1253">
                  <c:v>1197.7759544998401</c:v>
                </c:pt>
                <c:pt idx="1254">
                  <c:v>1197.8265896737601</c:v>
                </c:pt>
                <c:pt idx="1255">
                  <c:v>1197.37722473592</c:v>
                </c:pt>
                <c:pt idx="1256">
                  <c:v>1197.8265459314</c:v>
                </c:pt>
                <c:pt idx="1257">
                  <c:v>1197.8771808669001</c:v>
                </c:pt>
                <c:pt idx="1258">
                  <c:v>1197.97847243398</c:v>
                </c:pt>
                <c:pt idx="1259">
                  <c:v>1198.07976362109</c:v>
                </c:pt>
                <c:pt idx="1260">
                  <c:v>1198.42777131498</c:v>
                </c:pt>
                <c:pt idx="1261">
                  <c:v>1197.5290624126801</c:v>
                </c:pt>
                <c:pt idx="1262">
                  <c:v>1197.4277270734301</c:v>
                </c:pt>
                <c:pt idx="1263">
                  <c:v>1196.13033097982</c:v>
                </c:pt>
                <c:pt idx="1264">
                  <c:v>1196.1303085014199</c:v>
                </c:pt>
                <c:pt idx="1265">
                  <c:v>1196.28225520253</c:v>
                </c:pt>
                <c:pt idx="1266">
                  <c:v>1197.18091779202</c:v>
                </c:pt>
                <c:pt idx="1267">
                  <c:v>1197.45204642415</c:v>
                </c:pt>
                <c:pt idx="1268">
                  <c:v>1197.6218161135901</c:v>
                </c:pt>
                <c:pt idx="1269">
                  <c:v>1198.1218019947401</c:v>
                </c:pt>
                <c:pt idx="1270">
                  <c:v>1198.12178791314</c:v>
                </c:pt>
                <c:pt idx="1271">
                  <c:v>1198.0711176991499</c:v>
                </c:pt>
                <c:pt idx="1272">
                  <c:v>1197.6217597797499</c:v>
                </c:pt>
                <c:pt idx="1273">
                  <c:v>1197.6217456832501</c:v>
                </c:pt>
                <c:pt idx="1274">
                  <c:v>1197.57107560337</c:v>
                </c:pt>
                <c:pt idx="1275">
                  <c:v>1197.57106161863</c:v>
                </c:pt>
                <c:pt idx="1276">
                  <c:v>1197.5203916654</c:v>
                </c:pt>
                <c:pt idx="1277">
                  <c:v>1197.46972192824</c:v>
                </c:pt>
                <c:pt idx="1278">
                  <c:v>1197.86839640886</c:v>
                </c:pt>
                <c:pt idx="1279">
                  <c:v>1197.81772697717</c:v>
                </c:pt>
                <c:pt idx="1280">
                  <c:v>1198.21640190482</c:v>
                </c:pt>
                <c:pt idx="1281">
                  <c:v>1198.3176999017601</c:v>
                </c:pt>
                <c:pt idx="1282">
                  <c:v>1198.3176862523001</c:v>
                </c:pt>
                <c:pt idx="1283">
                  <c:v>1198.7163614779699</c:v>
                </c:pt>
                <c:pt idx="1284">
                  <c:v>1199.1656924337101</c:v>
                </c:pt>
                <c:pt idx="1285">
                  <c:v>1199.1150235459199</c:v>
                </c:pt>
                <c:pt idx="1286">
                  <c:v>1199.5643547996899</c:v>
                </c:pt>
                <c:pt idx="1287">
                  <c:v>1199.0643415823599</c:v>
                </c:pt>
                <c:pt idx="1288">
                  <c:v>1197.66563925892</c:v>
                </c:pt>
                <c:pt idx="1289">
                  <c:v>1197.61497052759</c:v>
                </c:pt>
                <c:pt idx="1290">
                  <c:v>1197.1149572432</c:v>
                </c:pt>
                <c:pt idx="1291">
                  <c:v>1195.7162545695901</c:v>
                </c:pt>
                <c:pt idx="1292">
                  <c:v>1196.46296488494</c:v>
                </c:pt>
                <c:pt idx="1293">
                  <c:v>1195.7162279486699</c:v>
                </c:pt>
                <c:pt idx="1294">
                  <c:v>1195.7162145227201</c:v>
                </c:pt>
                <c:pt idx="1295">
                  <c:v>1195.4188216477601</c:v>
                </c:pt>
                <c:pt idx="1296">
                  <c:v>1195.9188078790901</c:v>
                </c:pt>
                <c:pt idx="1297">
                  <c:v>1195.96944918483</c:v>
                </c:pt>
                <c:pt idx="1298">
                  <c:v>1195.62140035629</c:v>
                </c:pt>
                <c:pt idx="1299">
                  <c:v>1195.62138626724</c:v>
                </c:pt>
                <c:pt idx="1300">
                  <c:v>1195.6720271185</c:v>
                </c:pt>
                <c:pt idx="1301">
                  <c:v>1195.37463250011</c:v>
                </c:pt>
                <c:pt idx="1302">
                  <c:v>1196.2733083143801</c:v>
                </c:pt>
                <c:pt idx="1303">
                  <c:v>1196.37460357696</c:v>
                </c:pt>
                <c:pt idx="1304">
                  <c:v>1197.6719700246999</c:v>
                </c:pt>
                <c:pt idx="1305">
                  <c:v>1197.3745747283101</c:v>
                </c:pt>
                <c:pt idx="1306">
                  <c:v>1197.7732508331501</c:v>
                </c:pt>
                <c:pt idx="1307">
                  <c:v>1198.1719272658199</c:v>
                </c:pt>
                <c:pt idx="1308">
                  <c:v>1198.27322228253</c:v>
                </c:pt>
                <c:pt idx="1309">
                  <c:v>1199.5199351757799</c:v>
                </c:pt>
                <c:pt idx="1310">
                  <c:v>1198.7731938362101</c:v>
                </c:pt>
                <c:pt idx="1311">
                  <c:v>1198.3744883760801</c:v>
                </c:pt>
                <c:pt idx="1312">
                  <c:v>1198.3744739070501</c:v>
                </c:pt>
                <c:pt idx="1313">
                  <c:v>1198.3238049745601</c:v>
                </c:pt>
                <c:pt idx="1314">
                  <c:v>1198.1718275547</c:v>
                </c:pt>
                <c:pt idx="1315">
                  <c:v>1198.1211590990399</c:v>
                </c:pt>
                <c:pt idx="1316">
                  <c:v>1197.7224535345999</c:v>
                </c:pt>
                <c:pt idx="1317">
                  <c:v>1197.77309350669</c:v>
                </c:pt>
                <c:pt idx="1318">
                  <c:v>1197.2224249169201</c:v>
                </c:pt>
                <c:pt idx="1319">
                  <c:v>1196.6211024448301</c:v>
                </c:pt>
                <c:pt idx="1320">
                  <c:v>1196.17174245417</c:v>
                </c:pt>
                <c:pt idx="1321">
                  <c:v>1196.62107425928</c:v>
                </c:pt>
                <c:pt idx="1322">
                  <c:v>1196.6717141568699</c:v>
                </c:pt>
                <c:pt idx="1323">
                  <c:v>1196.82366191596</c:v>
                </c:pt>
                <c:pt idx="1324">
                  <c:v>1197.2729934900999</c:v>
                </c:pt>
                <c:pt idx="1325">
                  <c:v>1197.2729792371399</c:v>
                </c:pt>
                <c:pt idx="1326">
                  <c:v>1197.42492637038</c:v>
                </c:pt>
                <c:pt idx="1327">
                  <c:v>1197.4249117746899</c:v>
                </c:pt>
                <c:pt idx="1328">
                  <c:v>1197.7729359269099</c:v>
                </c:pt>
                <c:pt idx="1329">
                  <c:v>1196.87422898412</c:v>
                </c:pt>
                <c:pt idx="1330">
                  <c:v>1196.7729071676699</c:v>
                </c:pt>
                <c:pt idx="1331">
                  <c:v>1195.8742000684099</c:v>
                </c:pt>
                <c:pt idx="1332">
                  <c:v>1196.2222248390301</c:v>
                </c:pt>
                <c:pt idx="1333">
                  <c:v>1196.17155703157</c:v>
                </c:pt>
                <c:pt idx="1334">
                  <c:v>1195.27284985036</c:v>
                </c:pt>
                <c:pt idx="1335">
                  <c:v>1194.62087510526</c:v>
                </c:pt>
                <c:pt idx="1336">
                  <c:v>1192.7728213146299</c:v>
                </c:pt>
                <c:pt idx="1337">
                  <c:v>1193.91823334992</c:v>
                </c:pt>
                <c:pt idx="1338">
                  <c:v>1193.96887295693</c:v>
                </c:pt>
                <c:pt idx="1339">
                  <c:v>1194.9182058349299</c:v>
                </c:pt>
                <c:pt idx="1340">
                  <c:v>1195.7662322819201</c:v>
                </c:pt>
                <c:pt idx="1341">
                  <c:v>1195.41817844659</c:v>
                </c:pt>
                <c:pt idx="1342">
                  <c:v>1196.2662051618099</c:v>
                </c:pt>
                <c:pt idx="1343">
                  <c:v>1195.36749790609</c:v>
                </c:pt>
                <c:pt idx="1344">
                  <c:v>1195.2661780640501</c:v>
                </c:pt>
                <c:pt idx="1345">
                  <c:v>1194.36747063696</c:v>
                </c:pt>
                <c:pt idx="1346">
                  <c:v>1195.0635389238601</c:v>
                </c:pt>
                <c:pt idx="1347">
                  <c:v>1194.61417871714</c:v>
                </c:pt>
                <c:pt idx="1348">
                  <c:v>1193.7154712826</c:v>
                </c:pt>
                <c:pt idx="1349">
                  <c:v>1194.11415215582</c:v>
                </c:pt>
                <c:pt idx="1350">
                  <c:v>1195.46218031645</c:v>
                </c:pt>
                <c:pt idx="1351">
                  <c:v>1195.5634729117201</c:v>
                </c:pt>
                <c:pt idx="1352">
                  <c:v>1196.3608486726901</c:v>
                </c:pt>
                <c:pt idx="1353">
                  <c:v>1195.56344671547</c:v>
                </c:pt>
                <c:pt idx="1354">
                  <c:v>1196.36082276702</c:v>
                </c:pt>
                <c:pt idx="1355">
                  <c:v>1195.4621151983699</c:v>
                </c:pt>
                <c:pt idx="1356">
                  <c:v>1195.4621021673099</c:v>
                </c:pt>
                <c:pt idx="1357">
                  <c:v>1196.3101314753301</c:v>
                </c:pt>
                <c:pt idx="1358">
                  <c:v>1197.1581611484301</c:v>
                </c:pt>
                <c:pt idx="1359">
                  <c:v>1196.3101059943399</c:v>
                </c:pt>
                <c:pt idx="1360">
                  <c:v>1195.75944078714</c:v>
                </c:pt>
                <c:pt idx="1361">
                  <c:v>1195.70877569914</c:v>
                </c:pt>
                <c:pt idx="1362">
                  <c:v>1195.2087630405999</c:v>
                </c:pt>
                <c:pt idx="1363">
                  <c:v>1194.70875044167</c:v>
                </c:pt>
                <c:pt idx="1364">
                  <c:v>1195.20873784274</c:v>
                </c:pt>
                <c:pt idx="1365">
                  <c:v>1196.60742072016</c:v>
                </c:pt>
                <c:pt idx="1366">
                  <c:v>1196.7087126448801</c:v>
                </c:pt>
                <c:pt idx="1367">
                  <c:v>1197.6073957160099</c:v>
                </c:pt>
                <c:pt idx="1368">
                  <c:v>1197.7593396156999</c:v>
                </c:pt>
                <c:pt idx="1369">
                  <c:v>1198.25932691246</c:v>
                </c:pt>
                <c:pt idx="1370">
                  <c:v>1198.25931416452</c:v>
                </c:pt>
                <c:pt idx="1371">
                  <c:v>1197.8099534958601</c:v>
                </c:pt>
                <c:pt idx="1372">
                  <c:v>1197.86059267819</c:v>
                </c:pt>
                <c:pt idx="1373">
                  <c:v>1196.96188363433</c:v>
                </c:pt>
                <c:pt idx="1374">
                  <c:v>1195.96187061816</c:v>
                </c:pt>
                <c:pt idx="1375">
                  <c:v>1195.11381314695</c:v>
                </c:pt>
                <c:pt idx="1376">
                  <c:v>1194.7151035219399</c:v>
                </c:pt>
                <c:pt idx="1377">
                  <c:v>1194.4683489501499</c:v>
                </c:pt>
                <c:pt idx="1378">
                  <c:v>1196.6644247248801</c:v>
                </c:pt>
                <c:pt idx="1379">
                  <c:v>1196.41766984016</c:v>
                </c:pt>
                <c:pt idx="1380">
                  <c:v>1196.5189593359801</c:v>
                </c:pt>
                <c:pt idx="1381">
                  <c:v>1196.9176422134001</c:v>
                </c:pt>
                <c:pt idx="1382">
                  <c:v>1196.4682800099299</c:v>
                </c:pt>
                <c:pt idx="1383">
                  <c:v>1196.8163116276301</c:v>
                </c:pt>
                <c:pt idx="1384">
                  <c:v>1196.8669495284601</c:v>
                </c:pt>
                <c:pt idx="1385">
                  <c:v>1197.3669358566401</c:v>
                </c:pt>
                <c:pt idx="1386">
                  <c:v>1197.41757356375</c:v>
                </c:pt>
                <c:pt idx="1387">
                  <c:v>1197.46821118146</c:v>
                </c:pt>
                <c:pt idx="1388">
                  <c:v>1197.1708025932301</c:v>
                </c:pt>
                <c:pt idx="1389">
                  <c:v>1197.3227422833399</c:v>
                </c:pt>
                <c:pt idx="1390">
                  <c:v>1197.4240302815999</c:v>
                </c:pt>
                <c:pt idx="1391">
                  <c:v>1196.379876405</c:v>
                </c:pt>
                <c:pt idx="1392">
                  <c:v>1197.3798610121</c:v>
                </c:pt>
                <c:pt idx="1393">
                  <c:v>1198.2278923317799</c:v>
                </c:pt>
                <c:pt idx="1394">
                  <c:v>1197.3798303753099</c:v>
                </c:pt>
                <c:pt idx="1395">
                  <c:v>1197.67721096426</c:v>
                </c:pt>
                <c:pt idx="1396">
                  <c:v>1196.77849788964</c:v>
                </c:pt>
                <c:pt idx="1397">
                  <c:v>1197.2278318107101</c:v>
                </c:pt>
                <c:pt idx="1398">
                  <c:v>1198.12651491165</c:v>
                </c:pt>
                <c:pt idx="1399">
                  <c:v>1198.22780170292</c:v>
                </c:pt>
                <c:pt idx="1400">
                  <c:v>1198.22778653353</c:v>
                </c:pt>
                <c:pt idx="1401">
                  <c:v>1197.6771206706801</c:v>
                </c:pt>
                <c:pt idx="1402">
                  <c:v>1197.2784071117601</c:v>
                </c:pt>
                <c:pt idx="1403">
                  <c:v>1197.27839191258</c:v>
                </c:pt>
                <c:pt idx="1404">
                  <c:v>1197.2277260944199</c:v>
                </c:pt>
                <c:pt idx="1405">
                  <c:v>1198.62640988827</c:v>
                </c:pt>
                <c:pt idx="1406">
                  <c:v>1199.2276959717301</c:v>
                </c:pt>
                <c:pt idx="1407">
                  <c:v>1197.9809333309499</c:v>
                </c:pt>
                <c:pt idx="1408">
                  <c:v>1198.7783160209699</c:v>
                </c:pt>
                <c:pt idx="1409">
                  <c:v>1197.98090241104</c:v>
                </c:pt>
                <c:pt idx="1410">
                  <c:v>1197.3795861303799</c:v>
                </c:pt>
                <c:pt idx="1411">
                  <c:v>1196.77827017754</c:v>
                </c:pt>
                <c:pt idx="1412">
                  <c:v>1196.2276046797599</c:v>
                </c:pt>
                <c:pt idx="1413">
                  <c:v>1196.1769393607999</c:v>
                </c:pt>
                <c:pt idx="1414">
                  <c:v>1196.07562392205</c:v>
                </c:pt>
                <c:pt idx="1415">
                  <c:v>1195.5249589458101</c:v>
                </c:pt>
                <c:pt idx="1416">
                  <c:v>1195.0249441936601</c:v>
                </c:pt>
                <c:pt idx="1417">
                  <c:v>1195.2716791108301</c:v>
                </c:pt>
                <c:pt idx="1418">
                  <c:v>1194.8223148137299</c:v>
                </c:pt>
                <c:pt idx="1419">
                  <c:v>1194.0249002948401</c:v>
                </c:pt>
                <c:pt idx="1420">
                  <c:v>1194.82228578627</c:v>
                </c:pt>
                <c:pt idx="1421">
                  <c:v>1193.6261707246299</c:v>
                </c:pt>
                <c:pt idx="1422">
                  <c:v>1194.1261558160199</c:v>
                </c:pt>
                <c:pt idx="1423">
                  <c:v>1194.77809032798</c:v>
                </c:pt>
                <c:pt idx="1424">
                  <c:v>1195.22742532194</c:v>
                </c:pt>
                <c:pt idx="1425">
                  <c:v>1194.3793594092101</c:v>
                </c:pt>
                <c:pt idx="1426">
                  <c:v>1194.72739497572</c:v>
                </c:pt>
                <c:pt idx="1427">
                  <c:v>1193.7780295237901</c:v>
                </c:pt>
                <c:pt idx="1428">
                  <c:v>1193.2273647263601</c:v>
                </c:pt>
                <c:pt idx="1429">
                  <c:v>1192.3792982995501</c:v>
                </c:pt>
                <c:pt idx="1430">
                  <c:v>1193.6766849309199</c:v>
                </c:pt>
                <c:pt idx="1431">
                  <c:v>1192.98056666553</c:v>
                </c:pt>
                <c:pt idx="1432">
                  <c:v>1193.0312005281401</c:v>
                </c:pt>
                <c:pt idx="1433">
                  <c:v>1192.9805355072001</c:v>
                </c:pt>
                <c:pt idx="1434">
                  <c:v>1192.4805199801899</c:v>
                </c:pt>
                <c:pt idx="1435">
                  <c:v>1192.4805044755301</c:v>
                </c:pt>
                <c:pt idx="1436">
                  <c:v>1192.63243667036</c:v>
                </c:pt>
                <c:pt idx="1437">
                  <c:v>1193.98047326505</c:v>
                </c:pt>
                <c:pt idx="1438">
                  <c:v>1193.6830543354199</c:v>
                </c:pt>
                <c:pt idx="1439">
                  <c:v>1194.63238934427</c:v>
                </c:pt>
                <c:pt idx="1440">
                  <c:v>1195.1323735117901</c:v>
                </c:pt>
                <c:pt idx="1441">
                  <c:v>1195.18300674856</c:v>
                </c:pt>
                <c:pt idx="1442">
                  <c:v>1195.6323418617201</c:v>
                </c:pt>
                <c:pt idx="1443">
                  <c:v>1195.68297500163</c:v>
                </c:pt>
                <c:pt idx="1444">
                  <c:v>1195.2336079701799</c:v>
                </c:pt>
                <c:pt idx="1445">
                  <c:v>1195.2335920333901</c:v>
                </c:pt>
                <c:pt idx="1446">
                  <c:v>1195.73357602954</c:v>
                </c:pt>
                <c:pt idx="1447">
                  <c:v>1196.13226254284</c:v>
                </c:pt>
                <c:pt idx="1448">
                  <c:v>1196.23354419321</c:v>
                </c:pt>
                <c:pt idx="1449">
                  <c:v>1196.2335281595599</c:v>
                </c:pt>
                <c:pt idx="1450">
                  <c:v>1195.38545809686</c:v>
                </c:pt>
                <c:pt idx="1451">
                  <c:v>1195.33479321748</c:v>
                </c:pt>
                <c:pt idx="1452">
                  <c:v>1193.98672269285</c:v>
                </c:pt>
                <c:pt idx="1453">
                  <c:v>1194.8347608372601</c:v>
                </c:pt>
                <c:pt idx="1454">
                  <c:v>1194.2399322167</c:v>
                </c:pt>
                <c:pt idx="1455">
                  <c:v>1195.68926694989</c:v>
                </c:pt>
                <c:pt idx="1456">
                  <c:v>1195.84119518846</c:v>
                </c:pt>
                <c:pt idx="1457">
                  <c:v>1196.3411781489799</c:v>
                </c:pt>
                <c:pt idx="1458">
                  <c:v>1196.5944023951899</c:v>
                </c:pt>
                <c:pt idx="1459">
                  <c:v>1197.2969777211499</c:v>
                </c:pt>
                <c:pt idx="1460">
                  <c:v>1197.79695975035</c:v>
                </c:pt>
                <c:pt idx="1461">
                  <c:v>1197.84759003669</c:v>
                </c:pt>
                <c:pt idx="1462">
                  <c:v>1197.4995161965501</c:v>
                </c:pt>
                <c:pt idx="1463">
                  <c:v>1197.4488499164599</c:v>
                </c:pt>
                <c:pt idx="1464">
                  <c:v>1197.29688774794</c:v>
                </c:pt>
                <c:pt idx="1465">
                  <c:v>1196.39816577733</c:v>
                </c:pt>
                <c:pt idx="1466">
                  <c:v>1196.94879557937</c:v>
                </c:pt>
                <c:pt idx="1467">
                  <c:v>1196.2020165100701</c:v>
                </c:pt>
                <c:pt idx="1468">
                  <c:v>1196.6007023081199</c:v>
                </c:pt>
                <c:pt idx="1469">
                  <c:v>1197.1513315960799</c:v>
                </c:pt>
                <c:pt idx="1470">
                  <c:v>1196.9045514836901</c:v>
                </c:pt>
                <c:pt idx="1471">
                  <c:v>1197.00582771003</c:v>
                </c:pt>
                <c:pt idx="1472">
                  <c:v>1196.9551608488</c:v>
                </c:pt>
                <c:pt idx="1473">
                  <c:v>1196.95514176041</c:v>
                </c:pt>
                <c:pt idx="1474">
                  <c:v>1197.0057700723401</c:v>
                </c:pt>
                <c:pt idx="1475">
                  <c:v>1196.55639829487</c:v>
                </c:pt>
                <c:pt idx="1476">
                  <c:v>1196.9044367521999</c:v>
                </c:pt>
                <c:pt idx="1477">
                  <c:v>1197.1005335971699</c:v>
                </c:pt>
                <c:pt idx="1478">
                  <c:v>1196.2018097713601</c:v>
                </c:pt>
                <c:pt idx="1479">
                  <c:v>1195.7524383217101</c:v>
                </c:pt>
                <c:pt idx="1480">
                  <c:v>1194.8030667975499</c:v>
                </c:pt>
                <c:pt idx="1481">
                  <c:v>1195.10045931488</c:v>
                </c:pt>
                <c:pt idx="1482">
                  <c:v>1194.2523821815801</c:v>
                </c:pt>
                <c:pt idx="1483">
                  <c:v>1193.9043046310501</c:v>
                </c:pt>
                <c:pt idx="1484">
                  <c:v>1195.2523445710499</c:v>
                </c:pt>
                <c:pt idx="1485">
                  <c:v>1195.80297276378</c:v>
                </c:pt>
                <c:pt idx="1486">
                  <c:v>1197.2523070350301</c:v>
                </c:pt>
                <c:pt idx="1487">
                  <c:v>1197.9042288661001</c:v>
                </c:pt>
                <c:pt idx="1488">
                  <c:v>1196.8093843609099</c:v>
                </c:pt>
                <c:pt idx="1489">
                  <c:v>1196.4613048210699</c:v>
                </c:pt>
                <c:pt idx="1490">
                  <c:v>1195.66387157142</c:v>
                </c:pt>
                <c:pt idx="1491">
                  <c:v>1195.21449767798</c:v>
                </c:pt>
                <c:pt idx="1492">
                  <c:v>1194.66383045167</c:v>
                </c:pt>
                <c:pt idx="1493">
                  <c:v>1193.66380992532</c:v>
                </c:pt>
                <c:pt idx="1494">
                  <c:v>1194.01184988767</c:v>
                </c:pt>
                <c:pt idx="1495">
                  <c:v>1195.0624761506899</c:v>
                </c:pt>
                <c:pt idx="1496">
                  <c:v>1196.16374865174</c:v>
                </c:pt>
                <c:pt idx="1497">
                  <c:v>1196.2650208324201</c:v>
                </c:pt>
                <c:pt idx="1498">
                  <c:v>1196.66370745003</c:v>
                </c:pt>
                <c:pt idx="1499">
                  <c:v>1196.6130406781999</c:v>
                </c:pt>
                <c:pt idx="1500">
                  <c:v>1197.01172784716</c:v>
                </c:pt>
                <c:pt idx="1501">
                  <c:v>1196.11299990118</c:v>
                </c:pt>
                <c:pt idx="1502">
                  <c:v>1195.91039501876</c:v>
                </c:pt>
                <c:pt idx="1503">
                  <c:v>1196.3090828806201</c:v>
                </c:pt>
                <c:pt idx="1504">
                  <c:v>1196.75841703266</c:v>
                </c:pt>
                <c:pt idx="1505">
                  <c:v>1196.8090432807801</c:v>
                </c:pt>
                <c:pt idx="1506">
                  <c:v>1197.7077316269299</c:v>
                </c:pt>
                <c:pt idx="1507">
                  <c:v>1196.9102954417499</c:v>
                </c:pt>
                <c:pt idx="1508">
                  <c:v>1196.0115670487301</c:v>
                </c:pt>
                <c:pt idx="1509">
                  <c:v>1196.0115468651099</c:v>
                </c:pt>
                <c:pt idx="1510">
                  <c:v>1196.4608808979399</c:v>
                </c:pt>
                <c:pt idx="1511">
                  <c:v>1195.9608607441201</c:v>
                </c:pt>
                <c:pt idx="1512">
                  <c:v>1195.51148629934</c:v>
                </c:pt>
                <c:pt idx="1513">
                  <c:v>1195.35952928662</c:v>
                </c:pt>
                <c:pt idx="1514">
                  <c:v>1194.3595093935701</c:v>
                </c:pt>
                <c:pt idx="1515">
                  <c:v>1193.4607803896099</c:v>
                </c:pt>
                <c:pt idx="1516">
                  <c:v>1192.96076028794</c:v>
                </c:pt>
                <c:pt idx="1517">
                  <c:v>1193.46074021608</c:v>
                </c:pt>
                <c:pt idx="1518">
                  <c:v>1194.3087840527301</c:v>
                </c:pt>
                <c:pt idx="1519">
                  <c:v>1194.3087642788901</c:v>
                </c:pt>
                <c:pt idx="1520">
                  <c:v>1195.2580992505</c:v>
                </c:pt>
                <c:pt idx="1521">
                  <c:v>1195.91001503915</c:v>
                </c:pt>
                <c:pt idx="1522">
                  <c:v>1196.1125754714001</c:v>
                </c:pt>
                <c:pt idx="1523">
                  <c:v>1196.9606198146901</c:v>
                </c:pt>
                <c:pt idx="1524">
                  <c:v>1196.3657599538601</c:v>
                </c:pt>
                <c:pt idx="1525">
                  <c:v>1196.96702890098</c:v>
                </c:pt>
                <c:pt idx="1526">
                  <c:v>1196.11894252151</c:v>
                </c:pt>
                <c:pt idx="1527">
                  <c:v>1195.7202108204399</c:v>
                </c:pt>
                <c:pt idx="1528">
                  <c:v>1195.16954430193</c:v>
                </c:pt>
                <c:pt idx="1529">
                  <c:v>1194.6188780590901</c:v>
                </c:pt>
                <c:pt idx="1530">
                  <c:v>1194.66950131208</c:v>
                </c:pt>
                <c:pt idx="1531">
                  <c:v>1195.5681904852399</c:v>
                </c:pt>
                <c:pt idx="1532">
                  <c:v>1195.61881370842</c:v>
                </c:pt>
                <c:pt idx="1533">
                  <c:v>1195.96685861796</c:v>
                </c:pt>
                <c:pt idx="1534">
                  <c:v>1196.6629703864501</c:v>
                </c:pt>
                <c:pt idx="1535">
                  <c:v>1194.9161721616999</c:v>
                </c:pt>
                <c:pt idx="1536">
                  <c:v>1196.1629291251299</c:v>
                </c:pt>
                <c:pt idx="1537">
                  <c:v>1196.2135529145601</c:v>
                </c:pt>
                <c:pt idx="1538">
                  <c:v>1195.8148209303599</c:v>
                </c:pt>
                <c:pt idx="1539">
                  <c:v>1197.51093458384</c:v>
                </c:pt>
                <c:pt idx="1540">
                  <c:v>1196.2641353234601</c:v>
                </c:pt>
                <c:pt idx="1541">
                  <c:v>1197.0615380331899</c:v>
                </c:pt>
                <c:pt idx="1542">
                  <c:v>1196.7640941143</c:v>
                </c:pt>
                <c:pt idx="1543">
                  <c:v>1197.2134293392301</c:v>
                </c:pt>
                <c:pt idx="1544">
                  <c:v>1197.5614766702099</c:v>
                </c:pt>
                <c:pt idx="1545">
                  <c:v>1197.5614563971801</c:v>
                </c:pt>
                <c:pt idx="1546">
                  <c:v>1196.3146555200201</c:v>
                </c:pt>
                <c:pt idx="1547">
                  <c:v>1195.76399086416</c:v>
                </c:pt>
                <c:pt idx="1548">
                  <c:v>1195.2133263126</c:v>
                </c:pt>
                <c:pt idx="1549">
                  <c:v>1193.8652369901499</c:v>
                </c:pt>
                <c:pt idx="1550">
                  <c:v>1194.36521609128</c:v>
                </c:pt>
                <c:pt idx="1551">
                  <c:v>1194.8651951327899</c:v>
                </c:pt>
                <c:pt idx="1552">
                  <c:v>1194.5677486434599</c:v>
                </c:pt>
                <c:pt idx="1553">
                  <c:v>1195.4664401784501</c:v>
                </c:pt>
                <c:pt idx="1554">
                  <c:v>1195.8651320338199</c:v>
                </c:pt>
                <c:pt idx="1555">
                  <c:v>1195.8651111125901</c:v>
                </c:pt>
                <c:pt idx="1556">
                  <c:v>1195.3650901466599</c:v>
                </c:pt>
                <c:pt idx="1557">
                  <c:v>1193.96635590494</c:v>
                </c:pt>
                <c:pt idx="1558">
                  <c:v>1193.31440488249</c:v>
                </c:pt>
                <c:pt idx="1559">
                  <c:v>1192.01695710421</c:v>
                </c:pt>
                <c:pt idx="1560">
                  <c:v>1192.3650062233201</c:v>
                </c:pt>
                <c:pt idx="1561">
                  <c:v>1191.4662716165201</c:v>
                </c:pt>
                <c:pt idx="1562">
                  <c:v>1191.4156073704401</c:v>
                </c:pt>
                <c:pt idx="1563">
                  <c:v>1190.8143002167301</c:v>
                </c:pt>
                <c:pt idx="1564">
                  <c:v>1190.31427944452</c:v>
                </c:pt>
                <c:pt idx="1565">
                  <c:v>1191.56104392558</c:v>
                </c:pt>
                <c:pt idx="1566">
                  <c:v>1191.1116664782201</c:v>
                </c:pt>
                <c:pt idx="1567">
                  <c:v>1191.5103603899499</c:v>
                </c:pt>
                <c:pt idx="1568">
                  <c:v>1191.5103401392701</c:v>
                </c:pt>
                <c:pt idx="1569">
                  <c:v>1192.4090344756801</c:v>
                </c:pt>
                <c:pt idx="1570">
                  <c:v>1192.4596570804699</c:v>
                </c:pt>
                <c:pt idx="1571">
                  <c:v>1192.35835170001</c:v>
                </c:pt>
                <c:pt idx="1572">
                  <c:v>1192.4596170038001</c:v>
                </c:pt>
                <c:pt idx="1573">
                  <c:v>1193.35831173509</c:v>
                </c:pt>
                <c:pt idx="1574">
                  <c:v>1193.5608618408401</c:v>
                </c:pt>
                <c:pt idx="1575">
                  <c:v>1194.95955658704</c:v>
                </c:pt>
                <c:pt idx="1576">
                  <c:v>1194.5608212500799</c:v>
                </c:pt>
                <c:pt idx="1577">
                  <c:v>1194.6114432588199</c:v>
                </c:pt>
                <c:pt idx="1578">
                  <c:v>1195.1114228367801</c:v>
                </c:pt>
                <c:pt idx="1579">
                  <c:v>1195.2126868963201</c:v>
                </c:pt>
                <c:pt idx="1580">
                  <c:v>1194.81395062059</c:v>
                </c:pt>
                <c:pt idx="1581">
                  <c:v>1195.66200342774</c:v>
                </c:pt>
                <c:pt idx="1582">
                  <c:v>1194.9658354148301</c:v>
                </c:pt>
                <c:pt idx="1583">
                  <c:v>1195.0164563432299</c:v>
                </c:pt>
                <c:pt idx="1584">
                  <c:v>1195.6177190840201</c:v>
                </c:pt>
                <c:pt idx="1585">
                  <c:v>1196.5164137184599</c:v>
                </c:pt>
                <c:pt idx="1586">
                  <c:v>1195.61767626554</c:v>
                </c:pt>
                <c:pt idx="1587">
                  <c:v>1194.21893844754</c:v>
                </c:pt>
                <c:pt idx="1588">
                  <c:v>1193.6176332682401</c:v>
                </c:pt>
                <c:pt idx="1589">
                  <c:v>1193.1682498231501</c:v>
                </c:pt>
                <c:pt idx="1590">
                  <c:v>1192.1426061168299</c:v>
                </c:pt>
                <c:pt idx="1591">
                  <c:v>1193.85725719482</c:v>
                </c:pt>
                <c:pt idx="1592">
                  <c:v>1194.3066027611501</c:v>
                </c:pt>
                <c:pt idx="1593">
                  <c:v>1193.90787306428</c:v>
                </c:pt>
                <c:pt idx="1594">
                  <c:v>1193.80657708645</c:v>
                </c:pt>
                <c:pt idx="1595">
                  <c:v>1193.85720578581</c:v>
                </c:pt>
                <c:pt idx="1596">
                  <c:v>1194.35719292611</c:v>
                </c:pt>
                <c:pt idx="1597">
                  <c:v>1195.7558972761001</c:v>
                </c:pt>
                <c:pt idx="1598">
                  <c:v>1196.8065259233099</c:v>
                </c:pt>
                <c:pt idx="1599">
                  <c:v>1197.4077957868601</c:v>
                </c:pt>
                <c:pt idx="1600">
                  <c:v>1197.95842410624</c:v>
                </c:pt>
                <c:pt idx="1601">
                  <c:v>1198.9584111049801</c:v>
                </c:pt>
                <c:pt idx="1602">
                  <c:v>1199.5596804842401</c:v>
                </c:pt>
                <c:pt idx="1603">
                  <c:v>1200.0090261176199</c:v>
                </c:pt>
                <c:pt idx="1604">
                  <c:v>1200.05965415388</c:v>
                </c:pt>
                <c:pt idx="1605">
                  <c:v>1200.1609231382599</c:v>
                </c:pt>
                <c:pt idx="1606">
                  <c:v>1200.0596276670699</c:v>
                </c:pt>
                <c:pt idx="1607">
                  <c:v>1199.11025550216</c:v>
                </c:pt>
                <c:pt idx="1608">
                  <c:v>1199.05960124731</c:v>
                </c:pt>
                <c:pt idx="1609">
                  <c:v>1199.45830625296</c:v>
                </c:pt>
                <c:pt idx="1610">
                  <c:v>1198.5089340955001</c:v>
                </c:pt>
                <c:pt idx="1611">
                  <c:v>1197.4076393172099</c:v>
                </c:pt>
                <c:pt idx="1612">
                  <c:v>1196.50890798867</c:v>
                </c:pt>
                <c:pt idx="1613">
                  <c:v>1196.45825411379</c:v>
                </c:pt>
                <c:pt idx="1614">
                  <c:v>1196.0595225617301</c:v>
                </c:pt>
                <c:pt idx="1615">
                  <c:v>1196.9582279846099</c:v>
                </c:pt>
                <c:pt idx="1616">
                  <c:v>1197.5088556185401</c:v>
                </c:pt>
                <c:pt idx="1617">
                  <c:v>1198.1101237386499</c:v>
                </c:pt>
                <c:pt idx="1618">
                  <c:v>1198.6607510075</c:v>
                </c:pt>
                <c:pt idx="1619">
                  <c:v>1199.16073766351</c:v>
                </c:pt>
                <c:pt idx="1620">
                  <c:v>1199.7113648057</c:v>
                </c:pt>
                <c:pt idx="1621">
                  <c:v>1199.3126322031001</c:v>
                </c:pt>
                <c:pt idx="1622">
                  <c:v>1199.3126186653999</c:v>
                </c:pt>
                <c:pt idx="1623">
                  <c:v>1199.2619646564101</c:v>
                </c:pt>
                <c:pt idx="1624">
                  <c:v>1197.46451243758</c:v>
                </c:pt>
                <c:pt idx="1625">
                  <c:v>1197.8632180765301</c:v>
                </c:pt>
                <c:pt idx="1626">
                  <c:v>1198.4138446450199</c:v>
                </c:pt>
                <c:pt idx="1627">
                  <c:v>1198.4644710421601</c:v>
                </c:pt>
                <c:pt idx="1628">
                  <c:v>1198.01509737223</c:v>
                </c:pt>
                <c:pt idx="1629">
                  <c:v>1198.9138032645001</c:v>
                </c:pt>
                <c:pt idx="1630">
                  <c:v>1199.4137894809201</c:v>
                </c:pt>
                <c:pt idx="1631">
                  <c:v>1198.5656957998899</c:v>
                </c:pt>
                <c:pt idx="1632">
                  <c:v>1198.9137618392699</c:v>
                </c:pt>
                <c:pt idx="1633">
                  <c:v>1198.1163078621</c:v>
                </c:pt>
                <c:pt idx="1634">
                  <c:v>1198.5150139853399</c:v>
                </c:pt>
                <c:pt idx="1635">
                  <c:v>1198.16691964865</c:v>
                </c:pt>
                <c:pt idx="1636">
                  <c:v>1198.2681851238001</c:v>
                </c:pt>
                <c:pt idx="1637">
                  <c:v>1199.1668912172299</c:v>
                </c:pt>
                <c:pt idx="1638">
                  <c:v>1199.3187962695999</c:v>
                </c:pt>
                <c:pt idx="1639">
                  <c:v>1199.8694215416899</c:v>
                </c:pt>
                <c:pt idx="1640">
                  <c:v>1199.1732449159001</c:v>
                </c:pt>
                <c:pt idx="1641">
                  <c:v>1200.0719506815101</c:v>
                </c:pt>
                <c:pt idx="1642">
                  <c:v>1199.3757732137999</c:v>
                </c:pt>
                <c:pt idx="1643">
                  <c:v>1199.8251183330999</c:v>
                </c:pt>
                <c:pt idx="1644">
                  <c:v>1199.5276609659199</c:v>
                </c:pt>
                <c:pt idx="1645">
                  <c:v>1199.92636642605</c:v>
                </c:pt>
                <c:pt idx="1646">
                  <c:v>1198.9263509661</c:v>
                </c:pt>
                <c:pt idx="1647">
                  <c:v>1198.5276142507801</c:v>
                </c:pt>
                <c:pt idx="1648">
                  <c:v>1198.5275985598601</c:v>
                </c:pt>
                <c:pt idx="1649">
                  <c:v>1198.02758297324</c:v>
                </c:pt>
                <c:pt idx="1650">
                  <c:v>1197.3314026519699</c:v>
                </c:pt>
                <c:pt idx="1651">
                  <c:v>1198.5781906172599</c:v>
                </c:pt>
                <c:pt idx="1652">
                  <c:v>1198.5781749263399</c:v>
                </c:pt>
                <c:pt idx="1653">
                  <c:v>1199.0781592056201</c:v>
                </c:pt>
                <c:pt idx="1654">
                  <c:v>1199.4262263476801</c:v>
                </c:pt>
                <c:pt idx="1655">
                  <c:v>1198.42621089518</c:v>
                </c:pt>
                <c:pt idx="1656">
                  <c:v>1197.57811231911</c:v>
                </c:pt>
                <c:pt idx="1657">
                  <c:v>1198.42617987841</c:v>
                </c:pt>
                <c:pt idx="1658">
                  <c:v>1197.62871987373</c:v>
                </c:pt>
                <c:pt idx="1659">
                  <c:v>1197.6287040710399</c:v>
                </c:pt>
                <c:pt idx="1660">
                  <c:v>1198.12868830562</c:v>
                </c:pt>
                <c:pt idx="1661">
                  <c:v>1198.2805886715701</c:v>
                </c:pt>
                <c:pt idx="1662">
                  <c:v>1198.3312112838</c:v>
                </c:pt>
                <c:pt idx="1663">
                  <c:v>1199.17927920073</c:v>
                </c:pt>
                <c:pt idx="1664">
                  <c:v>1199.12862467021</c:v>
                </c:pt>
                <c:pt idx="1665">
                  <c:v>1197.28052450716</c:v>
                </c:pt>
                <c:pt idx="1666">
                  <c:v>1196.57795441896</c:v>
                </c:pt>
                <c:pt idx="1667">
                  <c:v>1196.07793875784</c:v>
                </c:pt>
                <c:pt idx="1668">
                  <c:v>1196.9260077700001</c:v>
                </c:pt>
                <c:pt idx="1669">
                  <c:v>1196.5272690802799</c:v>
                </c:pt>
                <c:pt idx="1670">
                  <c:v>1196.92597677559</c:v>
                </c:pt>
                <c:pt idx="1671">
                  <c:v>1196.57787619531</c:v>
                </c:pt>
                <c:pt idx="1672">
                  <c:v>1196.62849871814</c:v>
                </c:pt>
                <c:pt idx="1673">
                  <c:v>1195.33103570342</c:v>
                </c:pt>
                <c:pt idx="1674">
                  <c:v>1195.33101958781</c:v>
                </c:pt>
                <c:pt idx="1675">
                  <c:v>1196.3310034349599</c:v>
                </c:pt>
                <c:pt idx="1676">
                  <c:v>1197.5271588191399</c:v>
                </c:pt>
                <c:pt idx="1677">
                  <c:v>1196.1790572628399</c:v>
                </c:pt>
                <c:pt idx="1678">
                  <c:v>1195.7296793758901</c:v>
                </c:pt>
                <c:pt idx="1679">
                  <c:v>1195.2803013175701</c:v>
                </c:pt>
                <c:pt idx="1680">
                  <c:v>1195.12837158144</c:v>
                </c:pt>
                <c:pt idx="1681">
                  <c:v>1193.7802693173301</c:v>
                </c:pt>
                <c:pt idx="1682">
                  <c:v>1194.2296154722601</c:v>
                </c:pt>
                <c:pt idx="1683">
                  <c:v>1194.78023723513</c:v>
                </c:pt>
                <c:pt idx="1684">
                  <c:v>1195.28022117913</c:v>
                </c:pt>
                <c:pt idx="1685">
                  <c:v>1195.38148046285</c:v>
                </c:pt>
                <c:pt idx="1686">
                  <c:v>1196.6789136975999</c:v>
                </c:pt>
                <c:pt idx="1687">
                  <c:v>1195.93208567798</c:v>
                </c:pt>
                <c:pt idx="1688">
                  <c:v>1196.3814318478101</c:v>
                </c:pt>
                <c:pt idx="1689">
                  <c:v>1196.43205305934</c:v>
                </c:pt>
                <c:pt idx="1690">
                  <c:v>1196.43203672767</c:v>
                </c:pt>
                <c:pt idx="1691">
                  <c:v>1197.2801081985201</c:v>
                </c:pt>
                <c:pt idx="1692">
                  <c:v>1197.4320042133299</c:v>
                </c:pt>
                <c:pt idx="1693">
                  <c:v>1198.88135056943</c:v>
                </c:pt>
                <c:pt idx="1694">
                  <c:v>1199.0332460627001</c:v>
                </c:pt>
                <c:pt idx="1695">
                  <c:v>1199.0332295522101</c:v>
                </c:pt>
                <c:pt idx="1696">
                  <c:v>1199.0332130342699</c:v>
                </c:pt>
                <c:pt idx="1697">
                  <c:v>1198.1851078718901</c:v>
                </c:pt>
                <c:pt idx="1698">
                  <c:v>1198.63445404917</c:v>
                </c:pt>
                <c:pt idx="1699">
                  <c:v>1199.18507435173</c:v>
                </c:pt>
                <c:pt idx="1700">
                  <c:v>1199.2863315716399</c:v>
                </c:pt>
                <c:pt idx="1701">
                  <c:v>1199.33695153147</c:v>
                </c:pt>
                <c:pt idx="1702">
                  <c:v>1198.78629750758</c:v>
                </c:pt>
                <c:pt idx="1703">
                  <c:v>1197.8875543177101</c:v>
                </c:pt>
                <c:pt idx="1704">
                  <c:v>1198.78626354784</c:v>
                </c:pt>
                <c:pt idx="1705">
                  <c:v>1198.8368833213999</c:v>
                </c:pt>
                <c:pt idx="1706">
                  <c:v>1198.4887764155901</c:v>
                </c:pt>
                <c:pt idx="1707">
                  <c:v>1199.4381224215001</c:v>
                </c:pt>
                <c:pt idx="1708">
                  <c:v>1199.98874177784</c:v>
                </c:pt>
                <c:pt idx="1709">
                  <c:v>1200.4887244403401</c:v>
                </c:pt>
                <c:pt idx="1710">
                  <c:v>1200.8874340206401</c:v>
                </c:pt>
                <c:pt idx="1711">
                  <c:v>1199.9886898398399</c:v>
                </c:pt>
                <c:pt idx="1712">
                  <c:v>1200.0393089577601</c:v>
                </c:pt>
                <c:pt idx="1713">
                  <c:v>1199.98865509033</c:v>
                </c:pt>
                <c:pt idx="1714">
                  <c:v>1198.98863776028</c:v>
                </c:pt>
                <c:pt idx="1715">
                  <c:v>1198.48862043023</c:v>
                </c:pt>
                <c:pt idx="1716">
                  <c:v>1198.38733057678</c:v>
                </c:pt>
                <c:pt idx="1717">
                  <c:v>1198.3366772383499</c:v>
                </c:pt>
                <c:pt idx="1718">
                  <c:v>1197.48856863379</c:v>
                </c:pt>
                <c:pt idx="1719">
                  <c:v>1197.88727911562</c:v>
                </c:pt>
                <c:pt idx="1720">
                  <c:v>1197.4885340482001</c:v>
                </c:pt>
                <c:pt idx="1721">
                  <c:v>1197.03915273398</c:v>
                </c:pt>
                <c:pt idx="1722">
                  <c:v>1196.98849932849</c:v>
                </c:pt>
                <c:pt idx="1723">
                  <c:v>1196.5391179174201</c:v>
                </c:pt>
                <c:pt idx="1724">
                  <c:v>1197.33655697107</c:v>
                </c:pt>
                <c:pt idx="1725">
                  <c:v>1197.0390832498699</c:v>
                </c:pt>
                <c:pt idx="1726">
                  <c:v>1197.4884300231899</c:v>
                </c:pt>
                <c:pt idx="1727">
                  <c:v>1197.98841272295</c:v>
                </c:pt>
                <c:pt idx="1728">
                  <c:v>1199.3871239945299</c:v>
                </c:pt>
                <c:pt idx="1729">
                  <c:v>1198.53901372105</c:v>
                </c:pt>
                <c:pt idx="1730">
                  <c:v>1199.33645392209</c:v>
                </c:pt>
                <c:pt idx="1731">
                  <c:v>1199.0389790684001</c:v>
                </c:pt>
                <c:pt idx="1732">
                  <c:v>1199.4883261397499</c:v>
                </c:pt>
                <c:pt idx="1733">
                  <c:v>1199.43767327815</c:v>
                </c:pt>
                <c:pt idx="1734">
                  <c:v>1198.5389269068801</c:v>
                </c:pt>
                <c:pt idx="1735">
                  <c:v>1198.9376387372599</c:v>
                </c:pt>
                <c:pt idx="1736">
                  <c:v>1198.9376214966201</c:v>
                </c:pt>
                <c:pt idx="1737">
                  <c:v>1198.4882395044001</c:v>
                </c:pt>
                <c:pt idx="1738">
                  <c:v>1198.0388574153201</c:v>
                </c:pt>
                <c:pt idx="1739">
                  <c:v>1198.43756961077</c:v>
                </c:pt>
                <c:pt idx="1740">
                  <c:v>1198.03882264346</c:v>
                </c:pt>
                <c:pt idx="1741">
                  <c:v>1198.0388052091</c:v>
                </c:pt>
                <c:pt idx="1742">
                  <c:v>1198.38688262552</c:v>
                </c:pt>
                <c:pt idx="1743">
                  <c:v>1198.38686551154</c:v>
                </c:pt>
                <c:pt idx="1744">
                  <c:v>1198.3868483081501</c:v>
                </c:pt>
                <c:pt idx="1745">
                  <c:v>1197.3868311122101</c:v>
                </c:pt>
                <c:pt idx="1746">
                  <c:v>1197.7349094376</c:v>
                </c:pt>
                <c:pt idx="1747">
                  <c:v>1197.8361621797101</c:v>
                </c:pt>
                <c:pt idx="1748">
                  <c:v>1198.23487554491</c:v>
                </c:pt>
                <c:pt idx="1749">
                  <c:v>1198.2854934111199</c:v>
                </c:pt>
                <c:pt idx="1750">
                  <c:v>1199.0829376727299</c:v>
                </c:pt>
                <c:pt idx="1751">
                  <c:v>1197.7348249778199</c:v>
                </c:pt>
                <c:pt idx="1752">
                  <c:v>1197.6841735318301</c:v>
                </c:pt>
                <c:pt idx="1753">
                  <c:v>1197.73479129374</c:v>
                </c:pt>
                <c:pt idx="1754">
                  <c:v>1197.8360434398101</c:v>
                </c:pt>
                <c:pt idx="1755">
                  <c:v>1198.3866608440901</c:v>
                </c:pt>
                <c:pt idx="1756">
                  <c:v>1198.3866436332501</c:v>
                </c:pt>
                <c:pt idx="1757">
                  <c:v>1198.43726089597</c:v>
                </c:pt>
                <c:pt idx="1758">
                  <c:v>1198.88660929352</c:v>
                </c:pt>
                <c:pt idx="1759">
                  <c:v>1198.4372264221299</c:v>
                </c:pt>
                <c:pt idx="1760">
                  <c:v>1198.0384776145199</c:v>
                </c:pt>
                <c:pt idx="1761">
                  <c:v>1198.98782604188</c:v>
                </c:pt>
                <c:pt idx="1762">
                  <c:v>1198.69034517556</c:v>
                </c:pt>
                <c:pt idx="1763">
                  <c:v>1198.53842521459</c:v>
                </c:pt>
                <c:pt idx="1764">
                  <c:v>1197.29157801718</c:v>
                </c:pt>
                <c:pt idx="1765">
                  <c:v>1198.19029212743</c:v>
                </c:pt>
                <c:pt idx="1766">
                  <c:v>1197.3421761915099</c:v>
                </c:pt>
                <c:pt idx="1767">
                  <c:v>1196.8927921801801</c:v>
                </c:pt>
                <c:pt idx="1768">
                  <c:v>1198.19023866206</c:v>
                </c:pt>
                <c:pt idx="1769">
                  <c:v>1197.9433899968899</c:v>
                </c:pt>
                <c:pt idx="1770">
                  <c:v>1198.0446392819299</c:v>
                </c:pt>
                <c:pt idx="1771">
                  <c:v>1198.3927197977901</c:v>
                </c:pt>
                <c:pt idx="1772">
                  <c:v>1198.39270173758</c:v>
                </c:pt>
                <c:pt idx="1773">
                  <c:v>1198.5445844829101</c:v>
                </c:pt>
                <c:pt idx="1774">
                  <c:v>1198.99393250048</c:v>
                </c:pt>
                <c:pt idx="1775">
                  <c:v>1199.4432807713699</c:v>
                </c:pt>
                <c:pt idx="1776">
                  <c:v>1199.5445294901699</c:v>
                </c:pt>
                <c:pt idx="1777">
                  <c:v>1199.09514453262</c:v>
                </c:pt>
                <c:pt idx="1778">
                  <c:v>1198.6457594558599</c:v>
                </c:pt>
                <c:pt idx="1779">
                  <c:v>1199.49384091049</c:v>
                </c:pt>
                <c:pt idx="1780">
                  <c:v>1199.0950891897101</c:v>
                </c:pt>
                <c:pt idx="1781">
                  <c:v>1198.6457039639399</c:v>
                </c:pt>
                <c:pt idx="1782">
                  <c:v>1198.6456853821901</c:v>
                </c:pt>
                <c:pt idx="1783">
                  <c:v>1198.94313425571</c:v>
                </c:pt>
                <c:pt idx="1784">
                  <c:v>1198.9431161359</c:v>
                </c:pt>
                <c:pt idx="1785">
                  <c:v>1199.09499703348</c:v>
                </c:pt>
                <c:pt idx="1786">
                  <c:v>1199.54434558004</c:v>
                </c:pt>
                <c:pt idx="1787">
                  <c:v>1199.0443272069101</c:v>
                </c:pt>
                <c:pt idx="1788">
                  <c:v>1198.54430883378</c:v>
                </c:pt>
                <c:pt idx="1789">
                  <c:v>1198.09492330998</c:v>
                </c:pt>
                <c:pt idx="1790">
                  <c:v>1198.5442720651599</c:v>
                </c:pt>
                <c:pt idx="1791">
                  <c:v>1198.59488642216</c:v>
                </c:pt>
                <c:pt idx="1792">
                  <c:v>1197.74676609784</c:v>
                </c:pt>
                <c:pt idx="1793">
                  <c:v>1198.5948493480701</c:v>
                </c:pt>
                <c:pt idx="1794">
                  <c:v>1198.1960960999099</c:v>
                </c:pt>
                <c:pt idx="1795">
                  <c:v>1198.1454449072501</c:v>
                </c:pt>
                <c:pt idx="1796">
                  <c:v>1198.09479381144</c:v>
                </c:pt>
                <c:pt idx="1797">
                  <c:v>1197.6454078182601</c:v>
                </c:pt>
                <c:pt idx="1798">
                  <c:v>1197.24665410072</c:v>
                </c:pt>
                <c:pt idx="1799">
                  <c:v>1197.6960029900099</c:v>
                </c:pt>
                <c:pt idx="1800">
                  <c:v>1198.0947196409099</c:v>
                </c:pt>
                <c:pt idx="1801">
                  <c:v>1196.7972302958401</c:v>
                </c:pt>
                <c:pt idx="1802">
                  <c:v>1197.2972115054699</c:v>
                </c:pt>
                <c:pt idx="1803">
                  <c:v>1197.74656038731</c:v>
                </c:pt>
                <c:pt idx="1804">
                  <c:v>1196.8984380886</c:v>
                </c:pt>
                <c:pt idx="1805">
                  <c:v>1197.3984190374599</c:v>
                </c:pt>
                <c:pt idx="1806">
                  <c:v>1197.44903200865</c:v>
                </c:pt>
                <c:pt idx="1807">
                  <c:v>1196.9490128606601</c:v>
                </c:pt>
                <c:pt idx="1808">
                  <c:v>1195.9996256679301</c:v>
                </c:pt>
                <c:pt idx="1809">
                  <c:v>1196.3477107733499</c:v>
                </c:pt>
                <c:pt idx="1810">
                  <c:v>1195.89832364023</c:v>
                </c:pt>
                <c:pt idx="1811">
                  <c:v>1195.4489364177</c:v>
                </c:pt>
                <c:pt idx="1812">
                  <c:v>1195.3476537465999</c:v>
                </c:pt>
                <c:pt idx="1813">
                  <c:v>1194.8982665538799</c:v>
                </c:pt>
                <c:pt idx="1814">
                  <c:v>1194.94887913764</c:v>
                </c:pt>
                <c:pt idx="1815">
                  <c:v>1194.9488599896399</c:v>
                </c:pt>
                <c:pt idx="1816">
                  <c:v>1195.39820933342</c:v>
                </c:pt>
                <c:pt idx="1817">
                  <c:v>1195.79692724347</c:v>
                </c:pt>
                <c:pt idx="1818">
                  <c:v>1194.4488027319301</c:v>
                </c:pt>
                <c:pt idx="1819">
                  <c:v>1194.7968894243199</c:v>
                </c:pt>
                <c:pt idx="1820">
                  <c:v>1194.4487646222101</c:v>
                </c:pt>
                <c:pt idx="1821">
                  <c:v>1194.3981141597001</c:v>
                </c:pt>
                <c:pt idx="1822">
                  <c:v>1194.4487264156301</c:v>
                </c:pt>
                <c:pt idx="1823">
                  <c:v>1194.9993384629499</c:v>
                </c:pt>
                <c:pt idx="1824">
                  <c:v>1194.8980568647401</c:v>
                </c:pt>
                <c:pt idx="1825">
                  <c:v>1193.94866897166</c:v>
                </c:pt>
                <c:pt idx="1826">
                  <c:v>1194.79675664008</c:v>
                </c:pt>
                <c:pt idx="1827">
                  <c:v>1194.4486308395899</c:v>
                </c:pt>
                <c:pt idx="1828">
                  <c:v>1194.5498736500699</c:v>
                </c:pt>
                <c:pt idx="1829">
                  <c:v>1194.9992233589301</c:v>
                </c:pt>
                <c:pt idx="1830">
                  <c:v>1194.4992041215301</c:v>
                </c:pt>
                <c:pt idx="1831">
                  <c:v>1194.4485540836999</c:v>
                </c:pt>
                <c:pt idx="1832">
                  <c:v>1194.49916571379</c:v>
                </c:pt>
                <c:pt idx="1833">
                  <c:v>1194.15103866905</c:v>
                </c:pt>
                <c:pt idx="1834">
                  <c:v>1193.6510190665699</c:v>
                </c:pt>
                <c:pt idx="1835">
                  <c:v>1192.7522608414299</c:v>
                </c:pt>
                <c:pt idx="1836">
                  <c:v>1193.9990882203001</c:v>
                </c:pt>
                <c:pt idx="1837">
                  <c:v>1194.0496995151</c:v>
                </c:pt>
                <c:pt idx="1838">
                  <c:v>1193.9990496933499</c:v>
                </c:pt>
                <c:pt idx="1839">
                  <c:v>1193.1002913191901</c:v>
                </c:pt>
                <c:pt idx="1840">
                  <c:v>1193.0496415048799</c:v>
                </c:pt>
                <c:pt idx="1841">
                  <c:v>1192.6508828476101</c:v>
                </c:pt>
                <c:pt idx="1842">
                  <c:v>1193.1002330332999</c:v>
                </c:pt>
                <c:pt idx="1843">
                  <c:v>1193.54958334565</c:v>
                </c:pt>
                <c:pt idx="1844">
                  <c:v>1193.60019423068</c:v>
                </c:pt>
                <c:pt idx="1845">
                  <c:v>1194.10017477721</c:v>
                </c:pt>
                <c:pt idx="1846">
                  <c:v>1193.7520361393699</c:v>
                </c:pt>
                <c:pt idx="1847">
                  <c:v>1194.74619437754</c:v>
                </c:pt>
                <c:pt idx="1848">
                  <c:v>1194.44869036973</c:v>
                </c:pt>
                <c:pt idx="1849">
                  <c:v>1194.9486834853899</c:v>
                </c:pt>
                <c:pt idx="1850">
                  <c:v>1194.9993065968199</c:v>
                </c:pt>
                <c:pt idx="1851">
                  <c:v>1194.9992996603301</c:v>
                </c:pt>
                <c:pt idx="1852">
                  <c:v>1194.2018124014101</c:v>
                </c:pt>
                <c:pt idx="1853">
                  <c:v>1194.5499155446901</c:v>
                </c:pt>
                <c:pt idx="1854">
                  <c:v>1194.2017981708</c:v>
                </c:pt>
                <c:pt idx="1855">
                  <c:v>1195.1511611789499</c:v>
                </c:pt>
                <c:pt idx="1856">
                  <c:v>1194.30304343998</c:v>
                </c:pt>
                <c:pt idx="1857">
                  <c:v>1195.0498873665899</c:v>
                </c:pt>
                <c:pt idx="1858">
                  <c:v>1193.8030290156601</c:v>
                </c:pt>
                <c:pt idx="1859">
                  <c:v>1194.60050294548</c:v>
                </c:pt>
                <c:pt idx="1860">
                  <c:v>1194.4992365092</c:v>
                </c:pt>
                <c:pt idx="1861">
                  <c:v>1193.89797029644</c:v>
                </c:pt>
                <c:pt idx="1862">
                  <c:v>1193.04985237867</c:v>
                </c:pt>
                <c:pt idx="1863">
                  <c:v>1193.39795659482</c:v>
                </c:pt>
                <c:pt idx="1864">
                  <c:v>1193.39794980735</c:v>
                </c:pt>
                <c:pt idx="1865">
                  <c:v>1193.44857253134</c:v>
                </c:pt>
                <c:pt idx="1866">
                  <c:v>1194.74604764581</c:v>
                </c:pt>
                <c:pt idx="1867">
                  <c:v>1194.39792941511</c:v>
                </c:pt>
                <c:pt idx="1868">
                  <c:v>1194.04981097579</c:v>
                </c:pt>
                <c:pt idx="1869">
                  <c:v>1194.49917453527</c:v>
                </c:pt>
                <c:pt idx="1870">
                  <c:v>1194.49916765839</c:v>
                </c:pt>
                <c:pt idx="1871">
                  <c:v>1194.6510487943899</c:v>
                </c:pt>
                <c:pt idx="1872">
                  <c:v>1195.20167101175</c:v>
                </c:pt>
                <c:pt idx="1873">
                  <c:v>1195.0054396241901</c:v>
                </c:pt>
                <c:pt idx="1874">
                  <c:v>1196.0560613647101</c:v>
                </c:pt>
                <c:pt idx="1875">
                  <c:v>1195.80919993669</c:v>
                </c:pt>
                <c:pt idx="1876">
                  <c:v>1194.96107959747</c:v>
                </c:pt>
                <c:pt idx="1877">
                  <c:v>1194.9610715731999</c:v>
                </c:pt>
                <c:pt idx="1878">
                  <c:v>1195.46106348187</c:v>
                </c:pt>
                <c:pt idx="1879">
                  <c:v>1195.46105539054</c:v>
                </c:pt>
                <c:pt idx="1880">
                  <c:v>1195.2585309594899</c:v>
                </c:pt>
                <c:pt idx="1881">
                  <c:v>1195.5560070276299</c:v>
                </c:pt>
                <c:pt idx="1882">
                  <c:v>1195.60662842542</c:v>
                </c:pt>
                <c:pt idx="1883">
                  <c:v>1194.7585077434801</c:v>
                </c:pt>
                <c:pt idx="1884">
                  <c:v>1195.2584999129199</c:v>
                </c:pt>
                <c:pt idx="1885">
                  <c:v>1194.4103788062901</c:v>
                </c:pt>
                <c:pt idx="1886">
                  <c:v>1193.91037084907</c:v>
                </c:pt>
                <c:pt idx="1887">
                  <c:v>1194.3597339466201</c:v>
                </c:pt>
                <c:pt idx="1888">
                  <c:v>1193.9609836489001</c:v>
                </c:pt>
                <c:pt idx="1889">
                  <c:v>1193.91034676135</c:v>
                </c:pt>
                <c:pt idx="1890">
                  <c:v>1194.3597100228101</c:v>
                </c:pt>
                <c:pt idx="1891">
                  <c:v>1194.8090732917201</c:v>
                </c:pt>
                <c:pt idx="1892">
                  <c:v>1194.75843670219</c:v>
                </c:pt>
                <c:pt idx="1893">
                  <c:v>1195.3090575859001</c:v>
                </c:pt>
                <c:pt idx="1894">
                  <c:v>1195.8090496361301</c:v>
                </c:pt>
                <c:pt idx="1895">
                  <c:v>1195.3090417385099</c:v>
                </c:pt>
                <c:pt idx="1896">
                  <c:v>1195.7077767252899</c:v>
                </c:pt>
                <c:pt idx="1897">
                  <c:v>1196.20776896179</c:v>
                </c:pt>
                <c:pt idx="1898">
                  <c:v>1196.25838969648</c:v>
                </c:pt>
                <c:pt idx="1899">
                  <c:v>1196.60649640113</c:v>
                </c:pt>
                <c:pt idx="1900">
                  <c:v>1195.65711720288</c:v>
                </c:pt>
                <c:pt idx="1901">
                  <c:v>1196.0052242577101</c:v>
                </c:pt>
                <c:pt idx="1902">
                  <c:v>1195.9545883163801</c:v>
                </c:pt>
                <c:pt idx="1903">
                  <c:v>1195.40395249426</c:v>
                </c:pt>
                <c:pt idx="1904">
                  <c:v>1195.3533167541</c:v>
                </c:pt>
                <c:pt idx="1905">
                  <c:v>1196.2520528361199</c:v>
                </c:pt>
                <c:pt idx="1906">
                  <c:v>1195.8533021435101</c:v>
                </c:pt>
                <c:pt idx="1907">
                  <c:v>1196.1507818549901</c:v>
                </c:pt>
                <c:pt idx="1908">
                  <c:v>1196.60014653951</c:v>
                </c:pt>
                <c:pt idx="1909">
                  <c:v>1196.3026522099999</c:v>
                </c:pt>
                <c:pt idx="1910">
                  <c:v>1196.30264492333</c:v>
                </c:pt>
                <c:pt idx="1911">
                  <c:v>1195.4545220211101</c:v>
                </c:pt>
                <c:pt idx="1912">
                  <c:v>1195.80263026804</c:v>
                </c:pt>
                <c:pt idx="1913">
                  <c:v>1195.3026229888201</c:v>
                </c:pt>
                <c:pt idx="1914">
                  <c:v>1194.9038717895701</c:v>
                </c:pt>
                <c:pt idx="1915">
                  <c:v>1195.0051204189699</c:v>
                </c:pt>
                <c:pt idx="1916">
                  <c:v>1194.7076247558</c:v>
                </c:pt>
                <c:pt idx="1917">
                  <c:v>1195.2076169997499</c:v>
                </c:pt>
                <c:pt idx="1918">
                  <c:v>1195.20760921389</c:v>
                </c:pt>
                <c:pt idx="1919">
                  <c:v>1194.75822933018</c:v>
                </c:pt>
                <c:pt idx="1920">
                  <c:v>1194.80884934962</c:v>
                </c:pt>
                <c:pt idx="1921">
                  <c:v>1195.6569580212199</c:v>
                </c:pt>
                <c:pt idx="1922">
                  <c:v>1195.7582058831999</c:v>
                </c:pt>
                <c:pt idx="1923">
                  <c:v>1195.6125923320701</c:v>
                </c:pt>
                <c:pt idx="1924">
                  <c:v>1195.8150949329099</c:v>
                </c:pt>
                <c:pt idx="1925">
                  <c:v>1196.4669695273001</c:v>
                </c:pt>
                <c:pt idx="1926">
                  <c:v>1196.61884370446</c:v>
                </c:pt>
                <c:pt idx="1927">
                  <c:v>1196.96695191413</c:v>
                </c:pt>
                <c:pt idx="1928">
                  <c:v>1196.5175707861799</c:v>
                </c:pt>
                <c:pt idx="1929">
                  <c:v>1196.9163068979999</c:v>
                </c:pt>
                <c:pt idx="1930">
                  <c:v>1196.8656706735501</c:v>
                </c:pt>
                <c:pt idx="1931">
                  <c:v>1196.36566211283</c:v>
                </c:pt>
                <c:pt idx="1932">
                  <c:v>1196.8150260448499</c:v>
                </c:pt>
                <c:pt idx="1933">
                  <c:v>1196.86564495414</c:v>
                </c:pt>
                <c:pt idx="1934">
                  <c:v>1196.16940077394</c:v>
                </c:pt>
                <c:pt idx="1935">
                  <c:v>1197.51750965416</c:v>
                </c:pt>
                <c:pt idx="1936">
                  <c:v>1197.0681281760301</c:v>
                </c:pt>
                <c:pt idx="1937">
                  <c:v>1196.22000125051</c:v>
                </c:pt>
                <c:pt idx="1938">
                  <c:v>1197.1693649515501</c:v>
                </c:pt>
                <c:pt idx="1939">
                  <c:v>1197.5681014359</c:v>
                </c:pt>
                <c:pt idx="1940">
                  <c:v>1197.16934702545</c:v>
                </c:pt>
                <c:pt idx="1941">
                  <c:v>1198.0174565017201</c:v>
                </c:pt>
                <c:pt idx="1942">
                  <c:v>1197.16932913661</c:v>
                </c:pt>
                <c:pt idx="1943">
                  <c:v>1196.8212014287701</c:v>
                </c:pt>
                <c:pt idx="1944">
                  <c:v>1196.4730733931101</c:v>
                </c:pt>
                <c:pt idx="1945">
                  <c:v>1196.5236910507101</c:v>
                </c:pt>
                <c:pt idx="1946">
                  <c:v>1196.97305458039</c:v>
                </c:pt>
                <c:pt idx="1947">
                  <c:v>1196.87179125845</c:v>
                </c:pt>
                <c:pt idx="1948">
                  <c:v>1196.37178202718</c:v>
                </c:pt>
                <c:pt idx="1949">
                  <c:v>1196.71989209205</c:v>
                </c:pt>
                <c:pt idx="1950">
                  <c:v>1196.1692561432701</c:v>
                </c:pt>
                <c:pt idx="1951">
                  <c:v>1195.5679935216899</c:v>
                </c:pt>
                <c:pt idx="1952">
                  <c:v>1195.5679846927501</c:v>
                </c:pt>
                <c:pt idx="1953">
                  <c:v>1196.11860261112</c:v>
                </c:pt>
                <c:pt idx="1954">
                  <c:v>1196.5679669380199</c:v>
                </c:pt>
                <c:pt idx="1955">
                  <c:v>1196.5173313692201</c:v>
                </c:pt>
                <c:pt idx="1956">
                  <c:v>1196.46669591963</c:v>
                </c:pt>
                <c:pt idx="1957">
                  <c:v>1196.4666871950001</c:v>
                </c:pt>
                <c:pt idx="1958">
                  <c:v>1196.86542528123</c:v>
                </c:pt>
                <c:pt idx="1959">
                  <c:v>1196.4160432368501</c:v>
                </c:pt>
                <c:pt idx="1960">
                  <c:v>1196.7641550078999</c:v>
                </c:pt>
                <c:pt idx="1961">
                  <c:v>1197.1628935486101</c:v>
                </c:pt>
                <c:pt idx="1962">
                  <c:v>1196.6628852039601</c:v>
                </c:pt>
                <c:pt idx="1963">
                  <c:v>1197.01099760085</c:v>
                </c:pt>
                <c:pt idx="1964">
                  <c:v>1197.01098942012</c:v>
                </c:pt>
                <c:pt idx="1965">
                  <c:v>1196.9603549241999</c:v>
                </c:pt>
                <c:pt idx="1966">
                  <c:v>1196.9603468328701</c:v>
                </c:pt>
                <c:pt idx="1967">
                  <c:v>1197.01096506417</c:v>
                </c:pt>
                <c:pt idx="1968">
                  <c:v>1197.8084518164401</c:v>
                </c:pt>
                <c:pt idx="1969">
                  <c:v>1197.90969644487</c:v>
                </c:pt>
                <c:pt idx="1970">
                  <c:v>1199.70718354732</c:v>
                </c:pt>
                <c:pt idx="1971">
                  <c:v>1199.01093287766</c:v>
                </c:pt>
                <c:pt idx="1972">
                  <c:v>1199.35904625803</c:v>
                </c:pt>
                <c:pt idx="1973">
                  <c:v>1198.4096644297199</c:v>
                </c:pt>
                <c:pt idx="1974">
                  <c:v>1198.30840424448</c:v>
                </c:pt>
                <c:pt idx="1975">
                  <c:v>1197.0615266263501</c:v>
                </c:pt>
                <c:pt idx="1976">
                  <c:v>1197.4096403271001</c:v>
                </c:pt>
                <c:pt idx="1977">
                  <c:v>1197.0615103319301</c:v>
                </c:pt>
                <c:pt idx="1978">
                  <c:v>1198.40962425619</c:v>
                </c:pt>
                <c:pt idx="1979">
                  <c:v>1197.2639977112401</c:v>
                </c:pt>
                <c:pt idx="1980">
                  <c:v>1197.6627374663899</c:v>
                </c:pt>
                <c:pt idx="1981">
                  <c:v>1197.21335498244</c:v>
                </c:pt>
                <c:pt idx="1982">
                  <c:v>1197.1627207547399</c:v>
                </c:pt>
                <c:pt idx="1983">
                  <c:v>1197.11208660901</c:v>
                </c:pt>
                <c:pt idx="1984">
                  <c:v>1197.0614525824799</c:v>
                </c:pt>
                <c:pt idx="1985">
                  <c:v>1197.0614443644899</c:v>
                </c:pt>
                <c:pt idx="1986">
                  <c:v>1196.96018471569</c:v>
                </c:pt>
                <c:pt idx="1987">
                  <c:v>1196.8589253053101</c:v>
                </c:pt>
                <c:pt idx="1988">
                  <c:v>1196.85891736299</c:v>
                </c:pt>
                <c:pt idx="1989">
                  <c:v>1196.9095350354901</c:v>
                </c:pt>
                <c:pt idx="1990">
                  <c:v>1197.30827583373</c:v>
                </c:pt>
                <c:pt idx="1991">
                  <c:v>1197.4095190838</c:v>
                </c:pt>
                <c:pt idx="1992">
                  <c:v>1198.75763446838</c:v>
                </c:pt>
                <c:pt idx="1993">
                  <c:v>1198.7576266527201</c:v>
                </c:pt>
                <c:pt idx="1994">
                  <c:v>1198.75761881471</c:v>
                </c:pt>
                <c:pt idx="1995">
                  <c:v>1198.30823640525</c:v>
                </c:pt>
                <c:pt idx="1996">
                  <c:v>1198.1563523262701</c:v>
                </c:pt>
                <c:pt idx="1997">
                  <c:v>1197.70697000623</c:v>
                </c:pt>
                <c:pt idx="1998">
                  <c:v>1198.5550862401701</c:v>
                </c:pt>
                <c:pt idx="1999">
                  <c:v>1197.65632922947</c:v>
                </c:pt>
                <c:pt idx="2000">
                  <c:v>1198.05507102609</c:v>
                </c:pt>
                <c:pt idx="2001">
                  <c:v>1198.6563139259799</c:v>
                </c:pt>
                <c:pt idx="2002">
                  <c:v>1199.9031801298299</c:v>
                </c:pt>
                <c:pt idx="2003">
                  <c:v>1198.2069238126301</c:v>
                </c:pt>
                <c:pt idx="2004">
                  <c:v>1199.40316516906</c:v>
                </c:pt>
                <c:pt idx="2005">
                  <c:v>1198.65628335625</c:v>
                </c:pt>
                <c:pt idx="2006">
                  <c:v>1199.0044003799601</c:v>
                </c:pt>
                <c:pt idx="2007">
                  <c:v>1198.0550179034501</c:v>
                </c:pt>
                <c:pt idx="2008">
                  <c:v>1197.0550103113101</c:v>
                </c:pt>
                <c:pt idx="2009">
                  <c:v>1197.0550027787699</c:v>
                </c:pt>
                <c:pt idx="2010">
                  <c:v>1197.9537452459299</c:v>
                </c:pt>
                <c:pt idx="2011">
                  <c:v>1197.50436270982</c:v>
                </c:pt>
                <c:pt idx="2012">
                  <c:v>1197.55498012155</c:v>
                </c:pt>
                <c:pt idx="2013">
                  <c:v>1198.4537227600799</c:v>
                </c:pt>
                <c:pt idx="2014">
                  <c:v>1198.0549649894199</c:v>
                </c:pt>
                <c:pt idx="2015">
                  <c:v>1198.05495740473</c:v>
                </c:pt>
                <c:pt idx="2016">
                  <c:v>1199.0043250694901</c:v>
                </c:pt>
                <c:pt idx="2017">
                  <c:v>1199.5043175220501</c:v>
                </c:pt>
                <c:pt idx="2018">
                  <c:v>1199.1561841666701</c:v>
                </c:pt>
                <c:pt idx="2019">
                  <c:v>1199.95367766917</c:v>
                </c:pt>
                <c:pt idx="2020">
                  <c:v>1198.6561688706299</c:v>
                </c:pt>
                <c:pt idx="2021">
                  <c:v>1199.4536626413501</c:v>
                </c:pt>
                <c:pt idx="2022">
                  <c:v>1198.70677817613</c:v>
                </c:pt>
                <c:pt idx="2023">
                  <c:v>1199.0548966899501</c:v>
                </c:pt>
                <c:pt idx="2024">
                  <c:v>1198.5548891276101</c:v>
                </c:pt>
                <c:pt idx="2025">
                  <c:v>1198.5042570307901</c:v>
                </c:pt>
                <c:pt idx="2026">
                  <c:v>1197.6054984480099</c:v>
                </c:pt>
                <c:pt idx="2027">
                  <c:v>1197.5042419210099</c:v>
                </c:pt>
                <c:pt idx="2028">
                  <c:v>1196.65610765666</c:v>
                </c:pt>
                <c:pt idx="2029">
                  <c:v>1197.5548511967099</c:v>
                </c:pt>
                <c:pt idx="2030">
                  <c:v>1197.6560904011101</c:v>
                </c:pt>
                <c:pt idx="2031">
                  <c:v>1198.48170196265</c:v>
                </c:pt>
                <c:pt idx="2032">
                  <c:v>1197.96538230032</c:v>
                </c:pt>
                <c:pt idx="2033">
                  <c:v>1198.01599184424</c:v>
                </c:pt>
                <c:pt idx="2034">
                  <c:v>1198.41472870857</c:v>
                </c:pt>
                <c:pt idx="2035">
                  <c:v>1198.0159624144401</c:v>
                </c:pt>
                <c:pt idx="2036">
                  <c:v>1197.9146994128801</c:v>
                </c:pt>
                <c:pt idx="2037">
                  <c:v>1197.5159329697501</c:v>
                </c:pt>
                <c:pt idx="2038">
                  <c:v>1198.0159182027</c:v>
                </c:pt>
                <c:pt idx="2039">
                  <c:v>1198.06652743369</c:v>
                </c:pt>
                <c:pt idx="2040">
                  <c:v>1198.91464078426</c:v>
                </c:pt>
                <c:pt idx="2041">
                  <c:v>1198.51587397605</c:v>
                </c:pt>
                <c:pt idx="2042">
                  <c:v>1197.5664830431299</c:v>
                </c:pt>
                <c:pt idx="2043">
                  <c:v>1197.61709208041</c:v>
                </c:pt>
                <c:pt idx="2044">
                  <c:v>1198.9652057737101</c:v>
                </c:pt>
                <c:pt idx="2045">
                  <c:v>1198.16768601537</c:v>
                </c:pt>
                <c:pt idx="2046">
                  <c:v>1198.5664236098501</c:v>
                </c:pt>
                <c:pt idx="2047">
                  <c:v>1198.11703240871</c:v>
                </c:pt>
                <c:pt idx="2048">
                  <c:v>1197.7182646691799</c:v>
                </c:pt>
                <c:pt idx="2049">
                  <c:v>1198.21824960411</c:v>
                </c:pt>
                <c:pt idx="2050">
                  <c:v>1199.61698745936</c:v>
                </c:pt>
                <c:pt idx="2051">
                  <c:v>1199.2688428983099</c:v>
                </c:pt>
                <c:pt idx="2052">
                  <c:v>1200.1169574856799</c:v>
                </c:pt>
                <c:pt idx="2053">
                  <c:v>1199.7688126415001</c:v>
                </c:pt>
                <c:pt idx="2054">
                  <c:v>1199.7181741148199</c:v>
                </c:pt>
                <c:pt idx="2055">
                  <c:v>1199.3700289055701</c:v>
                </c:pt>
                <c:pt idx="2056">
                  <c:v>1200.2181437760601</c:v>
                </c:pt>
                <c:pt idx="2057">
                  <c:v>1199.8194177970299</c:v>
                </c:pt>
                <c:pt idx="2058">
                  <c:v>1199.7570379972501</c:v>
                </c:pt>
                <c:pt idx="2059">
                  <c:v>1199.01015231013</c:v>
                </c:pt>
                <c:pt idx="2060">
                  <c:v>1199.85827482492</c:v>
                </c:pt>
                <c:pt idx="2061">
                  <c:v>1199.4595130384</c:v>
                </c:pt>
                <c:pt idx="2062">
                  <c:v>1199.40888188034</c:v>
                </c:pt>
                <c:pt idx="2063">
                  <c:v>1198.95949691534</c:v>
                </c:pt>
                <c:pt idx="2064">
                  <c:v>1199.45948884636</c:v>
                </c:pt>
                <c:pt idx="2065">
                  <c:v>1199.85823479295</c:v>
                </c:pt>
                <c:pt idx="2066">
                  <c:v>1198.95947272331</c:v>
                </c:pt>
                <c:pt idx="2067">
                  <c:v>1198.95946462452</c:v>
                </c:pt>
                <c:pt idx="2068">
                  <c:v>1198.11132514477</c:v>
                </c:pt>
                <c:pt idx="2069">
                  <c:v>1199.0100712552701</c:v>
                </c:pt>
                <c:pt idx="2070">
                  <c:v>1199.61130867153</c:v>
                </c:pt>
                <c:pt idx="2071">
                  <c:v>1200.06067764759</c:v>
                </c:pt>
                <c:pt idx="2072">
                  <c:v>1199.71253763139</c:v>
                </c:pt>
                <c:pt idx="2073">
                  <c:v>1200.1619065329401</c:v>
                </c:pt>
                <c:pt idx="2074">
                  <c:v>1199.7631435319799</c:v>
                </c:pt>
                <c:pt idx="2075">
                  <c:v>1199.8643803522</c:v>
                </c:pt>
                <c:pt idx="2076">
                  <c:v>1199.8643717095299</c:v>
                </c:pt>
                <c:pt idx="2077">
                  <c:v>1199.46560830623</c:v>
                </c:pt>
                <c:pt idx="2078">
                  <c:v>1200.06684466451</c:v>
                </c:pt>
                <c:pt idx="2079">
                  <c:v>1200.06683577597</c:v>
                </c:pt>
                <c:pt idx="2080">
                  <c:v>1199.61744944006</c:v>
                </c:pt>
                <c:pt idx="2081">
                  <c:v>1199.21868535876</c:v>
                </c:pt>
                <c:pt idx="2082">
                  <c:v>1198.7692987248299</c:v>
                </c:pt>
                <c:pt idx="2083">
                  <c:v>1199.2692896276701</c:v>
                </c:pt>
                <c:pt idx="2084">
                  <c:v>1199.0223921611901</c:v>
                </c:pt>
                <c:pt idx="2085">
                  <c:v>1199.87051580101</c:v>
                </c:pt>
                <c:pt idx="2086">
                  <c:v>1198.9211287722001</c:v>
                </c:pt>
                <c:pt idx="2087">
                  <c:v>1199.2186305597399</c:v>
                </c:pt>
                <c:pt idx="2088">
                  <c:v>1198.8198658824001</c:v>
                </c:pt>
                <c:pt idx="2089">
                  <c:v>1198.66799014807</c:v>
                </c:pt>
                <c:pt idx="2090">
                  <c:v>1198.26922550052</c:v>
                </c:pt>
                <c:pt idx="2091">
                  <c:v>1198.7692163512099</c:v>
                </c:pt>
                <c:pt idx="2092">
                  <c:v>1199.1679631024599</c:v>
                </c:pt>
                <c:pt idx="2093">
                  <c:v>1198.7691981717901</c:v>
                </c:pt>
                <c:pt idx="2094">
                  <c:v>1198.6679450198999</c:v>
                </c:pt>
                <c:pt idx="2095">
                  <c:v>1198.1679360568501</c:v>
                </c:pt>
                <c:pt idx="2096">
                  <c:v>1198.56668319553</c:v>
                </c:pt>
                <c:pt idx="2097">
                  <c:v>1198.5160524174601</c:v>
                </c:pt>
                <c:pt idx="2098">
                  <c:v>1197.9654217436901</c:v>
                </c:pt>
                <c:pt idx="2099">
                  <c:v>1197.56665673107</c:v>
                </c:pt>
                <c:pt idx="2100">
                  <c:v>1198.9147824495999</c:v>
                </c:pt>
                <c:pt idx="2101">
                  <c:v>1198.6172608956699</c:v>
                </c:pt>
                <c:pt idx="2102">
                  <c:v>1198.9147649705401</c:v>
                </c:pt>
                <c:pt idx="2103">
                  <c:v>1197.66786491126</c:v>
                </c:pt>
                <c:pt idx="2104">
                  <c:v>1198.5159908533101</c:v>
                </c:pt>
                <c:pt idx="2105">
                  <c:v>1198.1172253787499</c:v>
                </c:pt>
                <c:pt idx="2106">
                  <c:v>1197.3703244701001</c:v>
                </c:pt>
                <c:pt idx="2107">
                  <c:v>1198.26907207817</c:v>
                </c:pt>
                <c:pt idx="2108">
                  <c:v>1198.02217062563</c:v>
                </c:pt>
                <c:pt idx="2109">
                  <c:v>1197.6234041452401</c:v>
                </c:pt>
                <c:pt idx="2110">
                  <c:v>1197.72463754565</c:v>
                </c:pt>
                <c:pt idx="2111">
                  <c:v>1197.82587064058</c:v>
                </c:pt>
                <c:pt idx="2112">
                  <c:v>1198.1233751550301</c:v>
                </c:pt>
                <c:pt idx="2113">
                  <c:v>1196.97771514952</c:v>
                </c:pt>
                <c:pt idx="2114">
                  <c:v>1197.52832638472</c:v>
                </c:pt>
                <c:pt idx="2115">
                  <c:v>1197.92707362026</c:v>
                </c:pt>
                <c:pt idx="2116">
                  <c:v>1197.42706361413</c:v>
                </c:pt>
                <c:pt idx="2117">
                  <c:v>1197.8258111625901</c:v>
                </c:pt>
                <c:pt idx="2118">
                  <c:v>1198.6233165040601</c:v>
                </c:pt>
                <c:pt idx="2119">
                  <c:v>1198.17392808199</c:v>
                </c:pt>
                <c:pt idx="2120">
                  <c:v>1198.5220550224201</c:v>
                </c:pt>
                <c:pt idx="2121">
                  <c:v>1198.97142452002</c:v>
                </c:pt>
                <c:pt idx="2122">
                  <c:v>1199.26893085241</c:v>
                </c:pt>
                <c:pt idx="2123">
                  <c:v>1198.6676797345301</c:v>
                </c:pt>
                <c:pt idx="2124">
                  <c:v>1198.6676707714801</c:v>
                </c:pt>
                <c:pt idx="2125">
                  <c:v>1198.96517792344</c:v>
                </c:pt>
                <c:pt idx="2126">
                  <c:v>1198.4651691988099</c:v>
                </c:pt>
                <c:pt idx="2127">
                  <c:v>1198.5157813876899</c:v>
                </c:pt>
                <c:pt idx="2128">
                  <c:v>1199.2626683116</c:v>
                </c:pt>
                <c:pt idx="2129">
                  <c:v>1198.36390150338</c:v>
                </c:pt>
                <c:pt idx="2130">
                  <c:v>1199.2120305374301</c:v>
                </c:pt>
                <c:pt idx="2131">
                  <c:v>1199.2626428902099</c:v>
                </c:pt>
                <c:pt idx="2132">
                  <c:v>1200.0601515173901</c:v>
                </c:pt>
                <c:pt idx="2133">
                  <c:v>1199.66138470173</c:v>
                </c:pt>
                <c:pt idx="2134">
                  <c:v>1200.0601350367101</c:v>
                </c:pt>
                <c:pt idx="2135">
                  <c:v>1200.0601268410701</c:v>
                </c:pt>
                <c:pt idx="2136">
                  <c:v>1200.0094980076001</c:v>
                </c:pt>
                <c:pt idx="2137">
                  <c:v>1199.9588692933301</c:v>
                </c:pt>
                <c:pt idx="2138">
                  <c:v>1200.40824071318</c:v>
                </c:pt>
                <c:pt idx="2139">
                  <c:v>1200.4082326590999</c:v>
                </c:pt>
                <c:pt idx="2140">
                  <c:v>1200.35760418326</c:v>
                </c:pt>
                <c:pt idx="2141">
                  <c:v>1199.9588371068201</c:v>
                </c:pt>
                <c:pt idx="2142">
                  <c:v>1200.25634738803</c:v>
                </c:pt>
                <c:pt idx="2143">
                  <c:v>1199.8575803414001</c:v>
                </c:pt>
                <c:pt idx="2144">
                  <c:v>1200.2563316523999</c:v>
                </c:pt>
                <c:pt idx="2145">
                  <c:v>1199.8069441691</c:v>
                </c:pt>
                <c:pt idx="2146">
                  <c:v>1200.7056956961801</c:v>
                </c:pt>
                <c:pt idx="2147">
                  <c:v>1200.3069284334799</c:v>
                </c:pt>
                <c:pt idx="2148">
                  <c:v>1200.20568009466</c:v>
                </c:pt>
                <c:pt idx="2149">
                  <c:v>1200.15505214781</c:v>
                </c:pt>
                <c:pt idx="2150">
                  <c:v>1199.7056645825501</c:v>
                </c:pt>
                <c:pt idx="2151">
                  <c:v>1199.7562769725901</c:v>
                </c:pt>
                <c:pt idx="2152">
                  <c:v>1200.10440880805</c:v>
                </c:pt>
                <c:pt idx="2153">
                  <c:v>1199.2056413218399</c:v>
                </c:pt>
                <c:pt idx="2154">
                  <c:v>1199.655013524</c:v>
                </c:pt>
                <c:pt idx="2155">
                  <c:v>1200.1550058350001</c:v>
                </c:pt>
                <c:pt idx="2156">
                  <c:v>1200.60437811166</c:v>
                </c:pt>
                <c:pt idx="2157">
                  <c:v>1200.6549904420999</c:v>
                </c:pt>
                <c:pt idx="2158">
                  <c:v>1200.65498269349</c:v>
                </c:pt>
                <c:pt idx="2159">
                  <c:v>1200.6549750491999</c:v>
                </c:pt>
                <c:pt idx="2160">
                  <c:v>1200.6549672782401</c:v>
                </c:pt>
                <c:pt idx="2161">
                  <c:v>1200.65495961905</c:v>
                </c:pt>
                <c:pt idx="2162">
                  <c:v>1201.10433208942</c:v>
                </c:pt>
                <c:pt idx="2163">
                  <c:v>1200.7055639922601</c:v>
                </c:pt>
                <c:pt idx="2164">
                  <c:v>1201.5030772760499</c:v>
                </c:pt>
                <c:pt idx="2165">
                  <c:v>1201.15492889285</c:v>
                </c:pt>
                <c:pt idx="2166">
                  <c:v>1201.15492114425</c:v>
                </c:pt>
                <c:pt idx="2167">
                  <c:v>1200.7561527416101</c:v>
                </c:pt>
                <c:pt idx="2168">
                  <c:v>1201.5536664500801</c:v>
                </c:pt>
                <c:pt idx="2169">
                  <c:v>1200.6042784526901</c:v>
                </c:pt>
                <c:pt idx="2170">
                  <c:v>1200.1548903808</c:v>
                </c:pt>
                <c:pt idx="2171">
                  <c:v>1200.1548826620001</c:v>
                </c:pt>
                <c:pt idx="2172">
                  <c:v>1200.5536359846601</c:v>
                </c:pt>
                <c:pt idx="2173">
                  <c:v>1200.1548673138</c:v>
                </c:pt>
                <c:pt idx="2174">
                  <c:v>1200.1042401567099</c:v>
                </c:pt>
                <c:pt idx="2175">
                  <c:v>1200.05361315608</c:v>
                </c:pt>
                <c:pt idx="2176">
                  <c:v>1199.6548442840599</c:v>
                </c:pt>
                <c:pt idx="2177">
                  <c:v>1199.6042172387199</c:v>
                </c:pt>
                <c:pt idx="2178">
                  <c:v>1199.5535902977001</c:v>
                </c:pt>
                <c:pt idx="2179">
                  <c:v>1200.1042020022901</c:v>
                </c:pt>
                <c:pt idx="2180">
                  <c:v>1200.6041943356399</c:v>
                </c:pt>
                <c:pt idx="2181">
                  <c:v>1201.0029482990501</c:v>
                </c:pt>
                <c:pt idx="2182">
                  <c:v>1201.05355992913</c:v>
                </c:pt>
                <c:pt idx="2183">
                  <c:v>1201.0029331892699</c:v>
                </c:pt>
                <c:pt idx="2184">
                  <c:v>1200.6041639298201</c:v>
                </c:pt>
                <c:pt idx="2185">
                  <c:v>1201.05353718996</c:v>
                </c:pt>
                <c:pt idx="2186">
                  <c:v>1200.60414864123</c:v>
                </c:pt>
                <c:pt idx="2187">
                  <c:v>1201.0029029622699</c:v>
                </c:pt>
                <c:pt idx="2188">
                  <c:v>1200.1547524035</c:v>
                </c:pt>
                <c:pt idx="2189">
                  <c:v>1200.0028878226899</c:v>
                </c:pt>
                <c:pt idx="2190">
                  <c:v>1199.6041181758001</c:v>
                </c:pt>
                <c:pt idx="2191">
                  <c:v>1199.6041105091599</c:v>
                </c:pt>
                <c:pt idx="2192">
                  <c:v>1199.6547217592599</c:v>
                </c:pt>
                <c:pt idx="2193">
                  <c:v>1200.0534763410701</c:v>
                </c:pt>
                <c:pt idx="2194">
                  <c:v>1199.6040876135201</c:v>
                </c:pt>
                <c:pt idx="2195">
                  <c:v>1200.0534611642399</c:v>
                </c:pt>
                <c:pt idx="2196">
                  <c:v>1199.75592858344</c:v>
                </c:pt>
                <c:pt idx="2197">
                  <c:v>1200.55344585329</c:v>
                </c:pt>
                <c:pt idx="2198">
                  <c:v>1199.7052943706501</c:v>
                </c:pt>
                <c:pt idx="2199">
                  <c:v>1200.5534306168599</c:v>
                </c:pt>
                <c:pt idx="2200">
                  <c:v>1200.1040416583401</c:v>
                </c:pt>
                <c:pt idx="2201">
                  <c:v>1199.7052712142499</c:v>
                </c:pt>
                <c:pt idx="2202">
                  <c:v>1200.15464486927</c:v>
                </c:pt>
                <c:pt idx="2203">
                  <c:v>1200.0534000769301</c:v>
                </c:pt>
                <c:pt idx="2204">
                  <c:v>1199.1546295210701</c:v>
                </c:pt>
                <c:pt idx="2205">
                  <c:v>1199.15462181717</c:v>
                </c:pt>
                <c:pt idx="2206">
                  <c:v>1199.6039956808099</c:v>
                </c:pt>
                <c:pt idx="2207">
                  <c:v>1199.60398799926</c:v>
                </c:pt>
                <c:pt idx="2208">
                  <c:v>1200.05336202681</c:v>
                </c:pt>
                <c:pt idx="2209">
                  <c:v>1200.10397275537</c:v>
                </c:pt>
                <c:pt idx="2210">
                  <c:v>1200.0533468127301</c:v>
                </c:pt>
                <c:pt idx="2211">
                  <c:v>1199.65457579494</c:v>
                </c:pt>
                <c:pt idx="2212">
                  <c:v>1200.1039498597399</c:v>
                </c:pt>
                <c:pt idx="2213">
                  <c:v>1200.1545604094899</c:v>
                </c:pt>
                <c:pt idx="2214">
                  <c:v>1200.9520799219599</c:v>
                </c:pt>
                <c:pt idx="2215">
                  <c:v>1199.80639959872</c:v>
                </c:pt>
                <c:pt idx="2216">
                  <c:v>1201.0026829093699</c:v>
                </c:pt>
                <c:pt idx="2217">
                  <c:v>1200.1545297130899</c:v>
                </c:pt>
                <c:pt idx="2218">
                  <c:v>1200.5532858669801</c:v>
                </c:pt>
                <c:pt idx="2219">
                  <c:v>1200.1038962975099</c:v>
                </c:pt>
                <c:pt idx="2220">
                  <c:v>1199.6545066833501</c:v>
                </c:pt>
                <c:pt idx="2221">
                  <c:v>1199.25573492795</c:v>
                </c:pt>
                <c:pt idx="2222">
                  <c:v>1200.4520194008901</c:v>
                </c:pt>
                <c:pt idx="2223">
                  <c:v>1199.6544836237999</c:v>
                </c:pt>
                <c:pt idx="2224">
                  <c:v>1200.0532401502101</c:v>
                </c:pt>
                <c:pt idx="2225">
                  <c:v>1199.70508611947</c:v>
                </c:pt>
                <c:pt idx="2226">
                  <c:v>1199.60384267569</c:v>
                </c:pt>
                <c:pt idx="2227">
                  <c:v>1198.70507066697</c:v>
                </c:pt>
                <c:pt idx="2228">
                  <c:v>1199.1038273423901</c:v>
                </c:pt>
                <c:pt idx="2229">
                  <c:v>1198.6544374451</c:v>
                </c:pt>
                <c:pt idx="2230">
                  <c:v>1199.10381206125</c:v>
                </c:pt>
                <c:pt idx="2231">
                  <c:v>1199.2050397396099</c:v>
                </c:pt>
                <c:pt idx="2232">
                  <c:v>1200.0531790554501</c:v>
                </c:pt>
                <c:pt idx="2233">
                  <c:v>1199.6544066891099</c:v>
                </c:pt>
                <c:pt idx="2234">
                  <c:v>1200.50254624337</c:v>
                </c:pt>
                <c:pt idx="2235">
                  <c:v>1200.55315625668</c:v>
                </c:pt>
                <c:pt idx="2236">
                  <c:v>1200.60376620293</c:v>
                </c:pt>
                <c:pt idx="2237">
                  <c:v>1200.5531410574899</c:v>
                </c:pt>
                <c:pt idx="2238">
                  <c:v>1200.0531334877001</c:v>
                </c:pt>
                <c:pt idx="2239">
                  <c:v>1200.55312591046</c:v>
                </c:pt>
                <c:pt idx="2240">
                  <c:v>1200.9518834874</c:v>
                </c:pt>
                <c:pt idx="2241">
                  <c:v>1200.5024934410999</c:v>
                </c:pt>
                <c:pt idx="2242">
                  <c:v>1200.00248585641</c:v>
                </c:pt>
                <c:pt idx="2243">
                  <c:v>1199.1543302983</c:v>
                </c:pt>
                <c:pt idx="2244">
                  <c:v>1200.0024707615401</c:v>
                </c:pt>
                <c:pt idx="2245">
                  <c:v>1198.80616669357</c:v>
                </c:pt>
                <c:pt idx="2246">
                  <c:v>1199.5530727282201</c:v>
                </c:pt>
                <c:pt idx="2247">
                  <c:v>1199.1036823689899</c:v>
                </c:pt>
                <c:pt idx="2248">
                  <c:v>1199.1542918607599</c:v>
                </c:pt>
                <c:pt idx="2249">
                  <c:v>1199.5530499070901</c:v>
                </c:pt>
                <c:pt idx="2250">
                  <c:v>1199.2048936113699</c:v>
                </c:pt>
                <c:pt idx="2251">
                  <c:v>1199.7048858329699</c:v>
                </c:pt>
                <c:pt idx="2252">
                  <c:v>1199.7048780396599</c:v>
                </c:pt>
                <c:pt idx="2253">
                  <c:v>1199.7554873004599</c:v>
                </c:pt>
                <c:pt idx="2254">
                  <c:v>1199.4073303192899</c:v>
                </c:pt>
                <c:pt idx="2255">
                  <c:v>1200.6036207377899</c:v>
                </c:pt>
                <c:pt idx="2256">
                  <c:v>1199.85669758171</c:v>
                </c:pt>
                <c:pt idx="2257">
                  <c:v>1200.2048390135201</c:v>
                </c:pt>
                <c:pt idx="2258">
                  <c:v>1199.35668175668</c:v>
                </c:pt>
                <c:pt idx="2259">
                  <c:v>1199.30605700612</c:v>
                </c:pt>
                <c:pt idx="2260">
                  <c:v>1198.9072826951699</c:v>
                </c:pt>
                <c:pt idx="2261">
                  <c:v>1199.0085081607101</c:v>
                </c:pt>
                <c:pt idx="2262">
                  <c:v>1198.6603511348401</c:v>
                </c:pt>
                <c:pt idx="2263">
                  <c:v>1199.30113941431</c:v>
                </c:pt>
                <c:pt idx="2264">
                  <c:v>1199.7505198568099</c:v>
                </c:pt>
                <c:pt idx="2265">
                  <c:v>1199.8011332154299</c:v>
                </c:pt>
                <c:pt idx="2266">
                  <c:v>1200.19989661872</c:v>
                </c:pt>
                <c:pt idx="2267">
                  <c:v>1200.1998758539601</c:v>
                </c:pt>
                <c:pt idx="2268">
                  <c:v>1200.3566361293199</c:v>
                </c:pt>
                <c:pt idx="2269">
                  <c:v>1200.0590748637901</c:v>
                </c:pt>
                <c:pt idx="2270">
                  <c:v>1200.5084500983401</c:v>
                </c:pt>
                <c:pt idx="2271">
                  <c:v>1200.05905844271</c:v>
                </c:pt>
                <c:pt idx="2272">
                  <c:v>1199.66028317064</c:v>
                </c:pt>
                <c:pt idx="2273">
                  <c:v>1200.5084255561201</c:v>
                </c:pt>
                <c:pt idx="2274">
                  <c:v>1200.0590337738399</c:v>
                </c:pt>
                <c:pt idx="2275">
                  <c:v>1200.0084092468001</c:v>
                </c:pt>
                <c:pt idx="2276">
                  <c:v>1199.95778471977</c:v>
                </c:pt>
                <c:pt idx="2277">
                  <c:v>1199.45776435733</c:v>
                </c:pt>
                <c:pt idx="2278">
                  <c:v>1199.1998899206501</c:v>
                </c:pt>
                <c:pt idx="2279">
                  <c:v>1199.5479863211499</c:v>
                </c:pt>
                <c:pt idx="2280">
                  <c:v>1199.49736696482</c:v>
                </c:pt>
                <c:pt idx="2281">
                  <c:v>1199.14921254665</c:v>
                </c:pt>
                <c:pt idx="2282">
                  <c:v>1200.3961283639101</c:v>
                </c:pt>
                <c:pt idx="2283">
                  <c:v>1200.39612535387</c:v>
                </c:pt>
                <c:pt idx="2284">
                  <c:v>1200.3961223512899</c:v>
                </c:pt>
                <c:pt idx="2285">
                  <c:v>1200.3961193487</c:v>
                </c:pt>
                <c:pt idx="2286">
                  <c:v>1200.3961163535701</c:v>
                </c:pt>
                <c:pt idx="2287">
                  <c:v>1200.09857776016</c:v>
                </c:pt>
                <c:pt idx="2288">
                  <c:v>1200.6998067721699</c:v>
                </c:pt>
                <c:pt idx="2289">
                  <c:v>1200.45288383961</c:v>
                </c:pt>
                <c:pt idx="2290">
                  <c:v>1199.70596057177</c:v>
                </c:pt>
                <c:pt idx="2291">
                  <c:v>1199.65534090251</c:v>
                </c:pt>
                <c:pt idx="2292">
                  <c:v>1199.7059533223501</c:v>
                </c:pt>
                <c:pt idx="2293">
                  <c:v>1199.4084135741</c:v>
                </c:pt>
                <c:pt idx="2294">
                  <c:v>1199.3577937856301</c:v>
                </c:pt>
                <c:pt idx="2295">
                  <c:v>1199.35779002309</c:v>
                </c:pt>
                <c:pt idx="2296">
                  <c:v>1199.40840214491</c:v>
                </c:pt>
                <c:pt idx="2297">
                  <c:v>1199.7565506547701</c:v>
                </c:pt>
                <c:pt idx="2298">
                  <c:v>1200.1046993657901</c:v>
                </c:pt>
                <c:pt idx="2299">
                  <c:v>1200.20592751354</c:v>
                </c:pt>
                <c:pt idx="2300">
                  <c:v>1200.25653967261</c:v>
                </c:pt>
                <c:pt idx="2301">
                  <c:v>1200.1553043648601</c:v>
                </c:pt>
                <c:pt idx="2302">
                  <c:v>1200.2565323635899</c:v>
                </c:pt>
                <c:pt idx="2303">
                  <c:v>1200.75652864575</c:v>
                </c:pt>
                <c:pt idx="2304">
                  <c:v>1201.0540620014101</c:v>
                </c:pt>
                <c:pt idx="2305">
                  <c:v>1200.25652135164</c:v>
                </c:pt>
                <c:pt idx="2306">
                  <c:v>1200.6552862525</c:v>
                </c:pt>
                <c:pt idx="2307">
                  <c:v>1200.20589832217</c:v>
                </c:pt>
                <c:pt idx="2308">
                  <c:v>1200.2565103322299</c:v>
                </c:pt>
                <c:pt idx="2309">
                  <c:v>1200.6552753820999</c:v>
                </c:pt>
                <c:pt idx="2310">
                  <c:v>1200.5540405511899</c:v>
                </c:pt>
                <c:pt idx="2311">
                  <c:v>1199.70588378608</c:v>
                </c:pt>
                <c:pt idx="2312">
                  <c:v>1200.0540334433299</c:v>
                </c:pt>
                <c:pt idx="2313">
                  <c:v>1199.9527988284799</c:v>
                </c:pt>
                <c:pt idx="2314">
                  <c:v>1199.5540264472399</c:v>
                </c:pt>
                <c:pt idx="2315">
                  <c:v>1200.4527919217901</c:v>
                </c:pt>
                <c:pt idx="2316">
                  <c:v>1200.4527884721799</c:v>
                </c:pt>
                <c:pt idx="2317">
                  <c:v>1200.0034004971401</c:v>
                </c:pt>
                <c:pt idx="2318">
                  <c:v>1200.40216612071</c:v>
                </c:pt>
                <c:pt idx="2319">
                  <c:v>1199.9527781531201</c:v>
                </c:pt>
                <c:pt idx="2320">
                  <c:v>1199.5540055260101</c:v>
                </c:pt>
                <c:pt idx="2321">
                  <c:v>1199.6552327796801</c:v>
                </c:pt>
                <c:pt idx="2322">
                  <c:v>1200.05399845541</c:v>
                </c:pt>
                <c:pt idx="2323">
                  <c:v>1199.55399492383</c:v>
                </c:pt>
                <c:pt idx="2324">
                  <c:v>1199.50337608159</c:v>
                </c:pt>
                <c:pt idx="2325">
                  <c:v>1199.5033726096201</c:v>
                </c:pt>
                <c:pt idx="2326">
                  <c:v>1199.4527538269799</c:v>
                </c:pt>
                <c:pt idx="2327">
                  <c:v>1199.05398092419</c:v>
                </c:pt>
                <c:pt idx="2328">
                  <c:v>1199.90213167667</c:v>
                </c:pt>
                <c:pt idx="2329">
                  <c:v>1199.5033587217299</c:v>
                </c:pt>
                <c:pt idx="2330">
                  <c:v>1199.5033552423099</c:v>
                </c:pt>
                <c:pt idx="2331">
                  <c:v>1199.9527366012301</c:v>
                </c:pt>
                <c:pt idx="2332">
                  <c:v>1199.20580890775</c:v>
                </c:pt>
                <c:pt idx="2333">
                  <c:v>1199.7058052867701</c:v>
                </c:pt>
                <c:pt idx="2334">
                  <c:v>1200.1045713946201</c:v>
                </c:pt>
                <c:pt idx="2335">
                  <c:v>1199.25641311705</c:v>
                </c:pt>
                <c:pt idx="2336">
                  <c:v>1199.65517925471</c:v>
                </c:pt>
                <c:pt idx="2337">
                  <c:v>1199.2564057633299</c:v>
                </c:pt>
                <c:pt idx="2338">
                  <c:v>1199.2564020827399</c:v>
                </c:pt>
                <c:pt idx="2339">
                  <c:v>1198.7563983872501</c:v>
                </c:pt>
                <c:pt idx="2340">
                  <c:v>1199.1045497432401</c:v>
                </c:pt>
                <c:pt idx="2341">
                  <c:v>1198.75639107078</c:v>
                </c:pt>
                <c:pt idx="2342">
                  <c:v>1199.2057724296999</c:v>
                </c:pt>
                <c:pt idx="2343">
                  <c:v>1200.1045389547901</c:v>
                </c:pt>
                <c:pt idx="2344">
                  <c:v>1199.8069949969599</c:v>
                </c:pt>
                <c:pt idx="2345">
                  <c:v>1199.80699126422</c:v>
                </c:pt>
                <c:pt idx="2346">
                  <c:v>1199.7563726529499</c:v>
                </c:pt>
                <c:pt idx="2347">
                  <c:v>1199.8069838210899</c:v>
                </c:pt>
                <c:pt idx="2348">
                  <c:v>1199.8069800511</c:v>
                </c:pt>
                <c:pt idx="2349">
                  <c:v>1200.1551319658799</c:v>
                </c:pt>
                <c:pt idx="2350">
                  <c:v>1199.8575874716</c:v>
                </c:pt>
                <c:pt idx="2351">
                  <c:v>1199.9081984311299</c:v>
                </c:pt>
                <c:pt idx="2352">
                  <c:v>1199.85757986456</c:v>
                </c:pt>
                <c:pt idx="2353">
                  <c:v>1199.8069614023</c:v>
                </c:pt>
                <c:pt idx="2354">
                  <c:v>1200.10449889302</c:v>
                </c:pt>
                <c:pt idx="2355">
                  <c:v>1199.6551100239201</c:v>
                </c:pt>
                <c:pt idx="2356">
                  <c:v>1198.9587942957901</c:v>
                </c:pt>
                <c:pt idx="2357">
                  <c:v>1199.8575611859601</c:v>
                </c:pt>
                <c:pt idx="2358">
                  <c:v>1199.85755739361</c:v>
                </c:pt>
                <c:pt idx="2359">
                  <c:v>1199.40816819668</c:v>
                </c:pt>
                <c:pt idx="2360">
                  <c:v>1199.40816438198</c:v>
                </c:pt>
                <c:pt idx="2361">
                  <c:v>1199.80693148822</c:v>
                </c:pt>
                <c:pt idx="2362">
                  <c:v>1198.9587713107501</c:v>
                </c:pt>
                <c:pt idx="2363">
                  <c:v>1198.90815295279</c:v>
                </c:pt>
                <c:pt idx="2364">
                  <c:v>1198.8575346544401</c:v>
                </c:pt>
                <c:pt idx="2365">
                  <c:v>1198.4587597996001</c:v>
                </c:pt>
                <c:pt idx="2366">
                  <c:v>1199.70568374544</c:v>
                </c:pt>
                <c:pt idx="2367">
                  <c:v>1199.3069089427599</c:v>
                </c:pt>
                <c:pt idx="2368">
                  <c:v>1198.9587483704099</c:v>
                </c:pt>
                <c:pt idx="2369">
                  <c:v>1199.75628703088</c:v>
                </c:pt>
                <c:pt idx="2370">
                  <c:v>1199.25628335029</c:v>
                </c:pt>
                <c:pt idx="2371">
                  <c:v>1198.8575083240901</c:v>
                </c:pt>
                <c:pt idx="2372">
                  <c:v>1199.35750454664</c:v>
                </c:pt>
                <c:pt idx="2373">
                  <c:v>1199.00934360921</c:v>
                </c:pt>
                <c:pt idx="2374">
                  <c:v>1198.16118244827</c:v>
                </c:pt>
                <c:pt idx="2375">
                  <c:v>1198.0599499270299</c:v>
                </c:pt>
                <c:pt idx="2376">
                  <c:v>1197.5599460005801</c:v>
                </c:pt>
                <c:pt idx="2377">
                  <c:v>1198.0093278735901</c:v>
                </c:pt>
                <c:pt idx="2378">
                  <c:v>1198.9080956131199</c:v>
                </c:pt>
                <c:pt idx="2379">
                  <c:v>1197.6611625328701</c:v>
                </c:pt>
                <c:pt idx="2380">
                  <c:v>1198.05993025005</c:v>
                </c:pt>
                <c:pt idx="2381">
                  <c:v>1198.11054038256</c:v>
                </c:pt>
                <c:pt idx="2382">
                  <c:v>1198.2117645666001</c:v>
                </c:pt>
                <c:pt idx="2383">
                  <c:v>1198.31298857927</c:v>
                </c:pt>
                <c:pt idx="2384">
                  <c:v>1198.3129844069499</c:v>
                </c:pt>
                <c:pt idx="2385">
                  <c:v>1197.9648222923299</c:v>
                </c:pt>
                <c:pt idx="2386">
                  <c:v>1198.4648179784399</c:v>
                </c:pt>
                <c:pt idx="2387">
                  <c:v>1198.51542761922</c:v>
                </c:pt>
                <c:pt idx="2388">
                  <c:v>1198.41419535875</c:v>
                </c:pt>
                <c:pt idx="2389">
                  <c:v>1198.3635771945101</c:v>
                </c:pt>
                <c:pt idx="2390">
                  <c:v>1198.9141868874401</c:v>
                </c:pt>
                <c:pt idx="2391">
                  <c:v>1199.0154103636701</c:v>
                </c:pt>
                <c:pt idx="2392">
                  <c:v>1198.9647921323799</c:v>
                </c:pt>
                <c:pt idx="2393">
                  <c:v>1198.5154016464901</c:v>
                </c:pt>
                <c:pt idx="2394">
                  <c:v>1198.9647835046101</c:v>
                </c:pt>
                <c:pt idx="2395">
                  <c:v>1199.3635516166701</c:v>
                </c:pt>
                <c:pt idx="2396">
                  <c:v>1198.86354739219</c:v>
                </c:pt>
                <c:pt idx="2397">
                  <c:v>1199.2623157277701</c:v>
                </c:pt>
                <c:pt idx="2398">
                  <c:v>1198.86353901029</c:v>
                </c:pt>
                <c:pt idx="2399">
                  <c:v>1198.91414848715</c:v>
                </c:pt>
                <c:pt idx="2400">
                  <c:v>1199.8129168599801</c:v>
                </c:pt>
                <c:pt idx="2401">
                  <c:v>1199.0153672844201</c:v>
                </c:pt>
                <c:pt idx="2402">
                  <c:v>1199.0153629332799</c:v>
                </c:pt>
                <c:pt idx="2403">
                  <c:v>1199.2622905373601</c:v>
                </c:pt>
                <c:pt idx="2404">
                  <c:v>1198.21167284995</c:v>
                </c:pt>
                <c:pt idx="2405">
                  <c:v>1198.1104416549199</c:v>
                </c:pt>
                <c:pt idx="2406">
                  <c:v>1197.6610512137399</c:v>
                </c:pt>
                <c:pt idx="2407">
                  <c:v>1197.6104336455501</c:v>
                </c:pt>
                <c:pt idx="2408">
                  <c:v>1197.9079757183799</c:v>
                </c:pt>
                <c:pt idx="2409">
                  <c:v>1197.5091988295301</c:v>
                </c:pt>
                <c:pt idx="2410">
                  <c:v>1198.11042182148</c:v>
                </c:pt>
                <c:pt idx="2411">
                  <c:v>1199.3573506995999</c:v>
                </c:pt>
                <c:pt idx="2412">
                  <c:v>1198.8573469072601</c:v>
                </c:pt>
                <c:pt idx="2413">
                  <c:v>1198.5597966760399</c:v>
                </c:pt>
                <c:pt idx="2414">
                  <c:v>1199.5597927272299</c:v>
                </c:pt>
                <c:pt idx="2415">
                  <c:v>1199.61040208489</c:v>
                </c:pt>
                <c:pt idx="2416">
                  <c:v>1199.55978477746</c:v>
                </c:pt>
                <c:pt idx="2417">
                  <c:v>1199.2116207107899</c:v>
                </c:pt>
                <c:pt idx="2418">
                  <c:v>1199.7622299045299</c:v>
                </c:pt>
                <c:pt idx="2419">
                  <c:v>1199.86345225573</c:v>
                </c:pt>
                <c:pt idx="2420">
                  <c:v>1199.9646744951599</c:v>
                </c:pt>
                <c:pt idx="2421">
                  <c:v>1199.1671229451899</c:v>
                </c:pt>
                <c:pt idx="2422">
                  <c:v>1199.21773163229</c:v>
                </c:pt>
                <c:pt idx="2423">
                  <c:v>1199.7177270725399</c:v>
                </c:pt>
                <c:pt idx="2424">
                  <c:v>1199.3695619180801</c:v>
                </c:pt>
                <c:pt idx="2425">
                  <c:v>1199.7683309987201</c:v>
                </c:pt>
                <c:pt idx="2426">
                  <c:v>1199.3695525825001</c:v>
                </c:pt>
                <c:pt idx="2427">
                  <c:v>1199.86954790354</c:v>
                </c:pt>
                <c:pt idx="2428">
                  <c:v>1199.1732213944199</c:v>
                </c:pt>
                <c:pt idx="2429">
                  <c:v>1199.67321641743</c:v>
                </c:pt>
                <c:pt idx="2430">
                  <c:v>1200.07198546827</c:v>
                </c:pt>
                <c:pt idx="2431">
                  <c:v>1199.9707546755701</c:v>
                </c:pt>
                <c:pt idx="2432">
                  <c:v>1199.97074989974</c:v>
                </c:pt>
                <c:pt idx="2433">
                  <c:v>1200.7682934552399</c:v>
                </c:pt>
                <c:pt idx="2434">
                  <c:v>1200.7176759988099</c:v>
                </c:pt>
                <c:pt idx="2435">
                  <c:v>1200.7176714464999</c:v>
                </c:pt>
                <c:pt idx="2436">
                  <c:v>1201.0152155533401</c:v>
                </c:pt>
                <c:pt idx="2437">
                  <c:v>1200.2176624834501</c:v>
                </c:pt>
                <c:pt idx="2438">
                  <c:v>1200.6670451238799</c:v>
                </c:pt>
                <c:pt idx="2439">
                  <c:v>1200.5658150911299</c:v>
                </c:pt>
                <c:pt idx="2440">
                  <c:v>1200.2176489159499</c:v>
                </c:pt>
                <c:pt idx="2441">
                  <c:v>1200.6670316457701</c:v>
                </c:pt>
                <c:pt idx="2442">
                  <c:v>1200.21763984114</c:v>
                </c:pt>
                <c:pt idx="2443">
                  <c:v>1200.1670226231199</c:v>
                </c:pt>
                <c:pt idx="2444">
                  <c:v>1199.66701811552</c:v>
                </c:pt>
                <c:pt idx="2445">
                  <c:v>1199.6670136451701</c:v>
                </c:pt>
                <c:pt idx="2446">
                  <c:v>1199.3694595396501</c:v>
                </c:pt>
                <c:pt idx="2447">
                  <c:v>1200.21761710942</c:v>
                </c:pt>
                <c:pt idx="2448">
                  <c:v>1200.2682251408701</c:v>
                </c:pt>
                <c:pt idx="2449">
                  <c:v>1200.66699546576</c:v>
                </c:pt>
                <c:pt idx="2450">
                  <c:v>1200.6163784637999</c:v>
                </c:pt>
                <c:pt idx="2451">
                  <c:v>1200.2682114690499</c:v>
                </c:pt>
                <c:pt idx="2452">
                  <c:v>1200.6163694858601</c:v>
                </c:pt>
                <c:pt idx="2453">
                  <c:v>1199.76820236444</c:v>
                </c:pt>
                <c:pt idx="2454">
                  <c:v>1200.1669729202999</c:v>
                </c:pt>
                <c:pt idx="2455">
                  <c:v>1200.11635604501</c:v>
                </c:pt>
                <c:pt idx="2456">
                  <c:v>1200.1669639647</c:v>
                </c:pt>
                <c:pt idx="2457">
                  <c:v>1200.5151224285401</c:v>
                </c:pt>
                <c:pt idx="2458">
                  <c:v>1200.0151180923001</c:v>
                </c:pt>
                <c:pt idx="2459">
                  <c:v>1200.1163383200801</c:v>
                </c:pt>
                <c:pt idx="2460">
                  <c:v>1200.96449704468</c:v>
                </c:pt>
                <c:pt idx="2461">
                  <c:v>1200.5657172277599</c:v>
                </c:pt>
                <c:pt idx="2462">
                  <c:v>1200.5657128170101</c:v>
                </c:pt>
                <c:pt idx="2463">
                  <c:v>1200.5657084286199</c:v>
                </c:pt>
                <c:pt idx="2464">
                  <c:v>1200.66692836583</c:v>
                </c:pt>
                <c:pt idx="2465">
                  <c:v>1200.6163117215001</c:v>
                </c:pt>
                <c:pt idx="2466">
                  <c:v>1200.11630728096</c:v>
                </c:pt>
                <c:pt idx="2467">
                  <c:v>1200.1669149249799</c:v>
                </c:pt>
                <c:pt idx="2468">
                  <c:v>1200.56568625569</c:v>
                </c:pt>
                <c:pt idx="2469">
                  <c:v>1200.2175180464999</c:v>
                </c:pt>
                <c:pt idx="2470">
                  <c:v>1200.66690144688</c:v>
                </c:pt>
                <c:pt idx="2471">
                  <c:v>1199.7681209743</c:v>
                </c:pt>
                <c:pt idx="2472">
                  <c:v>1200.16689241678</c:v>
                </c:pt>
                <c:pt idx="2473">
                  <c:v>1200.2174998745299</c:v>
                </c:pt>
                <c:pt idx="2474">
                  <c:v>1200.2681072801399</c:v>
                </c:pt>
                <c:pt idx="2475">
                  <c:v>1200.21749075502</c:v>
                </c:pt>
                <c:pt idx="2476">
                  <c:v>1200.11626241356</c:v>
                </c:pt>
                <c:pt idx="2477">
                  <c:v>1199.2680935785199</c:v>
                </c:pt>
                <c:pt idx="2478">
                  <c:v>1200.1162534728601</c:v>
                </c:pt>
                <c:pt idx="2479">
                  <c:v>1200.66686083376</c:v>
                </c:pt>
                <c:pt idx="2480">
                  <c:v>1200.2680799216</c:v>
                </c:pt>
                <c:pt idx="2481">
                  <c:v>1200.2680753544</c:v>
                </c:pt>
                <c:pt idx="2482">
                  <c:v>1200.3186824992299</c:v>
                </c:pt>
                <c:pt idx="2483">
                  <c:v>1200.3692895993599</c:v>
                </c:pt>
                <c:pt idx="2484">
                  <c:v>1200.4198966026299</c:v>
                </c:pt>
                <c:pt idx="2485">
                  <c:v>1200.47050356865</c:v>
                </c:pt>
                <c:pt idx="2486">
                  <c:v>1200.91988711059</c:v>
                </c:pt>
                <c:pt idx="2487">
                  <c:v>1200.8692707344901</c:v>
                </c:pt>
                <c:pt idx="2488">
                  <c:v>1200.4704892858899</c:v>
                </c:pt>
                <c:pt idx="2489">
                  <c:v>1201.2680381387499</c:v>
                </c:pt>
                <c:pt idx="2490">
                  <c:v>1200.86925667524</c:v>
                </c:pt>
                <c:pt idx="2491">
                  <c:v>1200.47047504783</c:v>
                </c:pt>
                <c:pt idx="2492">
                  <c:v>1201.31863575429</c:v>
                </c:pt>
                <c:pt idx="2493">
                  <c:v>1200.86924255639</c:v>
                </c:pt>
                <c:pt idx="2494">
                  <c:v>1200.31862643361</c:v>
                </c:pt>
                <c:pt idx="2495">
                  <c:v>1200.76801034808</c:v>
                </c:pt>
                <c:pt idx="2496">
                  <c:v>1200.8186171725399</c:v>
                </c:pt>
                <c:pt idx="2497">
                  <c:v>1201.6667783558401</c:v>
                </c:pt>
                <c:pt idx="2498">
                  <c:v>1200.7173852026499</c:v>
                </c:pt>
                <c:pt idx="2499">
                  <c:v>1199.7679920345499</c:v>
                </c:pt>
                <c:pt idx="2500">
                  <c:v>1200.56554215401</c:v>
                </c:pt>
                <c:pt idx="2501">
                  <c:v>1199.76798294485</c:v>
                </c:pt>
                <c:pt idx="2502">
                  <c:v>1200.6161445155701</c:v>
                </c:pt>
                <c:pt idx="2503">
                  <c:v>1200.5655288100199</c:v>
                </c:pt>
                <c:pt idx="2504">
                  <c:v>1199.6667468547801</c:v>
                </c:pt>
                <c:pt idx="2505">
                  <c:v>1200.4642975628401</c:v>
                </c:pt>
                <c:pt idx="2506">
                  <c:v>1200.51490443945</c:v>
                </c:pt>
                <c:pt idx="2507">
                  <c:v>1200.4642888978101</c:v>
                </c:pt>
                <c:pt idx="2508">
                  <c:v>1200.41367346793</c:v>
                </c:pt>
                <c:pt idx="2509">
                  <c:v>1199.9136691763999</c:v>
                </c:pt>
                <c:pt idx="2510">
                  <c:v>1200.3630538657301</c:v>
                </c:pt>
                <c:pt idx="2511">
                  <c:v>1201.01488282531</c:v>
                </c:pt>
                <c:pt idx="2512">
                  <c:v>1201.4642674028901</c:v>
                </c:pt>
                <c:pt idx="2513">
                  <c:v>1201.8630410656299</c:v>
                </c:pt>
                <c:pt idx="2514">
                  <c:v>1201.9136478379401</c:v>
                </c:pt>
                <c:pt idx="2515">
                  <c:v>1201.91364359111</c:v>
                </c:pt>
                <c:pt idx="2516">
                  <c:v>1202.36302836239</c:v>
                </c:pt>
                <c:pt idx="2517">
                  <c:v>1202.0148569271</c:v>
                </c:pt>
                <c:pt idx="2518">
                  <c:v>1202.0148525685099</c:v>
                </c:pt>
                <c:pt idx="2519">
                  <c:v>1202.4136264547701</c:v>
                </c:pt>
                <c:pt idx="2520">
                  <c:v>1201.96423303336</c:v>
                </c:pt>
                <c:pt idx="2521">
                  <c:v>1202.41361789405</c:v>
                </c:pt>
                <c:pt idx="2522">
                  <c:v>1203.2617811560599</c:v>
                </c:pt>
                <c:pt idx="2523">
                  <c:v>1201.5654417946901</c:v>
                </c:pt>
                <c:pt idx="2524">
                  <c:v>1202.3629943430401</c:v>
                </c:pt>
                <c:pt idx="2525">
                  <c:v>1202.4136008396699</c:v>
                </c:pt>
                <c:pt idx="2526">
                  <c:v>1202.0654287412799</c:v>
                </c:pt>
                <c:pt idx="2527">
                  <c:v>1202.5654243454301</c:v>
                </c:pt>
                <c:pt idx="2528">
                  <c:v>1202.21726001054</c:v>
                </c:pt>
                <c:pt idx="2529">
                  <c:v>1202.29832107574</c:v>
                </c:pt>
                <c:pt idx="2530">
                  <c:v>1202.82891349494</c:v>
                </c:pt>
                <c:pt idx="2531">
                  <c:v>1202.9301240444199</c:v>
                </c:pt>
                <c:pt idx="2532">
                  <c:v>1202.93011330068</c:v>
                </c:pt>
                <c:pt idx="2533">
                  <c:v>1202.5313235819301</c:v>
                </c:pt>
                <c:pt idx="2534">
                  <c:v>1202.5819231569801</c:v>
                </c:pt>
                <c:pt idx="2535">
                  <c:v>1202.53130175918</c:v>
                </c:pt>
                <c:pt idx="2536">
                  <c:v>1202.87945973873</c:v>
                </c:pt>
                <c:pt idx="2537">
                  <c:v>1202.8794490918499</c:v>
                </c:pt>
                <c:pt idx="2538">
                  <c:v>1202.4806590452799</c:v>
                </c:pt>
                <c:pt idx="2539">
                  <c:v>1202.43003795296</c:v>
                </c:pt>
                <c:pt idx="2540">
                  <c:v>1202.72758625448</c:v>
                </c:pt>
                <c:pt idx="2541">
                  <c:v>1202.22757581621</c:v>
                </c:pt>
                <c:pt idx="2542">
                  <c:v>1202.6263450607701</c:v>
                </c:pt>
                <c:pt idx="2543">
                  <c:v>1202.62633474171</c:v>
                </c:pt>
                <c:pt idx="2544">
                  <c:v>1202.1769345626201</c:v>
                </c:pt>
                <c:pt idx="2545">
                  <c:v>1203.0757040828501</c:v>
                </c:pt>
                <c:pt idx="2546">
                  <c:v>1202.3793294355301</c:v>
                </c:pt>
                <c:pt idx="2547">
                  <c:v>1202.31835010648</c:v>
                </c:pt>
                <c:pt idx="2548">
                  <c:v>1202.3183394744999</c:v>
                </c:pt>
                <c:pt idx="2549">
                  <c:v>1202.86894483119</c:v>
                </c:pt>
                <c:pt idx="2550">
                  <c:v>1202.9701599776699</c:v>
                </c:pt>
                <c:pt idx="2551">
                  <c:v>1202.47015518695</c:v>
                </c:pt>
                <c:pt idx="2552">
                  <c:v>1202.4701504111299</c:v>
                </c:pt>
                <c:pt idx="2553">
                  <c:v>1202.9195357635599</c:v>
                </c:pt>
                <c:pt idx="2554">
                  <c:v>1202.1219703704101</c:v>
                </c:pt>
                <c:pt idx="2555">
                  <c:v>1202.6219654679301</c:v>
                </c:pt>
                <c:pt idx="2556">
                  <c:v>1202.27378989011</c:v>
                </c:pt>
                <c:pt idx="2557">
                  <c:v>1201.8243945688</c:v>
                </c:pt>
                <c:pt idx="2558">
                  <c:v>1202.22316814959</c:v>
                </c:pt>
                <c:pt idx="2559">
                  <c:v>1204.49452326447</c:v>
                </c:pt>
                <c:pt idx="2560">
                  <c:v>1202.48046895117</c:v>
                </c:pt>
                <c:pt idx="2561">
                  <c:v>1202.38533517718</c:v>
                </c:pt>
                <c:pt idx="2562">
                  <c:v>1202.28410455585</c:v>
                </c:pt>
                <c:pt idx="2563">
                  <c:v>1201.83470287919</c:v>
                </c:pt>
                <c:pt idx="2564">
                  <c:v>1201.98652017117</c:v>
                </c:pt>
                <c:pt idx="2565">
                  <c:v>1202.8346801325699</c:v>
                </c:pt>
                <c:pt idx="2566">
                  <c:v>1201.53710658103</c:v>
                </c:pt>
                <c:pt idx="2567">
                  <c:v>1201.8852667659501</c:v>
                </c:pt>
                <c:pt idx="2568">
                  <c:v>1201.8852553516599</c:v>
                </c:pt>
                <c:pt idx="2569">
                  <c:v>1201.4864626377801</c:v>
                </c:pt>
                <c:pt idx="2570">
                  <c:v>1202.3346231952301</c:v>
                </c:pt>
                <c:pt idx="2571">
                  <c:v>1201.48643963784</c:v>
                </c:pt>
                <c:pt idx="2572">
                  <c:v>1201.3852096646999</c:v>
                </c:pt>
                <c:pt idx="2573">
                  <c:v>1201.4864166751499</c:v>
                </c:pt>
                <c:pt idx="2574">
                  <c:v>1201.5370142310901</c:v>
                </c:pt>
                <c:pt idx="2575">
                  <c:v>1201.83456619084</c:v>
                </c:pt>
                <c:pt idx="2576">
                  <c:v>1201.8851639330401</c:v>
                </c:pt>
                <c:pt idx="2577">
                  <c:v>1201.5369796156899</c:v>
                </c:pt>
                <c:pt idx="2578">
                  <c:v>1201.48635902256</c:v>
                </c:pt>
                <c:pt idx="2579">
                  <c:v>1201.9357385262799</c:v>
                </c:pt>
                <c:pt idx="2580">
                  <c:v>1202.3345092162499</c:v>
                </c:pt>
                <c:pt idx="2581">
                  <c:v>1201.4863245412701</c:v>
                </c:pt>
                <c:pt idx="2582">
                  <c:v>1201.4357041344001</c:v>
                </c:pt>
                <c:pt idx="2583">
                  <c:v>1201.4863015189801</c:v>
                </c:pt>
                <c:pt idx="2584">
                  <c:v>1201.9356811642599</c:v>
                </c:pt>
                <c:pt idx="2585">
                  <c:v>1200.98627840728</c:v>
                </c:pt>
                <c:pt idx="2586">
                  <c:v>1201.38504951447</c:v>
                </c:pt>
                <c:pt idx="2587">
                  <c:v>1201.5368640869899</c:v>
                </c:pt>
                <c:pt idx="2588">
                  <c:v>1202.3344179764399</c:v>
                </c:pt>
                <c:pt idx="2589">
                  <c:v>1201.8344066515599</c:v>
                </c:pt>
                <c:pt idx="2590">
                  <c:v>1201.93561245501</c:v>
                </c:pt>
                <c:pt idx="2591">
                  <c:v>1202.0368179529901</c:v>
                </c:pt>
                <c:pt idx="2592">
                  <c:v>1202.3849809467799</c:v>
                </c:pt>
                <c:pt idx="2593">
                  <c:v>1202.43557797372</c:v>
                </c:pt>
                <c:pt idx="2594">
                  <c:v>1202.48617488891</c:v>
                </c:pt>
                <c:pt idx="2595">
                  <c:v>1202.53677172214</c:v>
                </c:pt>
                <c:pt idx="2596">
                  <c:v>1202.1885850504</c:v>
                </c:pt>
                <c:pt idx="2597">
                  <c:v>1203.03674836457</c:v>
                </c:pt>
                <c:pt idx="2598">
                  <c:v>1202.6379531994501</c:v>
                </c:pt>
                <c:pt idx="2599">
                  <c:v>1202.4355085939201</c:v>
                </c:pt>
                <c:pt idx="2600">
                  <c:v>1202.3848889917101</c:v>
                </c:pt>
                <c:pt idx="2601">
                  <c:v>1202.0873101130101</c:v>
                </c:pt>
                <c:pt idx="2602">
                  <c:v>1201.6379064917601</c:v>
                </c:pt>
                <c:pt idx="2603">
                  <c:v>1201.9860705807801</c:v>
                </c:pt>
                <c:pt idx="2604">
                  <c:v>1201.53666703403</c:v>
                </c:pt>
                <c:pt idx="2605">
                  <c:v>1201.88483148813</c:v>
                </c:pt>
                <c:pt idx="2606">
                  <c:v>1201.1378598138699</c:v>
                </c:pt>
                <c:pt idx="2607">
                  <c:v>1202.08724015951</c:v>
                </c:pt>
                <c:pt idx="2608">
                  <c:v>1202.1378362774799</c:v>
                </c:pt>
                <c:pt idx="2609">
                  <c:v>1202.03660883009</c:v>
                </c:pt>
                <c:pt idx="2610">
                  <c:v>1201.63781283051</c:v>
                </c:pt>
                <c:pt idx="2611">
                  <c:v>1202.1378010511401</c:v>
                </c:pt>
                <c:pt idx="2612">
                  <c:v>1201.6377892345199</c:v>
                </c:pt>
                <c:pt idx="2613">
                  <c:v>1201.9353468045599</c:v>
                </c:pt>
                <c:pt idx="2614">
                  <c:v>1201.9353353157601</c:v>
                </c:pt>
                <c:pt idx="2615">
                  <c:v>1202.28350106627</c:v>
                </c:pt>
                <c:pt idx="2616">
                  <c:v>1201.1377427727</c:v>
                </c:pt>
                <c:pt idx="2617">
                  <c:v>1201.9859084039899</c:v>
                </c:pt>
                <c:pt idx="2618">
                  <c:v>1201.1883267983801</c:v>
                </c:pt>
                <c:pt idx="2619">
                  <c:v>1201.1883149519599</c:v>
                </c:pt>
                <c:pt idx="2620">
                  <c:v>1201.1883031055299</c:v>
                </c:pt>
                <c:pt idx="2621">
                  <c:v>1200.73889862746</c:v>
                </c:pt>
                <c:pt idx="2622">
                  <c:v>1201.1376720368901</c:v>
                </c:pt>
                <c:pt idx="2623">
                  <c:v>1200.3400894552501</c:v>
                </c:pt>
                <c:pt idx="2624">
                  <c:v>1200.7388628721201</c:v>
                </c:pt>
                <c:pt idx="2625">
                  <c:v>1201.5870292633799</c:v>
                </c:pt>
                <c:pt idx="2626">
                  <c:v>1201.1376247405999</c:v>
                </c:pt>
                <c:pt idx="2627">
                  <c:v>1201.0363986790201</c:v>
                </c:pt>
                <c:pt idx="2628">
                  <c:v>1200.6376013085201</c:v>
                </c:pt>
                <c:pt idx="2629">
                  <c:v>1201.1375895291601</c:v>
                </c:pt>
                <c:pt idx="2630">
                  <c:v>1201.5869707018101</c:v>
                </c:pt>
                <c:pt idx="2631">
                  <c:v>1201.1881729885899</c:v>
                </c:pt>
                <c:pt idx="2632">
                  <c:v>1201.18816115707</c:v>
                </c:pt>
                <c:pt idx="2633">
                  <c:v>1201.5869354531201</c:v>
                </c:pt>
                <c:pt idx="2634">
                  <c:v>1201.1375306397699</c:v>
                </c:pt>
                <c:pt idx="2635">
                  <c:v>1201.53630520403</c:v>
                </c:pt>
                <c:pt idx="2636">
                  <c:v>1200.8905411958699</c:v>
                </c:pt>
                <c:pt idx="2637">
                  <c:v>1201.89052904397</c:v>
                </c:pt>
                <c:pt idx="2638">
                  <c:v>1201.6435505002701</c:v>
                </c:pt>
                <c:pt idx="2639">
                  <c:v>1201.29535797983</c:v>
                </c:pt>
                <c:pt idx="2640">
                  <c:v>1201.1941318884501</c:v>
                </c:pt>
                <c:pt idx="2641">
                  <c:v>1200.2953324913999</c:v>
                </c:pt>
                <c:pt idx="2642">
                  <c:v>1200.3965328335801</c:v>
                </c:pt>
                <c:pt idx="2643">
                  <c:v>1201.74470033497</c:v>
                </c:pt>
                <c:pt idx="2644">
                  <c:v>1201.0483265146599</c:v>
                </c:pt>
                <c:pt idx="2645">
                  <c:v>1201.94710043073</c:v>
                </c:pt>
                <c:pt idx="2646">
                  <c:v>1202.34587459266</c:v>
                </c:pt>
                <c:pt idx="2647">
                  <c:v>1201.8964681029299</c:v>
                </c:pt>
                <c:pt idx="2648">
                  <c:v>1202.1940298378499</c:v>
                </c:pt>
                <c:pt idx="2649">
                  <c:v>1201.69401723891</c:v>
                </c:pt>
                <c:pt idx="2650">
                  <c:v>1201.24461083859</c:v>
                </c:pt>
                <c:pt idx="2651">
                  <c:v>1201.6433857679399</c:v>
                </c:pt>
                <c:pt idx="2652">
                  <c:v>1201.7951917052301</c:v>
                </c:pt>
                <c:pt idx="2653">
                  <c:v>1201.0482095032901</c:v>
                </c:pt>
                <c:pt idx="2654">
                  <c:v>1202.29516594857</c:v>
                </c:pt>
                <c:pt idx="2655">
                  <c:v>1201.94697128236</c:v>
                </c:pt>
                <c:pt idx="2656">
                  <c:v>1202.79514025152</c:v>
                </c:pt>
                <c:pt idx="2657">
                  <c:v>1202.44694533199</c:v>
                </c:pt>
                <c:pt idx="2658">
                  <c:v>1202.3963263928899</c:v>
                </c:pt>
                <c:pt idx="2659">
                  <c:v>1202.7951016873101</c:v>
                </c:pt>
                <c:pt idx="2660">
                  <c:v>1202.845694758</c:v>
                </c:pt>
                <c:pt idx="2661">
                  <c:v>1202.94689349085</c:v>
                </c:pt>
                <c:pt idx="2662">
                  <c:v>1202.99748624116</c:v>
                </c:pt>
                <c:pt idx="2663">
                  <c:v>1202.64929031581</c:v>
                </c:pt>
                <c:pt idx="2664">
                  <c:v>1203.0986712798499</c:v>
                </c:pt>
                <c:pt idx="2665">
                  <c:v>1203.6492637097799</c:v>
                </c:pt>
                <c:pt idx="2666">
                  <c:v>1203.0540951415901</c:v>
                </c:pt>
                <c:pt idx="2667">
                  <c:v>1203.5540811419501</c:v>
                </c:pt>
                <c:pt idx="2668">
                  <c:v>1203.60467265546</c:v>
                </c:pt>
                <c:pt idx="2669">
                  <c:v>1203.5540530681601</c:v>
                </c:pt>
                <c:pt idx="2670">
                  <c:v>1203.40222275257</c:v>
                </c:pt>
                <c:pt idx="2671">
                  <c:v>1203.59857662022</c:v>
                </c:pt>
                <c:pt idx="2672">
                  <c:v>1202.6491687297801</c:v>
                </c:pt>
                <c:pt idx="2673">
                  <c:v>1202.9973394349199</c:v>
                </c:pt>
                <c:pt idx="2674">
                  <c:v>1202.99732634425</c:v>
                </c:pt>
                <c:pt idx="2675">
                  <c:v>1202.9467079937499</c:v>
                </c:pt>
                <c:pt idx="2676">
                  <c:v>1203.2442741766599</c:v>
                </c:pt>
                <c:pt idx="2677">
                  <c:v>1202.3960769325499</c:v>
                </c:pt>
                <c:pt idx="2678">
                  <c:v>1202.7948537841401</c:v>
                </c:pt>
                <c:pt idx="2679">
                  <c:v>1202.7948409989499</c:v>
                </c:pt>
                <c:pt idx="2680">
                  <c:v>1202.3454332426199</c:v>
                </c:pt>
                <c:pt idx="2681">
                  <c:v>1202.5923953577901</c:v>
                </c:pt>
                <c:pt idx="2682">
                  <c:v>1202.09238292277</c:v>
                </c:pt>
                <c:pt idx="2683">
                  <c:v>1202.0923704654001</c:v>
                </c:pt>
                <c:pt idx="2684">
                  <c:v>1202.09235799313</c:v>
                </c:pt>
                <c:pt idx="2685">
                  <c:v>1201.69355520606</c:v>
                </c:pt>
                <c:pt idx="2686">
                  <c:v>1201.6429377570701</c:v>
                </c:pt>
                <c:pt idx="2687">
                  <c:v>1202.0417157188101</c:v>
                </c:pt>
                <c:pt idx="2688">
                  <c:v>1202.0923080295299</c:v>
                </c:pt>
                <c:pt idx="2689">
                  <c:v>1202.0922955572601</c:v>
                </c:pt>
                <c:pt idx="2690">
                  <c:v>1201.6934923902199</c:v>
                </c:pt>
                <c:pt idx="2691">
                  <c:v>1202.09227055311</c:v>
                </c:pt>
                <c:pt idx="2692">
                  <c:v>1202.0922580808401</c:v>
                </c:pt>
                <c:pt idx="2693">
                  <c:v>1201.6934546753801</c:v>
                </c:pt>
                <c:pt idx="2694">
                  <c:v>1201.69344204664</c:v>
                </c:pt>
                <c:pt idx="2695">
                  <c:v>1202.14282497764</c:v>
                </c:pt>
                <c:pt idx="2696">
                  <c:v>1201.79462563992</c:v>
                </c:pt>
                <c:pt idx="2697">
                  <c:v>1202.29461289197</c:v>
                </c:pt>
                <c:pt idx="2698">
                  <c:v>1202.34520439059</c:v>
                </c:pt>
                <c:pt idx="2699">
                  <c:v>1201.8957958221399</c:v>
                </c:pt>
                <c:pt idx="2700">
                  <c:v>1201.84517861158</c:v>
                </c:pt>
                <c:pt idx="2701">
                  <c:v>1201.04758261144</c:v>
                </c:pt>
                <c:pt idx="2702">
                  <c:v>1201.59817360342</c:v>
                </c:pt>
                <c:pt idx="2703">
                  <c:v>1201.69936857373</c:v>
                </c:pt>
                <c:pt idx="2704">
                  <c:v>1201.24995921552</c:v>
                </c:pt>
                <c:pt idx="2705">
                  <c:v>1201.5981335863501</c:v>
                </c:pt>
                <c:pt idx="2706">
                  <c:v>1201.64872433245</c:v>
                </c:pt>
                <c:pt idx="2707">
                  <c:v>1201.6993149519001</c:v>
                </c:pt>
                <c:pt idx="2708">
                  <c:v>1202.0980936661399</c:v>
                </c:pt>
                <c:pt idx="2709">
                  <c:v>1202.0474764928199</c:v>
                </c:pt>
                <c:pt idx="2710">
                  <c:v>1201.24987871945</c:v>
                </c:pt>
                <c:pt idx="2711">
                  <c:v>1202.0474499612999</c:v>
                </c:pt>
                <c:pt idx="2712">
                  <c:v>1201.54743677378</c:v>
                </c:pt>
                <c:pt idx="2713">
                  <c:v>1201.4968198910401</c:v>
                </c:pt>
                <c:pt idx="2714">
                  <c:v>1201.99680680037</c:v>
                </c:pt>
                <c:pt idx="2715">
                  <c:v>1201.3510191887599</c:v>
                </c:pt>
                <c:pt idx="2716">
                  <c:v>1201.0534199178201</c:v>
                </c:pt>
                <c:pt idx="2717">
                  <c:v>1201.4521987661701</c:v>
                </c:pt>
                <c:pt idx="2718">
                  <c:v>1201.45218496025</c:v>
                </c:pt>
                <c:pt idx="2719">
                  <c:v>1201.4015676081201</c:v>
                </c:pt>
                <c:pt idx="2720">
                  <c:v>1200.9015538543499</c:v>
                </c:pt>
                <c:pt idx="2721">
                  <c:v>1200.95214352012</c:v>
                </c:pt>
                <c:pt idx="2722">
                  <c:v>1201.35092295706</c:v>
                </c:pt>
                <c:pt idx="2723">
                  <c:v>1201.3509093001501</c:v>
                </c:pt>
                <c:pt idx="2724">
                  <c:v>1201.40149889141</c:v>
                </c:pt>
                <c:pt idx="2725">
                  <c:v>1201.8002786934401</c:v>
                </c:pt>
                <c:pt idx="2726">
                  <c:v>1201.40147145838</c:v>
                </c:pt>
                <c:pt idx="2727">
                  <c:v>1201.05326715857</c:v>
                </c:pt>
                <c:pt idx="2728">
                  <c:v>1202.0026500597601</c:v>
                </c:pt>
                <c:pt idx="2729">
                  <c:v>1201.6038422286499</c:v>
                </c:pt>
                <c:pt idx="2730">
                  <c:v>1201.1038281545</c:v>
                </c:pt>
                <c:pt idx="2731">
                  <c:v>1201.40140213072</c:v>
                </c:pt>
                <c:pt idx="2732">
                  <c:v>1201.3001825287899</c:v>
                </c:pt>
                <c:pt idx="2733">
                  <c:v>1200.95197763294</c:v>
                </c:pt>
                <c:pt idx="2734">
                  <c:v>1201.4013609215599</c:v>
                </c:pt>
                <c:pt idx="2735">
                  <c:v>1200.5025527626301</c:v>
                </c:pt>
                <c:pt idx="2736">
                  <c:v>1200.0025388822</c:v>
                </c:pt>
                <c:pt idx="2737">
                  <c:v>1200.8507167697001</c:v>
                </c:pt>
                <c:pt idx="2738">
                  <c:v>1200.50251116604</c:v>
                </c:pt>
                <c:pt idx="2739">
                  <c:v>1201.00249727815</c:v>
                </c:pt>
                <c:pt idx="2740">
                  <c:v>1201.9012781009101</c:v>
                </c:pt>
                <c:pt idx="2741">
                  <c:v>1201.8506617769599</c:v>
                </c:pt>
                <c:pt idx="2742">
                  <c:v>1201.8000455871199</c:v>
                </c:pt>
                <c:pt idx="2743">
                  <c:v>1201.35063447058</c:v>
                </c:pt>
                <c:pt idx="2744">
                  <c:v>1200.60363306105</c:v>
                </c:pt>
                <c:pt idx="2745">
                  <c:v>1201.55301654339</c:v>
                </c:pt>
                <c:pt idx="2746">
                  <c:v>1201.5530025214</c:v>
                </c:pt>
                <c:pt idx="2747">
                  <c:v>1201.0529885143001</c:v>
                </c:pt>
                <c:pt idx="2748">
                  <c:v>1201.4517699852599</c:v>
                </c:pt>
                <c:pt idx="2749">
                  <c:v>1201.0529605895299</c:v>
                </c:pt>
                <c:pt idx="2750">
                  <c:v>1201.0023444071401</c:v>
                </c:pt>
                <c:pt idx="2751">
                  <c:v>1201.0529326573001</c:v>
                </c:pt>
                <c:pt idx="2752">
                  <c:v>1201.4517143964799</c:v>
                </c:pt>
                <c:pt idx="2753">
                  <c:v>1201.0529047325299</c:v>
                </c:pt>
                <c:pt idx="2754">
                  <c:v>1201.9010846167801</c:v>
                </c:pt>
                <c:pt idx="2755">
                  <c:v>1201.4516728445899</c:v>
                </c:pt>
                <c:pt idx="2756">
                  <c:v>1201.05286291987</c:v>
                </c:pt>
                <c:pt idx="2757">
                  <c:v>1201.9010431915499</c:v>
                </c:pt>
                <c:pt idx="2758">
                  <c:v>1201.90102943033</c:v>
                </c:pt>
                <c:pt idx="2759">
                  <c:v>1201.55282116681</c:v>
                </c:pt>
                <c:pt idx="2760">
                  <c:v>1201.95160356164</c:v>
                </c:pt>
                <c:pt idx="2761">
                  <c:v>1201.4515897333599</c:v>
                </c:pt>
                <c:pt idx="2762">
                  <c:v>1201.4009742066301</c:v>
                </c:pt>
                <c:pt idx="2763">
                  <c:v>1201.5021637976199</c:v>
                </c:pt>
                <c:pt idx="2764">
                  <c:v>1202.4009466320299</c:v>
                </c:pt>
                <c:pt idx="2765">
                  <c:v>1201.95153442025</c:v>
                </c:pt>
                <c:pt idx="2766">
                  <c:v>1202.35031756014</c:v>
                </c:pt>
                <c:pt idx="2767">
                  <c:v>1202.4009053483601</c:v>
                </c:pt>
                <c:pt idx="2768">
                  <c:v>1202.2490871995701</c:v>
                </c:pt>
                <c:pt idx="2769">
                  <c:v>1202.0466680601201</c:v>
                </c:pt>
                <c:pt idx="2770">
                  <c:v>1201.64785765857</c:v>
                </c:pt>
                <c:pt idx="2771">
                  <c:v>1202.1984456554101</c:v>
                </c:pt>
                <c:pt idx="2772">
                  <c:v>1202.2996347844601</c:v>
                </c:pt>
                <c:pt idx="2773">
                  <c:v>1201.1538299471099</c:v>
                </c:pt>
                <c:pt idx="2774">
                  <c:v>1202.3502085134401</c:v>
                </c:pt>
                <c:pt idx="2775">
                  <c:v>1201.8501948416199</c:v>
                </c:pt>
                <c:pt idx="2776">
                  <c:v>1201.4513834491399</c:v>
                </c:pt>
                <c:pt idx="2777">
                  <c:v>1201.45136957616</c:v>
                </c:pt>
                <c:pt idx="2778">
                  <c:v>1201.0019567981401</c:v>
                </c:pt>
                <c:pt idx="2779">
                  <c:v>1201.3501398563401</c:v>
                </c:pt>
                <c:pt idx="2780">
                  <c:v>1201.7489243149801</c:v>
                </c:pt>
                <c:pt idx="2781">
                  <c:v>1201.79951170087</c:v>
                </c:pt>
                <c:pt idx="2782">
                  <c:v>1201.4006998464499</c:v>
                </c:pt>
                <c:pt idx="2783">
                  <c:v>1201.4006860852201</c:v>
                </c:pt>
                <c:pt idx="2784">
                  <c:v>1201.3500715345101</c:v>
                </c:pt>
                <c:pt idx="2785">
                  <c:v>1201.4006586596399</c:v>
                </c:pt>
                <c:pt idx="2786">
                  <c:v>1202.2994434535501</c:v>
                </c:pt>
                <c:pt idx="2787">
                  <c:v>1201.5018325373501</c:v>
                </c:pt>
                <c:pt idx="2788">
                  <c:v>1201.85001672059</c:v>
                </c:pt>
                <c:pt idx="2789">
                  <c:v>1202.19820129871</c:v>
                </c:pt>
                <c:pt idx="2790">
                  <c:v>1201.9005900919401</c:v>
                </c:pt>
                <c:pt idx="2791">
                  <c:v>1202.05237783492</c:v>
                </c:pt>
                <c:pt idx="2792">
                  <c:v>1202.50176336616</c:v>
                </c:pt>
                <c:pt idx="2793">
                  <c:v>1201.6535507142501</c:v>
                </c:pt>
                <c:pt idx="2794">
                  <c:v>1201.90053459257</c:v>
                </c:pt>
                <c:pt idx="2795">
                  <c:v>1201.00172154605</c:v>
                </c:pt>
                <c:pt idx="2796">
                  <c:v>1200.70410885662</c:v>
                </c:pt>
                <c:pt idx="2797">
                  <c:v>1201.65349432826</c:v>
                </c:pt>
                <c:pt idx="2798">
                  <c:v>1202.1534801647099</c:v>
                </c:pt>
                <c:pt idx="2799">
                  <c:v>1201.4064668640499</c:v>
                </c:pt>
                <c:pt idx="2800">
                  <c:v>1201.7546518668501</c:v>
                </c:pt>
                <c:pt idx="2801">
                  <c:v>1201.8052376657699</c:v>
                </c:pt>
                <c:pt idx="2802">
                  <c:v>1201.4570233300301</c:v>
                </c:pt>
                <c:pt idx="2803">
                  <c:v>1201.7040086090601</c:v>
                </c:pt>
                <c:pt idx="2804">
                  <c:v>1201.7039944082501</c:v>
                </c:pt>
                <c:pt idx="2805">
                  <c:v>1202.15338020027</c:v>
                </c:pt>
                <c:pt idx="2806">
                  <c:v>1202.50156638771</c:v>
                </c:pt>
                <c:pt idx="2807">
                  <c:v>1202.1533520072701</c:v>
                </c:pt>
                <c:pt idx="2808">
                  <c:v>1201.3051371797901</c:v>
                </c:pt>
                <c:pt idx="2809">
                  <c:v>1201.6533235460499</c:v>
                </c:pt>
                <c:pt idx="2810">
                  <c:v>1201.60270962864</c:v>
                </c:pt>
                <c:pt idx="2811">
                  <c:v>1201.10269554704</c:v>
                </c:pt>
                <c:pt idx="2812">
                  <c:v>1201.4002829343101</c:v>
                </c:pt>
                <c:pt idx="2813">
                  <c:v>1201.00146839023</c:v>
                </c:pt>
                <c:pt idx="2814">
                  <c:v>1201.1532531008099</c:v>
                </c:pt>
                <c:pt idx="2815">
                  <c:v>1202.0014404133001</c:v>
                </c:pt>
                <c:pt idx="2816">
                  <c:v>1201.65322489291</c:v>
                </c:pt>
                <c:pt idx="2817">
                  <c:v>1200.8050089404001</c:v>
                </c:pt>
                <c:pt idx="2818">
                  <c:v>1201.0519976317901</c:v>
                </c:pt>
                <c:pt idx="2819">
                  <c:v>1201.5013843402301</c:v>
                </c:pt>
                <c:pt idx="2820">
                  <c:v>1201.0519696623101</c:v>
                </c:pt>
                <c:pt idx="2821">
                  <c:v>1200.9001579061201</c:v>
                </c:pt>
                <c:pt idx="2822">
                  <c:v>1200.9001441672399</c:v>
                </c:pt>
                <c:pt idx="2823">
                  <c:v>1200.7989320382501</c:v>
                </c:pt>
                <c:pt idx="2824">
                  <c:v>1200.7483193650801</c:v>
                </c:pt>
                <c:pt idx="2825">
                  <c:v>1200.34950400144</c:v>
                </c:pt>
                <c:pt idx="2826">
                  <c:v>1200.24829222262</c:v>
                </c:pt>
                <c:pt idx="2827">
                  <c:v>1201.0458827167699</c:v>
                </c:pt>
                <c:pt idx="2828">
                  <c:v>1200.6976664364299</c:v>
                </c:pt>
                <c:pt idx="2829">
                  <c:v>1200.64705406129</c:v>
                </c:pt>
                <c:pt idx="2830">
                  <c:v>1200.6976396217899</c:v>
                </c:pt>
                <c:pt idx="2831">
                  <c:v>1201.29882390797</c:v>
                </c:pt>
                <c:pt idx="2832">
                  <c:v>1201.79880816489</c:v>
                </c:pt>
                <c:pt idx="2833">
                  <c:v>1201.5425134822699</c:v>
                </c:pt>
                <c:pt idx="2834">
                  <c:v>1201.8907096609501</c:v>
                </c:pt>
                <c:pt idx="2835">
                  <c:v>1201.89070287347</c:v>
                </c:pt>
                <c:pt idx="2836">
                  <c:v>1201.9413004442999</c:v>
                </c:pt>
                <c:pt idx="2837">
                  <c:v>1202.95620675385</c:v>
                </c:pt>
                <c:pt idx="2838">
                  <c:v>1202.3999519348099</c:v>
                </c:pt>
                <c:pt idx="2839">
                  <c:v>1201.39993243665</c:v>
                </c:pt>
                <c:pt idx="2840">
                  <c:v>1201.0517143085599</c:v>
                </c:pt>
                <c:pt idx="2841">
                  <c:v>1202.29870781302</c:v>
                </c:pt>
                <c:pt idx="2842">
                  <c:v>1201.89989113808</c:v>
                </c:pt>
                <c:pt idx="2843">
                  <c:v>1202.2480821237</c:v>
                </c:pt>
                <c:pt idx="2844">
                  <c:v>1202.1974702626501</c:v>
                </c:pt>
                <c:pt idx="2845">
                  <c:v>1202.1974568367</c:v>
                </c:pt>
                <c:pt idx="2846">
                  <c:v>1201.24804163724</c:v>
                </c:pt>
                <c:pt idx="2847">
                  <c:v>1201.9950369447499</c:v>
                </c:pt>
                <c:pt idx="2848">
                  <c:v>1201.5962202176499</c:v>
                </c:pt>
                <c:pt idx="2849">
                  <c:v>1201.89381426573</c:v>
                </c:pt>
                <c:pt idx="2850">
                  <c:v>1201.8432031944401</c:v>
                </c:pt>
                <c:pt idx="2851">
                  <c:v>1201.44438652694</c:v>
                </c:pt>
                <c:pt idx="2852">
                  <c:v>1201.84317738563</c:v>
                </c:pt>
                <c:pt idx="2853">
                  <c:v>1201.79256653786</c:v>
                </c:pt>
                <c:pt idx="2854">
                  <c:v>1200.99494563043</c:v>
                </c:pt>
                <c:pt idx="2855">
                  <c:v>1201.3431387245701</c:v>
                </c:pt>
                <c:pt idx="2856">
                  <c:v>1200.9443216472901</c:v>
                </c:pt>
                <c:pt idx="2857">
                  <c:v>1201.4443086236699</c:v>
                </c:pt>
                <c:pt idx="2858">
                  <c:v>1201.89369778335</c:v>
                </c:pt>
                <c:pt idx="2859">
                  <c:v>1201.4948803857001</c:v>
                </c:pt>
                <c:pt idx="2860">
                  <c:v>1201.8936718106299</c:v>
                </c:pt>
                <c:pt idx="2861">
                  <c:v>1201.8430611938199</c:v>
                </c:pt>
                <c:pt idx="2862">
                  <c:v>1201.79242924601</c:v>
                </c:pt>
                <c:pt idx="2863">
                  <c:v>1199.8699235245599</c:v>
                </c:pt>
                <c:pt idx="2864">
                  <c:v>1201.48565611243</c:v>
                </c:pt>
                <c:pt idx="2865">
                  <c:v>1202.1820643916701</c:v>
                </c:pt>
                <c:pt idx="2866">
                  <c:v>1200.8844484835899</c:v>
                </c:pt>
                <c:pt idx="2867">
                  <c:v>1201.2832472473399</c:v>
                </c:pt>
                <c:pt idx="2868">
                  <c:v>1201.2832411080601</c:v>
                </c:pt>
                <c:pt idx="2869">
                  <c:v>1202.1314426511501</c:v>
                </c:pt>
                <c:pt idx="2870">
                  <c:v>1202.1820340827101</c:v>
                </c:pt>
                <c:pt idx="2871">
                  <c:v>1202.1314306706199</c:v>
                </c:pt>
                <c:pt idx="2872">
                  <c:v>1202.5808273479299</c:v>
                </c:pt>
                <c:pt idx="2873">
                  <c:v>1201.6314187273399</c:v>
                </c:pt>
                <c:pt idx="2874">
                  <c:v>1201.1314128190299</c:v>
                </c:pt>
                <c:pt idx="2875">
                  <c:v>1201.18200412393</c:v>
                </c:pt>
                <c:pt idx="2876">
                  <c:v>1201.1314008310401</c:v>
                </c:pt>
                <c:pt idx="2877">
                  <c:v>1201.0807976201199</c:v>
                </c:pt>
                <c:pt idx="2878">
                  <c:v>1200.2831805497401</c:v>
                </c:pt>
                <c:pt idx="2879">
                  <c:v>1201.58078570664</c:v>
                </c:pt>
                <c:pt idx="2880">
                  <c:v>1201.6819740906401</c:v>
                </c:pt>
                <c:pt idx="2881">
                  <c:v>1201.3337594270699</c:v>
                </c:pt>
                <c:pt idx="2882">
                  <c:v>1201.2831561416399</c:v>
                </c:pt>
                <c:pt idx="2883">
                  <c:v>1201.6313868910099</c:v>
                </c:pt>
                <c:pt idx="2884">
                  <c:v>1202.0898165106801</c:v>
                </c:pt>
                <c:pt idx="2885">
                  <c:v>1202.0898506343401</c:v>
                </c:pt>
                <c:pt idx="2886">
                  <c:v>1201.74162905663</c:v>
                </c:pt>
                <c:pt idx="2887">
                  <c:v>1202.6404225081201</c:v>
                </c:pt>
                <c:pt idx="2888">
                  <c:v>1202.2416036874099</c:v>
                </c:pt>
                <c:pt idx="2889">
                  <c:v>1202.2415910214199</c:v>
                </c:pt>
                <c:pt idx="2890">
                  <c:v>1202.6909814923999</c:v>
                </c:pt>
                <c:pt idx="2891">
                  <c:v>1202.2921623811101</c:v>
                </c:pt>
                <c:pt idx="2892">
                  <c:v>1202.24155285954</c:v>
                </c:pt>
                <c:pt idx="2893">
                  <c:v>1202.64034683257</c:v>
                </c:pt>
                <c:pt idx="2894">
                  <c:v>1201.8933174610099</c:v>
                </c:pt>
                <c:pt idx="2895">
                  <c:v>1201.8427079170899</c:v>
                </c:pt>
                <c:pt idx="2896">
                  <c:v>1202.24150194973</c:v>
                </c:pt>
                <c:pt idx="2897">
                  <c:v>1201.8932787776</c:v>
                </c:pt>
                <c:pt idx="2898">
                  <c:v>1202.29205287993</c:v>
                </c:pt>
                <c:pt idx="2899">
                  <c:v>1200.46778842807</c:v>
                </c:pt>
                <c:pt idx="2900">
                  <c:v>1201.8336006551999</c:v>
                </c:pt>
                <c:pt idx="2901">
                  <c:v>1201.4853836447001</c:v>
                </c:pt>
                <c:pt idx="2902">
                  <c:v>1202.33358818293</c:v>
                </c:pt>
                <c:pt idx="2903">
                  <c:v>1201.43477465212</c:v>
                </c:pt>
                <c:pt idx="2904">
                  <c:v>1201.33357577026</c:v>
                </c:pt>
                <c:pt idx="2905">
                  <c:v>1200.8841658383601</c:v>
                </c:pt>
                <c:pt idx="2906">
                  <c:v>1201.2829671204099</c:v>
                </c:pt>
                <c:pt idx="2907">
                  <c:v>1201.2829609811299</c:v>
                </c:pt>
                <c:pt idx="2908">
                  <c:v>1200.83355104923</c:v>
                </c:pt>
                <c:pt idx="2909">
                  <c:v>1201.6311601996399</c:v>
                </c:pt>
                <c:pt idx="2910">
                  <c:v>1201.1817503646</c:v>
                </c:pt>
                <c:pt idx="2911">
                  <c:v>1201.6311482414601</c:v>
                </c:pt>
                <c:pt idx="2912">
                  <c:v>1201.2323344126301</c:v>
                </c:pt>
                <c:pt idx="2913">
                  <c:v>1201.5299441367399</c:v>
                </c:pt>
                <c:pt idx="2914">
                  <c:v>1201.47934221476</c:v>
                </c:pt>
                <c:pt idx="2915">
                  <c:v>1200.9793364182101</c:v>
                </c:pt>
                <c:pt idx="2916">
                  <c:v>1200.97933063656</c:v>
                </c:pt>
                <c:pt idx="2917">
                  <c:v>1200.5299207344699</c:v>
                </c:pt>
                <c:pt idx="2918">
                  <c:v>1200.87812713534</c:v>
                </c:pt>
                <c:pt idx="2919">
                  <c:v>1200.82752548903</c:v>
                </c:pt>
                <c:pt idx="2920">
                  <c:v>1200.87811576575</c:v>
                </c:pt>
                <c:pt idx="2921">
                  <c:v>1201.3275141864999</c:v>
                </c:pt>
                <c:pt idx="2922">
                  <c:v>1201.27691273391</c:v>
                </c:pt>
                <c:pt idx="2923">
                  <c:v>1201.7769071385301</c:v>
                </c:pt>
                <c:pt idx="2924">
                  <c:v>1201.3780930712801</c:v>
                </c:pt>
                <c:pt idx="2925">
                  <c:v>1201.8274916559501</c:v>
                </c:pt>
                <c:pt idx="2926">
                  <c:v>1201.47927312553</c:v>
                </c:pt>
                <c:pt idx="2927">
                  <c:v>1201.87807594985</c:v>
                </c:pt>
                <c:pt idx="2928">
                  <c:v>1201.8780702278</c:v>
                </c:pt>
                <c:pt idx="2929">
                  <c:v>1200.63104272634</c:v>
                </c:pt>
                <c:pt idx="2930">
                  <c:v>1201.8274631127699</c:v>
                </c:pt>
                <c:pt idx="2931">
                  <c:v>1200.9792442098301</c:v>
                </c:pt>
                <c:pt idx="2932">
                  <c:v>1201.4286428764501</c:v>
                </c:pt>
                <c:pt idx="2933">
                  <c:v>1201.47923262417</c:v>
                </c:pt>
                <c:pt idx="2934">
                  <c:v>1201.0298223346499</c:v>
                </c:pt>
                <c:pt idx="2935">
                  <c:v>1201.92862553895</c:v>
                </c:pt>
                <c:pt idx="2936">
                  <c:v>1201.9792151972699</c:v>
                </c:pt>
                <c:pt idx="2937">
                  <c:v>1202.3780185729299</c:v>
                </c:pt>
                <c:pt idx="2938">
                  <c:v>1201.58039443195</c:v>
                </c:pt>
                <c:pt idx="2939">
                  <c:v>1202.4286024421499</c:v>
                </c:pt>
                <c:pt idx="2940">
                  <c:v>1202.52978736162</c:v>
                </c:pt>
                <c:pt idx="2941">
                  <c:v>1202.0297814682101</c:v>
                </c:pt>
                <c:pt idx="2942">
                  <c:v>1201.9285850450401</c:v>
                </c:pt>
                <c:pt idx="2943">
                  <c:v>1201.1309603452701</c:v>
                </c:pt>
                <c:pt idx="2944">
                  <c:v>1201.9285734370401</c:v>
                </c:pt>
                <c:pt idx="2945">
                  <c:v>1201.92856768519</c:v>
                </c:pt>
                <c:pt idx="2946">
                  <c:v>1201.5297523066399</c:v>
                </c:pt>
                <c:pt idx="2947">
                  <c:v>1201.4285561069801</c:v>
                </c:pt>
                <c:pt idx="2948">
                  <c:v>1200.9791455119801</c:v>
                </c:pt>
                <c:pt idx="2949">
                  <c:v>1201.8273543938999</c:v>
                </c:pt>
                <c:pt idx="2950">
                  <c:v>1201.42853889614</c:v>
                </c:pt>
                <c:pt idx="2951">
                  <c:v>1201.9285331741</c:v>
                </c:pt>
                <c:pt idx="2952">
                  <c:v>1201.9285273626399</c:v>
                </c:pt>
                <c:pt idx="2953">
                  <c:v>1202.3273316770801</c:v>
                </c:pt>
                <c:pt idx="2954">
                  <c:v>1202.0297058820699</c:v>
                </c:pt>
                <c:pt idx="2955">
                  <c:v>1202.4791050776801</c:v>
                </c:pt>
                <c:pt idx="2956">
                  <c:v>1202.5296941921099</c:v>
                </c:pt>
                <c:pt idx="2957">
                  <c:v>1202.18147298694</c:v>
                </c:pt>
                <c:pt idx="2958">
                  <c:v>1203.08027726412</c:v>
                </c:pt>
                <c:pt idx="2959">
                  <c:v>1202.7826506644501</c:v>
                </c:pt>
                <c:pt idx="2960">
                  <c:v>1202.53561855108</c:v>
                </c:pt>
                <c:pt idx="2961">
                  <c:v>1203.4344225898401</c:v>
                </c:pt>
                <c:pt idx="2962">
                  <c:v>1202.6873900145299</c:v>
                </c:pt>
                <c:pt idx="2963">
                  <c:v>1203.18738345057</c:v>
                </c:pt>
                <c:pt idx="2964">
                  <c:v>1202.44035032392</c:v>
                </c:pt>
                <c:pt idx="2965">
                  <c:v>1202.8391541093599</c:v>
                </c:pt>
                <c:pt idx="2966">
                  <c:v>1203.2379547581099</c:v>
                </c:pt>
                <c:pt idx="2967">
                  <c:v>1203.1426010727901</c:v>
                </c:pt>
                <c:pt idx="2968">
                  <c:v>1203.4402009099699</c:v>
                </c:pt>
                <c:pt idx="2969">
                  <c:v>1202.4907752797001</c:v>
                </c:pt>
                <c:pt idx="2970">
                  <c:v>1202.44016063958</c:v>
                </c:pt>
                <c:pt idx="2971">
                  <c:v>1202.8389517441401</c:v>
                </c:pt>
                <c:pt idx="2972">
                  <c:v>1203.2883374989001</c:v>
                </c:pt>
                <c:pt idx="2973">
                  <c:v>1203.7377233728801</c:v>
                </c:pt>
                <c:pt idx="2974">
                  <c:v>1203.3388921096901</c:v>
                </c:pt>
                <c:pt idx="2975">
                  <c:v>1203.28827798367</c:v>
                </c:pt>
                <c:pt idx="2976">
                  <c:v>1203.23766403645</c:v>
                </c:pt>
                <c:pt idx="2977">
                  <c:v>1202.3894265517599</c:v>
                </c:pt>
                <c:pt idx="2978">
                  <c:v>1202.33881250024</c:v>
                </c:pt>
                <c:pt idx="2979">
                  <c:v>1202.38938657939</c:v>
                </c:pt>
                <c:pt idx="2980">
                  <c:v>1202.2881786376199</c:v>
                </c:pt>
                <c:pt idx="2981">
                  <c:v>1202.23756500334</c:v>
                </c:pt>
                <c:pt idx="2982">
                  <c:v>1202.2375452071401</c:v>
                </c:pt>
                <c:pt idx="2983">
                  <c:v>1202.1363379433801</c:v>
                </c:pt>
                <c:pt idx="2984">
                  <c:v>1202.4845371618901</c:v>
                </c:pt>
                <c:pt idx="2985">
                  <c:v>1201.2374863699099</c:v>
                </c:pt>
                <c:pt idx="2986">
                  <c:v>1202.5856857746801</c:v>
                </c:pt>
                <c:pt idx="2987">
                  <c:v>1202.38922787458</c:v>
                </c:pt>
                <c:pt idx="2988">
                  <c:v>1202.83859489113</c:v>
                </c:pt>
                <c:pt idx="2989">
                  <c:v>1203.2377029806401</c:v>
                </c:pt>
                <c:pt idx="2990">
                  <c:v>1202.83888082206</c:v>
                </c:pt>
                <c:pt idx="2991">
                  <c:v>1203.6364997401799</c:v>
                </c:pt>
                <c:pt idx="2992">
                  <c:v>1205.91023803502</c:v>
                </c:pt>
                <c:pt idx="2993">
                  <c:v>1204.2432752549601</c:v>
                </c:pt>
                <c:pt idx="2994">
                  <c:v>1204.1926841363299</c:v>
                </c:pt>
                <c:pt idx="2995">
                  <c:v>1203.7432568147799</c:v>
                </c:pt>
                <c:pt idx="2996">
                  <c:v>1203.69264283031</c:v>
                </c:pt>
                <c:pt idx="2997">
                  <c:v>1203.99024948478</c:v>
                </c:pt>
                <c:pt idx="2998">
                  <c:v>1204.04082242399</c:v>
                </c:pt>
                <c:pt idx="2999">
                  <c:v>1204.19258134812</c:v>
                </c:pt>
                <c:pt idx="3000">
                  <c:v>1204.2937467843301</c:v>
                </c:pt>
                <c:pt idx="3001">
                  <c:v>1203.44550485164</c:v>
                </c:pt>
                <c:pt idx="3002">
                  <c:v>1203.79370498657</c:v>
                </c:pt>
                <c:pt idx="3003">
                  <c:v>1204.64190547168</c:v>
                </c:pt>
                <c:pt idx="3004">
                  <c:v>1204.1924777701499</c:v>
                </c:pt>
                <c:pt idx="3005">
                  <c:v>1204.09127160907</c:v>
                </c:pt>
                <c:pt idx="3006">
                  <c:v>1203.54065842927</c:v>
                </c:pt>
                <c:pt idx="3007">
                  <c:v>1204.2876747325099</c:v>
                </c:pt>
                <c:pt idx="3008">
                  <c:v>1203.8888401463601</c:v>
                </c:pt>
                <c:pt idx="3009">
                  <c:v>1203.88882015646</c:v>
                </c:pt>
                <c:pt idx="3010">
                  <c:v>1203.93939264864</c:v>
                </c:pt>
                <c:pt idx="3011">
                  <c:v>1203.4899649843601</c:v>
                </c:pt>
                <c:pt idx="3012">
                  <c:v>1203.8381674811201</c:v>
                </c:pt>
                <c:pt idx="3013">
                  <c:v>1202.93933229148</c:v>
                </c:pt>
                <c:pt idx="3014">
                  <c:v>1202.4393121972701</c:v>
                </c:pt>
                <c:pt idx="3015">
                  <c:v>1203.2369229420999</c:v>
                </c:pt>
                <c:pt idx="3016">
                  <c:v>1203.2874954640899</c:v>
                </c:pt>
                <c:pt idx="3017">
                  <c:v>1203.7874756306401</c:v>
                </c:pt>
                <c:pt idx="3018">
                  <c:v>1203.54041647911</c:v>
                </c:pt>
                <c:pt idx="3019">
                  <c:v>1203.2427644655099</c:v>
                </c:pt>
                <c:pt idx="3020">
                  <c:v>1203.1921516805901</c:v>
                </c:pt>
                <c:pt idx="3021">
                  <c:v>1202.8439070731399</c:v>
                </c:pt>
                <c:pt idx="3022">
                  <c:v>1203.34388609231</c:v>
                </c:pt>
                <c:pt idx="3023">
                  <c:v>1203.4450489655101</c:v>
                </c:pt>
                <c:pt idx="3024">
                  <c:v>1203.54621145129</c:v>
                </c:pt>
                <c:pt idx="3025">
                  <c:v>1203.49559832364</c:v>
                </c:pt>
                <c:pt idx="3026">
                  <c:v>1203.04616882652</c:v>
                </c:pt>
                <c:pt idx="3027">
                  <c:v>1203.79318908602</c:v>
                </c:pt>
                <c:pt idx="3028">
                  <c:v>1202.99553480744</c:v>
                </c:pt>
                <c:pt idx="3029">
                  <c:v>1203.84373882413</c:v>
                </c:pt>
                <c:pt idx="3030">
                  <c:v>1203.8437179028999</c:v>
                </c:pt>
                <c:pt idx="3031">
                  <c:v>1203.84369696677</c:v>
                </c:pt>
                <c:pt idx="3032">
                  <c:v>1204.29308462888</c:v>
                </c:pt>
                <c:pt idx="3033">
                  <c:v>1203.5966120287801</c:v>
                </c:pt>
                <c:pt idx="3034">
                  <c:v>1203.6471818908999</c:v>
                </c:pt>
                <c:pt idx="3035">
                  <c:v>1203.2483428791199</c:v>
                </c:pt>
                <c:pt idx="3036">
                  <c:v>1203.6977299228299</c:v>
                </c:pt>
                <c:pt idx="3037">
                  <c:v>1204.5965259447701</c:v>
                </c:pt>
                <c:pt idx="3038">
                  <c:v>1203.8494600579099</c:v>
                </c:pt>
                <c:pt idx="3039">
                  <c:v>1203.7988470345699</c:v>
                </c:pt>
                <c:pt idx="3040">
                  <c:v>1203.3494161889</c:v>
                </c:pt>
                <c:pt idx="3041">
                  <c:v>1203.34939422458</c:v>
                </c:pt>
                <c:pt idx="3042">
                  <c:v>1203.3999631926399</c:v>
                </c:pt>
                <c:pt idx="3043">
                  <c:v>1203.8999411314701</c:v>
                </c:pt>
                <c:pt idx="3044">
                  <c:v>1204.0011006668201</c:v>
                </c:pt>
                <c:pt idx="3045">
                  <c:v>1203.1528505906499</c:v>
                </c:pt>
                <c:pt idx="3046">
                  <c:v>1203.1528280451901</c:v>
                </c:pt>
                <c:pt idx="3047">
                  <c:v>1202.85516799986</c:v>
                </c:pt>
                <c:pt idx="3048">
                  <c:v>1202.8551449924701</c:v>
                </c:pt>
                <c:pt idx="3049">
                  <c:v>1203.30453146994</c:v>
                </c:pt>
                <c:pt idx="3050">
                  <c:v>1203.2539180144699</c:v>
                </c:pt>
                <c:pt idx="3051">
                  <c:v>1203.1527144163799</c:v>
                </c:pt>
                <c:pt idx="3052">
                  <c:v>1202.7032821849</c:v>
                </c:pt>
                <c:pt idx="3053">
                  <c:v>1202.2538498118499</c:v>
                </c:pt>
                <c:pt idx="3054">
                  <c:v>1202.2538270130799</c:v>
                </c:pt>
                <c:pt idx="3055">
                  <c:v>1203.20321404934</c:v>
                </c:pt>
                <c:pt idx="3056">
                  <c:v>1203.25378145278</c:v>
                </c:pt>
                <c:pt idx="3057">
                  <c:v>1203.1525784805399</c:v>
                </c:pt>
                <c:pt idx="3058">
                  <c:v>1203.1525558978301</c:v>
                </c:pt>
                <c:pt idx="3059">
                  <c:v>1202.70312327892</c:v>
                </c:pt>
                <c:pt idx="3060">
                  <c:v>1203.1019207015599</c:v>
                </c:pt>
                <c:pt idx="3061">
                  <c:v>1203.6018982231601</c:v>
                </c:pt>
                <c:pt idx="3062">
                  <c:v>1204.0512858852701</c:v>
                </c:pt>
                <c:pt idx="3063">
                  <c:v>1204.0006736964001</c:v>
                </c:pt>
                <c:pt idx="3064">
                  <c:v>1204.34888222069</c:v>
                </c:pt>
                <c:pt idx="3065">
                  <c:v>1203.4500396102701</c:v>
                </c:pt>
                <c:pt idx="3066">
                  <c:v>1203.3994278684299</c:v>
                </c:pt>
                <c:pt idx="3067">
                  <c:v>1203.5511745661499</c:v>
                </c:pt>
                <c:pt idx="3068">
                  <c:v>1203.70292075723</c:v>
                </c:pt>
                <c:pt idx="3069">
                  <c:v>1204.00643499941</c:v>
                </c:pt>
                <c:pt idx="3070">
                  <c:v>1204.6581798791899</c:v>
                </c:pt>
                <c:pt idx="3071">
                  <c:v>1203.9111031070399</c:v>
                </c:pt>
                <c:pt idx="3072">
                  <c:v>1203.2652041167</c:v>
                </c:pt>
                <c:pt idx="3073">
                  <c:v>1203.7145898342101</c:v>
                </c:pt>
                <c:pt idx="3074">
                  <c:v>1203.2651541903599</c:v>
                </c:pt>
                <c:pt idx="3075">
                  <c:v>1203.41689673066</c:v>
                </c:pt>
                <c:pt idx="3076">
                  <c:v>1204.06863866001</c:v>
                </c:pt>
                <c:pt idx="3077">
                  <c:v>1203.42273626477</c:v>
                </c:pt>
                <c:pt idx="3078">
                  <c:v>1203.0744767486999</c:v>
                </c:pt>
                <c:pt idx="3079">
                  <c:v>1203.37209426612</c:v>
                </c:pt>
                <c:pt idx="3080">
                  <c:v>1202.82147908211</c:v>
                </c:pt>
                <c:pt idx="3081">
                  <c:v>1203.22027530521</c:v>
                </c:pt>
                <c:pt idx="3082">
                  <c:v>1204.1190718412399</c:v>
                </c:pt>
                <c:pt idx="3083">
                  <c:v>1203.7202234342701</c:v>
                </c:pt>
                <c:pt idx="3084">
                  <c:v>1203.7707861587401</c:v>
                </c:pt>
                <c:pt idx="3085">
                  <c:v>1204.6695828586801</c:v>
                </c:pt>
                <c:pt idx="3086">
                  <c:v>1203.6189683750299</c:v>
                </c:pt>
                <c:pt idx="3087">
                  <c:v>1203.36599451303</c:v>
                </c:pt>
                <c:pt idx="3088">
                  <c:v>1203.9683245420499</c:v>
                </c:pt>
                <c:pt idx="3089">
                  <c:v>1204.0188736468599</c:v>
                </c:pt>
                <c:pt idx="3090">
                  <c:v>1203.77180526406</c:v>
                </c:pt>
                <c:pt idx="3091">
                  <c:v>1203.82238303125</c:v>
                </c:pt>
                <c:pt idx="3092">
                  <c:v>1204.62001933903</c:v>
                </c:pt>
                <c:pt idx="3093">
                  <c:v>1203.3729502260701</c:v>
                </c:pt>
                <c:pt idx="3094">
                  <c:v>1204.3670574873699</c:v>
                </c:pt>
                <c:pt idx="3095">
                  <c:v>1203.3670475408401</c:v>
                </c:pt>
                <c:pt idx="3096">
                  <c:v>1204.1140968874099</c:v>
                </c:pt>
                <c:pt idx="3097">
                  <c:v>1203.26585159451</c:v>
                </c:pt>
                <c:pt idx="3098">
                  <c:v>1202.6140775531501</c:v>
                </c:pt>
                <c:pt idx="3099">
                  <c:v>1203.7599517256001</c:v>
                </c:pt>
                <c:pt idx="3100">
                  <c:v>1203.70935453475</c:v>
                </c:pt>
                <c:pt idx="3101">
                  <c:v>1203.50699360669</c:v>
                </c:pt>
                <c:pt idx="3102">
                  <c:v>1203.8046330362599</c:v>
                </c:pt>
                <c:pt idx="3103">
                  <c:v>1204.1022728681601</c:v>
                </c:pt>
                <c:pt idx="3104">
                  <c:v>1203.5010888203999</c:v>
                </c:pt>
                <c:pt idx="3105">
                  <c:v>1203.2481414675699</c:v>
                </c:pt>
                <c:pt idx="3106">
                  <c:v>1203.49519456178</c:v>
                </c:pt>
                <c:pt idx="3107">
                  <c:v>1203.7928358838001</c:v>
                </c:pt>
                <c:pt idx="3108">
                  <c:v>1204.0398898124699</c:v>
                </c:pt>
                <c:pt idx="3109">
                  <c:v>1203.9892951399099</c:v>
                </c:pt>
                <c:pt idx="3110">
                  <c:v>1203.83752504736</c:v>
                </c:pt>
                <c:pt idx="3111">
                  <c:v>1203.2363429889101</c:v>
                </c:pt>
                <c:pt idx="3112">
                  <c:v>1203.1857487037801</c:v>
                </c:pt>
                <c:pt idx="3113">
                  <c:v>1203.1351545006</c:v>
                </c:pt>
                <c:pt idx="3114">
                  <c:v>1202.68573556095</c:v>
                </c:pt>
                <c:pt idx="3115">
                  <c:v>1202.18572898209</c:v>
                </c:pt>
                <c:pt idx="3116">
                  <c:v>1201.78689747304</c:v>
                </c:pt>
                <c:pt idx="3117">
                  <c:v>1202.58454077691</c:v>
                </c:pt>
                <c:pt idx="3118">
                  <c:v>1202.1857092678499</c:v>
                </c:pt>
                <c:pt idx="3119">
                  <c:v>1202.1857026815401</c:v>
                </c:pt>
                <c:pt idx="3120">
                  <c:v>1202.13510867953</c:v>
                </c:pt>
                <c:pt idx="3121">
                  <c:v>1202.0845147669299</c:v>
                </c:pt>
                <c:pt idx="3122">
                  <c:v>1202.0845083147301</c:v>
                </c:pt>
                <c:pt idx="3123">
                  <c:v>1202.93273986131</c:v>
                </c:pt>
                <c:pt idx="3124">
                  <c:v>1202.9833208769601</c:v>
                </c:pt>
                <c:pt idx="3125">
                  <c:v>1202.98331450671</c:v>
                </c:pt>
                <c:pt idx="3126">
                  <c:v>1202.93272090703</c:v>
                </c:pt>
                <c:pt idx="3127">
                  <c:v>1202.9833018332699</c:v>
                </c:pt>
                <c:pt idx="3128">
                  <c:v>1202.58446983248</c:v>
                </c:pt>
                <c:pt idx="3129">
                  <c:v>1202.6856377422801</c:v>
                </c:pt>
                <c:pt idx="3130">
                  <c:v>1203.63506038487</c:v>
                </c:pt>
                <c:pt idx="3131">
                  <c:v>1206.87540517002</c:v>
                </c:pt>
                <c:pt idx="3132">
                  <c:v>1202.9877640679499</c:v>
                </c:pt>
                <c:pt idx="3133">
                  <c:v>1203.08891780674</c:v>
                </c:pt>
                <c:pt idx="3134">
                  <c:v>1203.13948433101</c:v>
                </c:pt>
                <c:pt idx="3135">
                  <c:v>1202.6394637748599</c:v>
                </c:pt>
                <c:pt idx="3136">
                  <c:v>1201.6900300905099</c:v>
                </c:pt>
                <c:pt idx="3137">
                  <c:v>1201.69000951201</c:v>
                </c:pt>
                <c:pt idx="3138">
                  <c:v>1202.08881537616</c:v>
                </c:pt>
                <c:pt idx="3139">
                  <c:v>1201.3417284637701</c:v>
                </c:pt>
                <c:pt idx="3140">
                  <c:v>1202.2405342012601</c:v>
                </c:pt>
                <c:pt idx="3141">
                  <c:v>1201.3922732546901</c:v>
                </c:pt>
                <c:pt idx="3142">
                  <c:v>1200.8922522068001</c:v>
                </c:pt>
                <c:pt idx="3143">
                  <c:v>1201.3922312408699</c:v>
                </c:pt>
                <c:pt idx="3144">
                  <c:v>1201.8922101631799</c:v>
                </c:pt>
                <c:pt idx="3145">
                  <c:v>1201.4933619424701</c:v>
                </c:pt>
                <c:pt idx="3146">
                  <c:v>1201.99334070086</c:v>
                </c:pt>
                <c:pt idx="3147">
                  <c:v>1202.04390573502</c:v>
                </c:pt>
                <c:pt idx="3148">
                  <c:v>1202.4427119269999</c:v>
                </c:pt>
                <c:pt idx="3149">
                  <c:v>1202.09444934875</c:v>
                </c:pt>
                <c:pt idx="3150">
                  <c:v>1202.9426695033901</c:v>
                </c:pt>
                <c:pt idx="3151">
                  <c:v>1202.09440660477</c:v>
                </c:pt>
                <c:pt idx="3152">
                  <c:v>1202.4932131320199</c:v>
                </c:pt>
                <c:pt idx="3153">
                  <c:v>1202.09436381608</c:v>
                </c:pt>
                <c:pt idx="3154">
                  <c:v>1201.94258458167</c:v>
                </c:pt>
                <c:pt idx="3155">
                  <c:v>1201.4931493848601</c:v>
                </c:pt>
                <c:pt idx="3156">
                  <c:v>1201.8919564560099</c:v>
                </c:pt>
                <c:pt idx="3157">
                  <c:v>1201.3413496092001</c:v>
                </c:pt>
                <c:pt idx="3158">
                  <c:v>1201.2907430157099</c:v>
                </c:pt>
                <c:pt idx="3159">
                  <c:v>1202.13896512985</c:v>
                </c:pt>
                <c:pt idx="3160">
                  <c:v>1201.5883589685</c:v>
                </c:pt>
                <c:pt idx="3161">
                  <c:v>1201.0377530083099</c:v>
                </c:pt>
                <c:pt idx="3162">
                  <c:v>1201.03773269057</c:v>
                </c:pt>
                <c:pt idx="3163">
                  <c:v>1200.5882978439299</c:v>
                </c:pt>
                <c:pt idx="3164">
                  <c:v>1201.0376919954999</c:v>
                </c:pt>
                <c:pt idx="3165">
                  <c:v>1201.53767167777</c:v>
                </c:pt>
                <c:pt idx="3166">
                  <c:v>1201.53765135258</c:v>
                </c:pt>
                <c:pt idx="3167">
                  <c:v>1202.0376310274</c:v>
                </c:pt>
                <c:pt idx="3168">
                  <c:v>1204.2340993881201</c:v>
                </c:pt>
                <c:pt idx="3169">
                  <c:v>1202.0881757587199</c:v>
                </c:pt>
                <c:pt idx="3170">
                  <c:v>1201.8858149126199</c:v>
                </c:pt>
                <c:pt idx="3171">
                  <c:v>1202.28462472558</c:v>
                </c:pt>
                <c:pt idx="3172">
                  <c:v>1201.8351899459999</c:v>
                </c:pt>
                <c:pt idx="3173">
                  <c:v>1201.38575496525</c:v>
                </c:pt>
                <c:pt idx="3174">
                  <c:v>1202.1328103318799</c:v>
                </c:pt>
                <c:pt idx="3175">
                  <c:v>1201.73396054655</c:v>
                </c:pt>
                <c:pt idx="3176">
                  <c:v>1201.83511050791</c:v>
                </c:pt>
                <c:pt idx="3177">
                  <c:v>1201.8350905254499</c:v>
                </c:pt>
                <c:pt idx="3178">
                  <c:v>1200.8856553360799</c:v>
                </c:pt>
                <c:pt idx="3179">
                  <c:v>1201.28446598351</c:v>
                </c:pt>
                <c:pt idx="3180">
                  <c:v>1201.2338614836301</c:v>
                </c:pt>
                <c:pt idx="3181">
                  <c:v>1200.3855955377201</c:v>
                </c:pt>
                <c:pt idx="3182">
                  <c:v>1200.8349909707899</c:v>
                </c:pt>
                <c:pt idx="3183">
                  <c:v>1200.3349710181401</c:v>
                </c:pt>
                <c:pt idx="3184">
                  <c:v>1200.3349511399899</c:v>
                </c:pt>
                <c:pt idx="3185">
                  <c:v>1200.78434678912</c:v>
                </c:pt>
                <c:pt idx="3186">
                  <c:v>1201.13257401437</c:v>
                </c:pt>
                <c:pt idx="3187">
                  <c:v>1201.2337230518499</c:v>
                </c:pt>
                <c:pt idx="3188">
                  <c:v>1202.13253483176</c:v>
                </c:pt>
                <c:pt idx="3189">
                  <c:v>1201.6830994561301</c:v>
                </c:pt>
                <c:pt idx="3190">
                  <c:v>1201.63249572366</c:v>
                </c:pt>
                <c:pt idx="3191">
                  <c:v>1201.68306028098</c:v>
                </c:pt>
                <c:pt idx="3192">
                  <c:v>1202.5312885195001</c:v>
                </c:pt>
                <c:pt idx="3193">
                  <c:v>1202.18302117288</c:v>
                </c:pt>
                <c:pt idx="3194">
                  <c:v>1202.1830015108001</c:v>
                </c:pt>
                <c:pt idx="3195">
                  <c:v>1201.7841496989099</c:v>
                </c:pt>
                <c:pt idx="3196">
                  <c:v>1203.08179450035</c:v>
                </c:pt>
                <c:pt idx="3197">
                  <c:v>1201.93586159497</c:v>
                </c:pt>
                <c:pt idx="3198">
                  <c:v>1202.38525773585</c:v>
                </c:pt>
                <c:pt idx="3199">
                  <c:v>1202.43582139164</c:v>
                </c:pt>
                <c:pt idx="3200">
                  <c:v>1201.98638490587</c:v>
                </c:pt>
                <c:pt idx="3201">
                  <c:v>1202.4357811287</c:v>
                </c:pt>
                <c:pt idx="3202">
                  <c:v>1202.93576096743</c:v>
                </c:pt>
                <c:pt idx="3203">
                  <c:v>1202.08749131113</c:v>
                </c:pt>
                <c:pt idx="3204">
                  <c:v>1201.6380543261801</c:v>
                </c:pt>
                <c:pt idx="3205">
                  <c:v>1201.5368670001601</c:v>
                </c:pt>
                <c:pt idx="3206">
                  <c:v>1201.53684671223</c:v>
                </c:pt>
                <c:pt idx="3207">
                  <c:v>1201.9862430840701</c:v>
                </c:pt>
                <c:pt idx="3208">
                  <c:v>1201.1379725709601</c:v>
                </c:pt>
                <c:pt idx="3209">
                  <c:v>1201.1379520595101</c:v>
                </c:pt>
                <c:pt idx="3210">
                  <c:v>1201.1379315108099</c:v>
                </c:pt>
                <c:pt idx="3211">
                  <c:v>1200.53674475104</c:v>
                </c:pt>
                <c:pt idx="3212">
                  <c:v>1200.8849754333501</c:v>
                </c:pt>
                <c:pt idx="3213">
                  <c:v>1201.0367043465401</c:v>
                </c:pt>
                <c:pt idx="3214">
                  <c:v>1200.6884328275901</c:v>
                </c:pt>
                <c:pt idx="3215">
                  <c:v>1201.5872464254501</c:v>
                </c:pt>
                <c:pt idx="3216">
                  <c:v>1202.03664317727</c:v>
                </c:pt>
                <c:pt idx="3217">
                  <c:v>1202.03662285209</c:v>
                </c:pt>
                <c:pt idx="3218">
                  <c:v>1202.4354370236399</c:v>
                </c:pt>
                <c:pt idx="3219">
                  <c:v>1201.9354168698201</c:v>
                </c:pt>
                <c:pt idx="3220">
                  <c:v>1201.43539676815</c:v>
                </c:pt>
                <c:pt idx="3221">
                  <c:v>1201.48595926911</c:v>
                </c:pt>
                <c:pt idx="3222">
                  <c:v>1201.93535648286</c:v>
                </c:pt>
                <c:pt idx="3223">
                  <c:v>1202.38475388288</c:v>
                </c:pt>
                <c:pt idx="3224">
                  <c:v>1201.93531624973</c:v>
                </c:pt>
                <c:pt idx="3225">
                  <c:v>1201.8341313675</c:v>
                </c:pt>
                <c:pt idx="3226">
                  <c:v>1201.7835290655501</c:v>
                </c:pt>
                <c:pt idx="3227">
                  <c:v>1201.73292697221</c:v>
                </c:pt>
                <c:pt idx="3228">
                  <c:v>1201.73290724307</c:v>
                </c:pt>
                <c:pt idx="3229">
                  <c:v>1202.13172313571</c:v>
                </c:pt>
                <c:pt idx="3230">
                  <c:v>1202.5811214744999</c:v>
                </c:pt>
                <c:pt idx="3231">
                  <c:v>1203.0811020359399</c:v>
                </c:pt>
                <c:pt idx="3232">
                  <c:v>1202.7328287139501</c:v>
                </c:pt>
                <c:pt idx="3233">
                  <c:v>1202.7833910137399</c:v>
                </c:pt>
                <c:pt idx="3234">
                  <c:v>1202.6822072192999</c:v>
                </c:pt>
                <c:pt idx="3235">
                  <c:v>1202.2327695787001</c:v>
                </c:pt>
                <c:pt idx="3236">
                  <c:v>1202.33391351253</c:v>
                </c:pt>
                <c:pt idx="3237">
                  <c:v>1202.2327299490601</c:v>
                </c:pt>
                <c:pt idx="3238">
                  <c:v>1201.7832920104299</c:v>
                </c:pt>
                <c:pt idx="3239">
                  <c:v>1202.18210876733</c:v>
                </c:pt>
                <c:pt idx="3240">
                  <c:v>1201.7832524702001</c:v>
                </c:pt>
                <c:pt idx="3241">
                  <c:v>1201.8338142186401</c:v>
                </c:pt>
                <c:pt idx="3242">
                  <c:v>1201.3843758553301</c:v>
                </c:pt>
                <c:pt idx="3243">
                  <c:v>1200.98551885039</c:v>
                </c:pt>
                <c:pt idx="3244">
                  <c:v>1201.8337542489201</c:v>
                </c:pt>
                <c:pt idx="3245">
                  <c:v>1201.3843157142401</c:v>
                </c:pt>
                <c:pt idx="3246">
                  <c:v>1201.3337143436099</c:v>
                </c:pt>
                <c:pt idx="3247">
                  <c:v>1201.7831131294399</c:v>
                </c:pt>
                <c:pt idx="3248">
                  <c:v>1201.8336745500601</c:v>
                </c:pt>
                <c:pt idx="3249">
                  <c:v>1202.2830734327399</c:v>
                </c:pt>
                <c:pt idx="3250">
                  <c:v>1201.88421588391</c:v>
                </c:pt>
                <c:pt idx="3251">
                  <c:v>1201.884195894</c:v>
                </c:pt>
                <c:pt idx="3252">
                  <c:v>1201.8841758370399</c:v>
                </c:pt>
                <c:pt idx="3253">
                  <c:v>1201.9347368553299</c:v>
                </c:pt>
                <c:pt idx="3254">
                  <c:v>1202.4852976873501</c:v>
                </c:pt>
                <c:pt idx="3255">
                  <c:v>1202.0358583182101</c:v>
                </c:pt>
                <c:pt idx="3256">
                  <c:v>1201.6369997486499</c:v>
                </c:pt>
                <c:pt idx="3257">
                  <c:v>1202.53581760824</c:v>
                </c:pt>
                <c:pt idx="3258">
                  <c:v>1202.58637803793</c:v>
                </c:pt>
                <c:pt idx="3259">
                  <c:v>1203.0863576009899</c:v>
                </c:pt>
                <c:pt idx="3260">
                  <c:v>1202.78865980357</c:v>
                </c:pt>
                <c:pt idx="3261">
                  <c:v>1202.49096142501</c:v>
                </c:pt>
                <c:pt idx="3262">
                  <c:v>1202.59210127592</c:v>
                </c:pt>
                <c:pt idx="3263">
                  <c:v>1202.3449823558301</c:v>
                </c:pt>
                <c:pt idx="3264">
                  <c:v>1202.3955407887699</c:v>
                </c:pt>
                <c:pt idx="3265">
                  <c:v>1201.9966795667999</c:v>
                </c:pt>
                <c:pt idx="3266">
                  <c:v>1201.8954965323201</c:v>
                </c:pt>
                <c:pt idx="3267">
                  <c:v>1201.29431391507</c:v>
                </c:pt>
                <c:pt idx="3268">
                  <c:v>1201.7437118589901</c:v>
                </c:pt>
                <c:pt idx="3269">
                  <c:v>1202.19310988486</c:v>
                </c:pt>
                <c:pt idx="3270">
                  <c:v>1202.09192796052</c:v>
                </c:pt>
                <c:pt idx="3271">
                  <c:v>1202.09190654755</c:v>
                </c:pt>
                <c:pt idx="3272">
                  <c:v>1202.49072501808</c:v>
                </c:pt>
                <c:pt idx="3273">
                  <c:v>1201.5918637514101</c:v>
                </c:pt>
                <c:pt idx="3274">
                  <c:v>1201.5412623882301</c:v>
                </c:pt>
                <c:pt idx="3275">
                  <c:v>1201.9400813058</c:v>
                </c:pt>
                <c:pt idx="3276">
                  <c:v>1201.4400601238001</c:v>
                </c:pt>
                <c:pt idx="3277">
                  <c:v>1201.78829970211</c:v>
                </c:pt>
                <c:pt idx="3278">
                  <c:v>1201.4400180503701</c:v>
                </c:pt>
                <c:pt idx="3279">
                  <c:v>1201.1423156410499</c:v>
                </c:pt>
                <c:pt idx="3280">
                  <c:v>1201.3951922357101</c:v>
                </c:pt>
                <c:pt idx="3281">
                  <c:v>1201.4963292554</c:v>
                </c:pt>
                <c:pt idx="3282">
                  <c:v>1201.04688651115</c:v>
                </c:pt>
                <c:pt idx="3283">
                  <c:v>1201.49628469348</c:v>
                </c:pt>
                <c:pt idx="3284">
                  <c:v>1201.5468418151099</c:v>
                </c:pt>
                <c:pt idx="3285">
                  <c:v>1201.24913692474</c:v>
                </c:pt>
                <c:pt idx="3286">
                  <c:v>1201.45143135637</c:v>
                </c:pt>
                <c:pt idx="3287">
                  <c:v>1201.4514080658601</c:v>
                </c:pt>
                <c:pt idx="3288">
                  <c:v>1200.9008056595901</c:v>
                </c:pt>
                <c:pt idx="3289">
                  <c:v>1201.1984659433399</c:v>
                </c:pt>
                <c:pt idx="3290">
                  <c:v>1201.09728508443</c:v>
                </c:pt>
                <c:pt idx="3291">
                  <c:v>1200.9961044862901</c:v>
                </c:pt>
                <c:pt idx="3292">
                  <c:v>1200.9960822611999</c:v>
                </c:pt>
                <c:pt idx="3293">
                  <c:v>1201.894902125</c:v>
                </c:pt>
                <c:pt idx="3294">
                  <c:v>1201.5971955806001</c:v>
                </c:pt>
                <c:pt idx="3295">
                  <c:v>1201.79948847741</c:v>
                </c:pt>
                <c:pt idx="3296">
                  <c:v>1201.7040957957499</c:v>
                </c:pt>
                <c:pt idx="3297">
                  <c:v>1201.90638691187</c:v>
                </c:pt>
                <c:pt idx="3298">
                  <c:v>1201.90636268258</c:v>
                </c:pt>
                <c:pt idx="3299">
                  <c:v>1202.25460264087</c:v>
                </c:pt>
                <c:pt idx="3300">
                  <c:v>1202.60284307599</c:v>
                </c:pt>
                <c:pt idx="3301">
                  <c:v>1201.85571210086</c:v>
                </c:pt>
                <c:pt idx="3302">
                  <c:v>1202.30510951579</c:v>
                </c:pt>
                <c:pt idx="3303">
                  <c:v>1201.75450713187</c:v>
                </c:pt>
                <c:pt idx="3304">
                  <c:v>1201.1533265784401</c:v>
                </c:pt>
                <c:pt idx="3305">
                  <c:v>1201.4509897902601</c:v>
                </c:pt>
                <c:pt idx="3306">
                  <c:v>1201.40038830042</c:v>
                </c:pt>
                <c:pt idx="3307">
                  <c:v>1200.9003651887199</c:v>
                </c:pt>
                <c:pt idx="3308">
                  <c:v>1201.2486076876501</c:v>
                </c:pt>
                <c:pt idx="3309">
                  <c:v>1201.1980068013099</c:v>
                </c:pt>
                <c:pt idx="3310">
                  <c:v>1200.79914020002</c:v>
                </c:pt>
                <c:pt idx="3311">
                  <c:v>1200.95085121691</c:v>
                </c:pt>
                <c:pt idx="3312">
                  <c:v>1201.0014058575</c:v>
                </c:pt>
                <c:pt idx="3313">
                  <c:v>1201.0013825595399</c:v>
                </c:pt>
                <c:pt idx="3314">
                  <c:v>1201.5013592392199</c:v>
                </c:pt>
                <c:pt idx="3315">
                  <c:v>1201.6024914085899</c:v>
                </c:pt>
                <c:pt idx="3316">
                  <c:v>1201.70362326503</c:v>
                </c:pt>
                <c:pt idx="3317">
                  <c:v>1201.80475478619</c:v>
                </c:pt>
                <c:pt idx="3318">
                  <c:v>1201.4058859869799</c:v>
                </c:pt>
                <c:pt idx="3319">
                  <c:v>1201.35528426617</c:v>
                </c:pt>
                <c:pt idx="3320">
                  <c:v>1201.7541051804999</c:v>
                </c:pt>
                <c:pt idx="3321">
                  <c:v>1201.30465872586</c:v>
                </c:pt>
                <c:pt idx="3322">
                  <c:v>1201.70348003507</c:v>
                </c:pt>
                <c:pt idx="3323">
                  <c:v>1202.1023016125</c:v>
                </c:pt>
                <c:pt idx="3324">
                  <c:v>1202.45054626465</c:v>
                </c:pt>
                <c:pt idx="3325">
                  <c:v>1202.34936857969</c:v>
                </c:pt>
                <c:pt idx="3326">
                  <c:v>1202.2481912747</c:v>
                </c:pt>
                <c:pt idx="3327">
                  <c:v>1201.74816842377</c:v>
                </c:pt>
                <c:pt idx="3328">
                  <c:v>1201.1469915360201</c:v>
                </c:pt>
                <c:pt idx="3329">
                  <c:v>1200.64696897566</c:v>
                </c:pt>
                <c:pt idx="3330">
                  <c:v>1201.04579247534</c:v>
                </c:pt>
                <c:pt idx="3331">
                  <c:v>1200.1975007951301</c:v>
                </c:pt>
                <c:pt idx="3332">
                  <c:v>1200.5963244289201</c:v>
                </c:pt>
                <c:pt idx="3333">
                  <c:v>1200.6468787342301</c:v>
                </c:pt>
                <c:pt idx="3334">
                  <c:v>1200.9951258972301</c:v>
                </c:pt>
                <c:pt idx="3335">
                  <c:v>1200.99510367215</c:v>
                </c:pt>
                <c:pt idx="3336">
                  <c:v>1200.9950813502101</c:v>
                </c:pt>
                <c:pt idx="3337">
                  <c:v>1201.4444825723799</c:v>
                </c:pt>
                <c:pt idx="3338">
                  <c:v>1201.44446030259</c:v>
                </c:pt>
                <c:pt idx="3339">
                  <c:v>1201.7421322688499</c:v>
                </c:pt>
                <c:pt idx="3340">
                  <c:v>1201.29268693924</c:v>
                </c:pt>
                <c:pt idx="3341">
                  <c:v>1201.5903595686</c:v>
                </c:pt>
                <c:pt idx="3342">
                  <c:v>1201.14091447741</c:v>
                </c:pt>
                <c:pt idx="3343">
                  <c:v>1201.53974038363</c:v>
                </c:pt>
                <c:pt idx="3344">
                  <c:v>1201.48914280534</c:v>
                </c:pt>
                <c:pt idx="3345">
                  <c:v>1201.0396977513999</c:v>
                </c:pt>
                <c:pt idx="3346">
                  <c:v>1201.3879480436401</c:v>
                </c:pt>
                <c:pt idx="3347">
                  <c:v>1200.8879270181101</c:v>
                </c:pt>
                <c:pt idx="3348">
                  <c:v>1201.7361779809</c:v>
                </c:pt>
                <c:pt idx="3349">
                  <c:v>1201.4384610950899</c:v>
                </c:pt>
                <c:pt idx="3350">
                  <c:v>1201.93843999505</c:v>
                </c:pt>
                <c:pt idx="3351">
                  <c:v>1201.9889946728899</c:v>
                </c:pt>
                <c:pt idx="3352">
                  <c:v>1202.3372460007699</c:v>
                </c:pt>
                <c:pt idx="3353">
                  <c:v>1202.23607350886</c:v>
                </c:pt>
                <c:pt idx="3354">
                  <c:v>1202.1349013894801</c:v>
                </c:pt>
                <c:pt idx="3355">
                  <c:v>1202.1854565441599</c:v>
                </c:pt>
                <c:pt idx="3356">
                  <c:v>1201.68543586135</c:v>
                </c:pt>
                <c:pt idx="3357">
                  <c:v>1201.23599087447</c:v>
                </c:pt>
                <c:pt idx="3358">
                  <c:v>1202.1348190829201</c:v>
                </c:pt>
                <c:pt idx="3359">
                  <c:v>1200.8876758664801</c:v>
                </c:pt>
                <c:pt idx="3360">
                  <c:v>1200.38765482605</c:v>
                </c:pt>
                <c:pt idx="3361">
                  <c:v>1201.18533238024</c:v>
                </c:pt>
                <c:pt idx="3362">
                  <c:v>1200.7358870133801</c:v>
                </c:pt>
                <c:pt idx="3363">
                  <c:v>1200.68529107422</c:v>
                </c:pt>
                <c:pt idx="3364">
                  <c:v>1201.6346952542699</c:v>
                </c:pt>
                <c:pt idx="3365">
                  <c:v>1200.83697530627</c:v>
                </c:pt>
                <c:pt idx="3366">
                  <c:v>1200.68522906303</c:v>
                </c:pt>
                <c:pt idx="3367">
                  <c:v>1200.33693367243</c:v>
                </c:pt>
                <c:pt idx="3368">
                  <c:v>1200.8874877169701</c:v>
                </c:pt>
                <c:pt idx="3369">
                  <c:v>1200.88746666163</c:v>
                </c:pt>
                <c:pt idx="3370">
                  <c:v>1200.7862958088499</c:v>
                </c:pt>
                <c:pt idx="3371">
                  <c:v>1200.28627497703</c:v>
                </c:pt>
                <c:pt idx="3372">
                  <c:v>1199.88740381598</c:v>
                </c:pt>
                <c:pt idx="3373">
                  <c:v>1200.3368079960301</c:v>
                </c:pt>
                <c:pt idx="3374">
                  <c:v>1199.8367870300999</c:v>
                </c:pt>
                <c:pt idx="3375">
                  <c:v>1199.7356168255201</c:v>
                </c:pt>
                <c:pt idx="3376">
                  <c:v>1199.3367453068499</c:v>
                </c:pt>
                <c:pt idx="3377">
                  <c:v>1199.7861498519801</c:v>
                </c:pt>
                <c:pt idx="3378">
                  <c:v>1200.2355544939601</c:v>
                </c:pt>
                <c:pt idx="3379">
                  <c:v>1201.0838104337499</c:v>
                </c:pt>
                <c:pt idx="3380">
                  <c:v>1200.68493876606</c:v>
                </c:pt>
                <c:pt idx="3381">
                  <c:v>1200.2354925274799</c:v>
                </c:pt>
                <c:pt idx="3382">
                  <c:v>1200.7354718223201</c:v>
                </c:pt>
                <c:pt idx="3383">
                  <c:v>1201.28602531552</c:v>
                </c:pt>
                <c:pt idx="3384">
                  <c:v>1201.68485605717</c:v>
                </c:pt>
                <c:pt idx="3385">
                  <c:v>1201.1848354414101</c:v>
                </c:pt>
                <c:pt idx="3386">
                  <c:v>1200.7859630584701</c:v>
                </c:pt>
                <c:pt idx="3387">
                  <c:v>1201.1847940981399</c:v>
                </c:pt>
                <c:pt idx="3388">
                  <c:v>1201.6341995298901</c:v>
                </c:pt>
                <c:pt idx="3389">
                  <c:v>1201.73532685637</c:v>
                </c:pt>
                <c:pt idx="3390">
                  <c:v>1201.2858799994001</c:v>
                </c:pt>
                <c:pt idx="3391">
                  <c:v>1200.83643303812</c:v>
                </c:pt>
                <c:pt idx="3392">
                  <c:v>1200.8364121019799</c:v>
                </c:pt>
                <c:pt idx="3393">
                  <c:v>1201.7352437377001</c:v>
                </c:pt>
                <c:pt idx="3394">
                  <c:v>1201.33637031168</c:v>
                </c:pt>
                <c:pt idx="3395">
                  <c:v>1200.4374966993901</c:v>
                </c:pt>
                <c:pt idx="3396">
                  <c:v>1200.88690199703</c:v>
                </c:pt>
                <c:pt idx="3397">
                  <c:v>1200.9880280345701</c:v>
                </c:pt>
                <c:pt idx="3398">
                  <c:v>1201.4374333024</c:v>
                </c:pt>
                <c:pt idx="3399">
                  <c:v>1201.93741220981</c:v>
                </c:pt>
                <c:pt idx="3400">
                  <c:v>1201.5891111716601</c:v>
                </c:pt>
                <c:pt idx="3401">
                  <c:v>1201.1902364119901</c:v>
                </c:pt>
                <c:pt idx="3402">
                  <c:v>1201.2913613170399</c:v>
                </c:pt>
                <c:pt idx="3403">
                  <c:v>1200.9936323910999</c:v>
                </c:pt>
                <c:pt idx="3404">
                  <c:v>1201.8924637585901</c:v>
                </c:pt>
                <c:pt idx="3405">
                  <c:v>1201.5441610366099</c:v>
                </c:pt>
                <c:pt idx="3406">
                  <c:v>1201.9935656338901</c:v>
                </c:pt>
                <c:pt idx="3407">
                  <c:v>1201.4935432896</c:v>
                </c:pt>
                <c:pt idx="3408">
                  <c:v>1200.59466698766</c:v>
                </c:pt>
                <c:pt idx="3409">
                  <c:v>1201.8923528716</c:v>
                </c:pt>
                <c:pt idx="3410">
                  <c:v>1202.34175793082</c:v>
                </c:pt>
                <c:pt idx="3411">
                  <c:v>1201.89230875671</c:v>
                </c:pt>
                <c:pt idx="3412">
                  <c:v>1201.7405684292301</c:v>
                </c:pt>
                <c:pt idx="3413">
                  <c:v>1201.6394012793901</c:v>
                </c:pt>
                <c:pt idx="3414">
                  <c:v>1201.1899523884099</c:v>
                </c:pt>
                <c:pt idx="3415">
                  <c:v>1201.5887855738399</c:v>
                </c:pt>
                <c:pt idx="3416">
                  <c:v>1201.6393366456</c:v>
                </c:pt>
                <c:pt idx="3417">
                  <c:v>1201.9875975996299</c:v>
                </c:pt>
                <c:pt idx="3418">
                  <c:v>1201.43700390309</c:v>
                </c:pt>
                <c:pt idx="3419">
                  <c:v>1201.4369828403001</c:v>
                </c:pt>
                <c:pt idx="3420">
                  <c:v>1201.4875339940199</c:v>
                </c:pt>
                <c:pt idx="3421">
                  <c:v>1201.4875128045701</c:v>
                </c:pt>
                <c:pt idx="3422">
                  <c:v>1201.4874915406101</c:v>
                </c:pt>
                <c:pt idx="3423">
                  <c:v>1200.5380424708101</c:v>
                </c:pt>
                <c:pt idx="3424">
                  <c:v>1200.9368769154</c:v>
                </c:pt>
                <c:pt idx="3425">
                  <c:v>1201.0885720178501</c:v>
                </c:pt>
                <c:pt idx="3426">
                  <c:v>1201.2402667179699</c:v>
                </c:pt>
                <c:pt idx="3427">
                  <c:v>1201.3413889035601</c:v>
                </c:pt>
                <c:pt idx="3428">
                  <c:v>1201.3919388875399</c:v>
                </c:pt>
                <c:pt idx="3429">
                  <c:v>1201.4424886927</c:v>
                </c:pt>
                <c:pt idx="3430">
                  <c:v>1200.5941820144701</c:v>
                </c:pt>
                <c:pt idx="3431">
                  <c:v>1200.5941595435099</c:v>
                </c:pt>
                <c:pt idx="3432">
                  <c:v>1201.8412784412501</c:v>
                </c:pt>
                <c:pt idx="3433">
                  <c:v>1200.99297147989</c:v>
                </c:pt>
                <c:pt idx="3434">
                  <c:v>1200.99294924736</c:v>
                </c:pt>
                <c:pt idx="3435">
                  <c:v>1201.04349851608</c:v>
                </c:pt>
                <c:pt idx="3436">
                  <c:v>1200.6951907053599</c:v>
                </c:pt>
                <c:pt idx="3437">
                  <c:v>1200.79631093889</c:v>
                </c:pt>
                <c:pt idx="3438">
                  <c:v>1200.8468594104099</c:v>
                </c:pt>
                <c:pt idx="3439">
                  <c:v>1201.5939796417999</c:v>
                </c:pt>
                <c:pt idx="3440">
                  <c:v>1201.4928145036099</c:v>
                </c:pt>
                <c:pt idx="3441">
                  <c:v>1200.94222097844</c:v>
                </c:pt>
                <c:pt idx="3442">
                  <c:v>1200.4421988502099</c:v>
                </c:pt>
                <c:pt idx="3443">
                  <c:v>1200.9927478954201</c:v>
                </c:pt>
                <c:pt idx="3444">
                  <c:v>1201.1444388478999</c:v>
                </c:pt>
                <c:pt idx="3445">
                  <c:v>1201.54327417165</c:v>
                </c:pt>
                <c:pt idx="3446">
                  <c:v>1201.0938227921699</c:v>
                </c:pt>
                <c:pt idx="3447">
                  <c:v>1201.0938003137701</c:v>
                </c:pt>
                <c:pt idx="3448">
                  <c:v>1200.69491957128</c:v>
                </c:pt>
                <c:pt idx="3449">
                  <c:v>1201.4926135912499</c:v>
                </c:pt>
                <c:pt idx="3450">
                  <c:v>1201.99259133637</c:v>
                </c:pt>
                <c:pt idx="3451">
                  <c:v>1202.7902861163</c:v>
                </c:pt>
                <c:pt idx="3452">
                  <c:v>1202.2396935746101</c:v>
                </c:pt>
                <c:pt idx="3453">
                  <c:v>1201.6891012117301</c:v>
                </c:pt>
                <c:pt idx="3454">
                  <c:v>1201.6890795826901</c:v>
                </c:pt>
                <c:pt idx="3455">
                  <c:v>1202.13848740608</c:v>
                </c:pt>
                <c:pt idx="3456">
                  <c:v>1201.7396067976999</c:v>
                </c:pt>
                <c:pt idx="3457">
                  <c:v>1201.34072589129</c:v>
                </c:pt>
                <c:pt idx="3458">
                  <c:v>1201.79013358057</c:v>
                </c:pt>
                <c:pt idx="3459">
                  <c:v>1201.79011169821</c:v>
                </c:pt>
                <c:pt idx="3460">
                  <c:v>1201.3912304043799</c:v>
                </c:pt>
                <c:pt idx="3461">
                  <c:v>1201.3912082985</c:v>
                </c:pt>
                <c:pt idx="3462">
                  <c:v>1201.7394757792399</c:v>
                </c:pt>
                <c:pt idx="3463">
                  <c:v>1201.1888839006399</c:v>
                </c:pt>
                <c:pt idx="3464">
                  <c:v>1200.7394323647</c:v>
                </c:pt>
                <c:pt idx="3465">
                  <c:v>1201.18884056807</c:v>
                </c:pt>
                <c:pt idx="3466">
                  <c:v>1201.08767902106</c:v>
                </c:pt>
                <c:pt idx="3467">
                  <c:v>1201.0370877161599</c:v>
                </c:pt>
                <c:pt idx="3468">
                  <c:v>1200.5876362025699</c:v>
                </c:pt>
                <c:pt idx="3469">
                  <c:v>1200.5370449796301</c:v>
                </c:pt>
                <c:pt idx="3470">
                  <c:v>1200.0370236113699</c:v>
                </c:pt>
                <c:pt idx="3471">
                  <c:v>1200.0370023399601</c:v>
                </c:pt>
                <c:pt idx="3472">
                  <c:v>1200.2392595633901</c:v>
                </c:pt>
                <c:pt idx="3473">
                  <c:v>1199.8909465149</c:v>
                </c:pt>
                <c:pt idx="3474">
                  <c:v>1199.44149401039</c:v>
                </c:pt>
                <c:pt idx="3475">
                  <c:v>1199.49204134196</c:v>
                </c:pt>
                <c:pt idx="3476">
                  <c:v>1198.74486618489</c:v>
                </c:pt>
                <c:pt idx="3477">
                  <c:v>1199.54256588966</c:v>
                </c:pt>
                <c:pt idx="3478">
                  <c:v>1199.5425435155601</c:v>
                </c:pt>
                <c:pt idx="3479">
                  <c:v>1199.8908133059699</c:v>
                </c:pt>
                <c:pt idx="3480">
                  <c:v>1198.9919296875601</c:v>
                </c:pt>
                <c:pt idx="3481">
                  <c:v>1198.5424765944499</c:v>
                </c:pt>
                <c:pt idx="3482">
                  <c:v>1198.4918850883801</c:v>
                </c:pt>
                <c:pt idx="3483">
                  <c:v>1198.8401556536601</c:v>
                </c:pt>
                <c:pt idx="3484">
                  <c:v>1198.7895646616801</c:v>
                </c:pt>
                <c:pt idx="3485">
                  <c:v>1198.3906807676001</c:v>
                </c:pt>
                <c:pt idx="3486">
                  <c:v>1198.78952085227</c:v>
                </c:pt>
                <c:pt idx="3487">
                  <c:v>1198.73893014342</c:v>
                </c:pt>
                <c:pt idx="3488">
                  <c:v>1198.6883395910299</c:v>
                </c:pt>
                <c:pt idx="3489">
                  <c:v>1198.2389102429199</c:v>
                </c:pt>
                <c:pt idx="3490">
                  <c:v>1199.4398626238101</c:v>
                </c:pt>
                <c:pt idx="3491">
                  <c:v>1198.2938816547401</c:v>
                </c:pt>
                <c:pt idx="3492">
                  <c:v>1199.1421678066299</c:v>
                </c:pt>
                <c:pt idx="3493">
                  <c:v>1198.7432973459399</c:v>
                </c:pt>
                <c:pt idx="3494">
                  <c:v>1199.1421523317699</c:v>
                </c:pt>
                <c:pt idx="3495">
                  <c:v>1199.2938503473999</c:v>
                </c:pt>
                <c:pt idx="3496">
                  <c:v>1200.24327388406</c:v>
                </c:pt>
                <c:pt idx="3497">
                  <c:v>1199.79383455217</c:v>
                </c:pt>
                <c:pt idx="3498">
                  <c:v>1199.7432581856799</c:v>
                </c:pt>
                <c:pt idx="3499">
                  <c:v>1199.4960925877101</c:v>
                </c:pt>
                <c:pt idx="3500">
                  <c:v>1200.34437915683</c:v>
                </c:pt>
                <c:pt idx="3501">
                  <c:v>1199.5466447547101</c:v>
                </c:pt>
                <c:pt idx="3502">
                  <c:v>1199.9960681647101</c:v>
                </c:pt>
                <c:pt idx="3503">
                  <c:v>1200.4960600957299</c:v>
                </c:pt>
                <c:pt idx="3504">
                  <c:v>1200.09718841314</c:v>
                </c:pt>
                <c:pt idx="3505">
                  <c:v>1199.6477484479501</c:v>
                </c:pt>
                <c:pt idx="3506">
                  <c:v>1199.6477400884</c:v>
                </c:pt>
                <c:pt idx="3507">
                  <c:v>1199.24886813015</c:v>
                </c:pt>
                <c:pt idx="3508">
                  <c:v>1198.7994277775299</c:v>
                </c:pt>
                <c:pt idx="3509">
                  <c:v>1198.7994193136699</c:v>
                </c:pt>
                <c:pt idx="3510">
                  <c:v>1199.2994107604</c:v>
                </c:pt>
                <c:pt idx="3511">
                  <c:v>1198.4511063769501</c:v>
                </c:pt>
                <c:pt idx="3512">
                  <c:v>1198.4510976597701</c:v>
                </c:pt>
                <c:pt idx="3513">
                  <c:v>1198.95108895004</c:v>
                </c:pt>
                <c:pt idx="3514">
                  <c:v>1198.9510801807</c:v>
                </c:pt>
                <c:pt idx="3515">
                  <c:v>1198.6533432081301</c:v>
                </c:pt>
                <c:pt idx="3516">
                  <c:v>1199.5016304850601</c:v>
                </c:pt>
                <c:pt idx="3517">
                  <c:v>1199.1533253416401</c:v>
                </c:pt>
                <c:pt idx="3518">
                  <c:v>1199.65331628174</c:v>
                </c:pt>
                <c:pt idx="3519">
                  <c:v>1199.2038751319101</c:v>
                </c:pt>
                <c:pt idx="3520">
                  <c:v>1199.7038660869</c:v>
                </c:pt>
                <c:pt idx="3521">
                  <c:v>1199.30499245226</c:v>
                </c:pt>
                <c:pt idx="3522">
                  <c:v>1199.3049832731499</c:v>
                </c:pt>
                <c:pt idx="3523">
                  <c:v>1199.8049740716799</c:v>
                </c:pt>
                <c:pt idx="3524">
                  <c:v>1199.95666776597</c:v>
                </c:pt>
                <c:pt idx="3525">
                  <c:v>1200.3555231466901</c:v>
                </c:pt>
                <c:pt idx="3526">
                  <c:v>1199.9060814678701</c:v>
                </c:pt>
                <c:pt idx="3527">
                  <c:v>1199.8049370646499</c:v>
                </c:pt>
                <c:pt idx="3528">
                  <c:v>1199.4060629159201</c:v>
                </c:pt>
                <c:pt idx="3529">
                  <c:v>1200.25435118377</c:v>
                </c:pt>
                <c:pt idx="3530">
                  <c:v>1199.35547693074</c:v>
                </c:pt>
                <c:pt idx="3531">
                  <c:v>1199.65319810808</c:v>
                </c:pt>
                <c:pt idx="3532">
                  <c:v>1199.2037565186599</c:v>
                </c:pt>
                <c:pt idx="3533">
                  <c:v>1199.2543147429799</c:v>
                </c:pt>
                <c:pt idx="3534">
                  <c:v>1198.8048729151501</c:v>
                </c:pt>
                <c:pt idx="3535">
                  <c:v>1198.7542965263101</c:v>
                </c:pt>
                <c:pt idx="3536">
                  <c:v>1198.74958517402</c:v>
                </c:pt>
                <c:pt idx="3537">
                  <c:v>1198.3506917581001</c:v>
                </c:pt>
                <c:pt idx="3538">
                  <c:v>1199.30010061711</c:v>
                </c:pt>
                <c:pt idx="3539">
                  <c:v>1199.4012106433499</c:v>
                </c:pt>
                <c:pt idx="3540">
                  <c:v>1199.85061950982</c:v>
                </c:pt>
                <c:pt idx="3541">
                  <c:v>1200.8000284582399</c:v>
                </c:pt>
                <c:pt idx="3542">
                  <c:v>1200.4517051354101</c:v>
                </c:pt>
                <c:pt idx="3543">
                  <c:v>1199.95168076456</c:v>
                </c:pt>
                <c:pt idx="3544">
                  <c:v>1199.4010897129799</c:v>
                </c:pt>
                <c:pt idx="3545">
                  <c:v>1198.95163790882</c:v>
                </c:pt>
                <c:pt idx="3546">
                  <c:v>1196.8670000284901</c:v>
                </c:pt>
                <c:pt idx="3547">
                  <c:v>1200.7597945258001</c:v>
                </c:pt>
                <c:pt idx="3548">
                  <c:v>1200.1586515456399</c:v>
                </c:pt>
                <c:pt idx="3549">
                  <c:v>1200.5069421753301</c:v>
                </c:pt>
                <c:pt idx="3550">
                  <c:v>1199.70919885486</c:v>
                </c:pt>
                <c:pt idx="3551">
                  <c:v>1200.9563566371801</c:v>
                </c:pt>
                <c:pt idx="3552">
                  <c:v>1200.5574801713201</c:v>
                </c:pt>
                <c:pt idx="3553">
                  <c:v>1201.3552049472901</c:v>
                </c:pt>
                <c:pt idx="3554">
                  <c:v>1200.5574612468499</c:v>
                </c:pt>
                <c:pt idx="3555">
                  <c:v>1201.35518629849</c:v>
                </c:pt>
                <c:pt idx="3556">
                  <c:v>1200.95630966872</c:v>
                </c:pt>
                <c:pt idx="3557">
                  <c:v>1200.9057339876899</c:v>
                </c:pt>
                <c:pt idx="3558">
                  <c:v>1200.8551584258701</c:v>
                </c:pt>
                <c:pt idx="3559">
                  <c:v>1200.4057153686899</c:v>
                </c:pt>
                <c:pt idx="3560">
                  <c:v>1200.4562722668099</c:v>
                </c:pt>
                <c:pt idx="3561">
                  <c:v>1201.0573951900001</c:v>
                </c:pt>
                <c:pt idx="3562">
                  <c:v>1201.90568725765</c:v>
                </c:pt>
                <c:pt idx="3563">
                  <c:v>1200.65850837529</c:v>
                </c:pt>
                <c:pt idx="3564">
                  <c:v>1201.0573665946699</c:v>
                </c:pt>
                <c:pt idx="3565">
                  <c:v>1201.55735710263</c:v>
                </c:pt>
                <c:pt idx="3566">
                  <c:v>1200.8101774454101</c:v>
                </c:pt>
                <c:pt idx="3567">
                  <c:v>1201.55733783543</c:v>
                </c:pt>
                <c:pt idx="3568">
                  <c:v>1200.7090260461</c:v>
                </c:pt>
                <c:pt idx="3569">
                  <c:v>1201.10788456351</c:v>
                </c:pt>
                <c:pt idx="3570">
                  <c:v>1201.20900667459</c:v>
                </c:pt>
                <c:pt idx="3571">
                  <c:v>1201.6584311127699</c:v>
                </c:pt>
                <c:pt idx="3572">
                  <c:v>1200.4112503081601</c:v>
                </c:pt>
                <c:pt idx="3573">
                  <c:v>1201.1078458428401</c:v>
                </c:pt>
                <c:pt idx="3574">
                  <c:v>1200.2595333755</c:v>
                </c:pt>
                <c:pt idx="3575">
                  <c:v>1201.0572608858299</c:v>
                </c:pt>
                <c:pt idx="3576">
                  <c:v>1200.7595139294899</c:v>
                </c:pt>
                <c:pt idx="3577">
                  <c:v>1201.50667607784</c:v>
                </c:pt>
                <c:pt idx="3578">
                  <c:v>1201.0572322308999</c:v>
                </c:pt>
                <c:pt idx="3579">
                  <c:v>1201.0572226494601</c:v>
                </c:pt>
                <c:pt idx="3580">
                  <c:v>1201.45608217269</c:v>
                </c:pt>
                <c:pt idx="3581">
                  <c:v>1201.45607274026</c:v>
                </c:pt>
                <c:pt idx="3582">
                  <c:v>1201.3549325019101</c:v>
                </c:pt>
                <c:pt idx="3583">
                  <c:v>1201.30435784161</c:v>
                </c:pt>
                <c:pt idx="3584">
                  <c:v>1201.60208719969</c:v>
                </c:pt>
                <c:pt idx="3585">
                  <c:v>1201.05151291937</c:v>
                </c:pt>
                <c:pt idx="3586">
                  <c:v>1201.34924289584</c:v>
                </c:pt>
                <c:pt idx="3587">
                  <c:v>1200.8492342904201</c:v>
                </c:pt>
                <c:pt idx="3588">
                  <c:v>1200.79866048694</c:v>
                </c:pt>
                <c:pt idx="3589">
                  <c:v>1201.24808674306</c:v>
                </c:pt>
                <c:pt idx="3590">
                  <c:v>1201.59638276696</c:v>
                </c:pt>
                <c:pt idx="3591">
                  <c:v>1201.6469396576299</c:v>
                </c:pt>
                <c:pt idx="3592">
                  <c:v>1202.1469313278801</c:v>
                </c:pt>
                <c:pt idx="3593">
                  <c:v>1201.69748805463</c:v>
                </c:pt>
                <c:pt idx="3594">
                  <c:v>1201.59634955972</c:v>
                </c:pt>
                <c:pt idx="3595">
                  <c:v>1201.14690630883</c:v>
                </c:pt>
                <c:pt idx="3596">
                  <c:v>1201.5457680076399</c:v>
                </c:pt>
                <c:pt idx="3597">
                  <c:v>1201.54575981945</c:v>
                </c:pt>
                <c:pt idx="3598">
                  <c:v>1201.8940568491801</c:v>
                </c:pt>
                <c:pt idx="3599">
                  <c:v>1201.4951786100901</c:v>
                </c:pt>
                <c:pt idx="3600">
                  <c:v>1201.94460560381</c:v>
                </c:pt>
                <c:pt idx="3601">
                  <c:v>1201.9951623603699</c:v>
                </c:pt>
                <c:pt idx="3602">
                  <c:v>1202.84345985204</c:v>
                </c:pt>
                <c:pt idx="3603">
                  <c:v>1202.4951461702599</c:v>
                </c:pt>
                <c:pt idx="3604">
                  <c:v>1202.84344381094</c:v>
                </c:pt>
                <c:pt idx="3605">
                  <c:v>1201.9951299876</c:v>
                </c:pt>
                <c:pt idx="3606">
                  <c:v>1202.3939924687099</c:v>
                </c:pt>
                <c:pt idx="3607">
                  <c:v>1202.44454914331</c:v>
                </c:pt>
                <c:pt idx="3608">
                  <c:v>1202.4951056018499</c:v>
                </c:pt>
                <c:pt idx="3609">
                  <c:v>1202.5456620678301</c:v>
                </c:pt>
                <c:pt idx="3610">
                  <c:v>1202.14678289741</c:v>
                </c:pt>
                <c:pt idx="3611">
                  <c:v>1201.6973390877199</c:v>
                </c:pt>
                <c:pt idx="3612">
                  <c:v>1201.89958859235</c:v>
                </c:pt>
                <c:pt idx="3613">
                  <c:v>1202.89957989752</c:v>
                </c:pt>
                <c:pt idx="3614">
                  <c:v>1202.5512644425</c:v>
                </c:pt>
                <c:pt idx="3615">
                  <c:v>1203.05125561357</c:v>
                </c:pt>
                <c:pt idx="3616">
                  <c:v>1203.15237543732</c:v>
                </c:pt>
                <c:pt idx="3617">
                  <c:v>1202.2534950152001</c:v>
                </c:pt>
                <c:pt idx="3618">
                  <c:v>1202.2534859404</c:v>
                </c:pt>
                <c:pt idx="3619">
                  <c:v>1202.3546052649599</c:v>
                </c:pt>
                <c:pt idx="3620">
                  <c:v>1202.00628861785</c:v>
                </c:pt>
                <c:pt idx="3621">
                  <c:v>1202.45571497828</c:v>
                </c:pt>
                <c:pt idx="3622">
                  <c:v>1202.10739800334</c:v>
                </c:pt>
                <c:pt idx="3623">
                  <c:v>1202.5062601715299</c:v>
                </c:pt>
                <c:pt idx="3624">
                  <c:v>1201.65794292092</c:v>
                </c:pt>
                <c:pt idx="3625">
                  <c:v>1202.4556771293301</c:v>
                </c:pt>
                <c:pt idx="3626">
                  <c:v>1202.0062317326699</c:v>
                </c:pt>
                <c:pt idx="3627">
                  <c:v>1201.15791416913</c:v>
                </c:pt>
                <c:pt idx="3628">
                  <c:v>1202.05677666515</c:v>
                </c:pt>
                <c:pt idx="3629">
                  <c:v>1201.7084587812401</c:v>
                </c:pt>
                <c:pt idx="3630">
                  <c:v>1202.10732135177</c:v>
                </c:pt>
                <c:pt idx="3631">
                  <c:v>1201.65787553787</c:v>
                </c:pt>
                <c:pt idx="3632">
                  <c:v>1202.4556107595599</c:v>
                </c:pt>
                <c:pt idx="3633">
                  <c:v>1202.1072925999799</c:v>
                </c:pt>
                <c:pt idx="3634">
                  <c:v>1202.9555918797901</c:v>
                </c:pt>
                <c:pt idx="3635">
                  <c:v>1203.1072735339401</c:v>
                </c:pt>
                <c:pt idx="3636">
                  <c:v>1204.00613661855</c:v>
                </c:pt>
                <c:pt idx="3637">
                  <c:v>1203.1578179821399</c:v>
                </c:pt>
                <c:pt idx="3638">
                  <c:v>1203.1578083708901</c:v>
                </c:pt>
                <c:pt idx="3639">
                  <c:v>1203.2083622217201</c:v>
                </c:pt>
                <c:pt idx="3640">
                  <c:v>1202.65778896958</c:v>
                </c:pt>
                <c:pt idx="3641">
                  <c:v>1202.55665233731</c:v>
                </c:pt>
                <c:pt idx="3642">
                  <c:v>1202.6072062775499</c:v>
                </c:pt>
                <c:pt idx="3643">
                  <c:v>1203.4049430117</c:v>
                </c:pt>
                <c:pt idx="3644">
                  <c:v>1203.9049337133799</c:v>
                </c:pt>
                <c:pt idx="3645">
                  <c:v>1203.9554876908701</c:v>
                </c:pt>
                <c:pt idx="3646">
                  <c:v>1203.5566049665199</c:v>
                </c:pt>
                <c:pt idx="3647">
                  <c:v>1203.5565953850701</c:v>
                </c:pt>
                <c:pt idx="3648">
                  <c:v>1203.15771238506</c:v>
                </c:pt>
                <c:pt idx="3649">
                  <c:v>1203.2082659006101</c:v>
                </c:pt>
                <c:pt idx="3650">
                  <c:v>1203.4554402753699</c:v>
                </c:pt>
                <c:pt idx="3651">
                  <c:v>1203.05655721575</c:v>
                </c:pt>
                <c:pt idx="3652">
                  <c:v>1203.6071107760099</c:v>
                </c:pt>
                <c:pt idx="3653">
                  <c:v>1204.1576642468599</c:v>
                </c:pt>
                <c:pt idx="3654">
                  <c:v>1204.30934368819</c:v>
                </c:pt>
                <c:pt idx="3655">
                  <c:v>1203.4610227868</c:v>
                </c:pt>
                <c:pt idx="3656">
                  <c:v>1203.3598867803801</c:v>
                </c:pt>
                <c:pt idx="3657">
                  <c:v>1202.61269150674</c:v>
                </c:pt>
                <c:pt idx="3658">
                  <c:v>1203.16324409097</c:v>
                </c:pt>
                <c:pt idx="3659">
                  <c:v>1202.81492226571</c:v>
                </c:pt>
                <c:pt idx="3660">
                  <c:v>1202.36547449976</c:v>
                </c:pt>
                <c:pt idx="3661">
                  <c:v>1203.2643383219799</c:v>
                </c:pt>
                <c:pt idx="3662">
                  <c:v>1203.81489053369</c:v>
                </c:pt>
                <c:pt idx="3663">
                  <c:v>1203.96656809002</c:v>
                </c:pt>
                <c:pt idx="3664">
                  <c:v>1203.9665572419799</c:v>
                </c:pt>
                <c:pt idx="3665">
                  <c:v>1203.3654211387</c:v>
                </c:pt>
                <c:pt idx="3666">
                  <c:v>1203.41597314924</c:v>
                </c:pt>
                <c:pt idx="3667">
                  <c:v>1202.7193377763001</c:v>
                </c:pt>
                <c:pt idx="3668">
                  <c:v>1203.4665139615499</c:v>
                </c:pt>
                <c:pt idx="3669">
                  <c:v>1202.9665031582099</c:v>
                </c:pt>
                <c:pt idx="3670">
                  <c:v>1203.66311763972</c:v>
                </c:pt>
                <c:pt idx="3671">
                  <c:v>1203.21366967261</c:v>
                </c:pt>
                <c:pt idx="3672">
                  <c:v>1203.1630968674999</c:v>
                </c:pt>
                <c:pt idx="3673">
                  <c:v>1202.7642111703799</c:v>
                </c:pt>
                <c:pt idx="3674">
                  <c:v>1203.5113890841601</c:v>
                </c:pt>
                <c:pt idx="3675">
                  <c:v>1203.0113789290201</c:v>
                </c:pt>
                <c:pt idx="3676">
                  <c:v>1202.11249326915</c:v>
                </c:pt>
                <c:pt idx="3677">
                  <c:v>1202.6630452275299</c:v>
                </c:pt>
                <c:pt idx="3678">
                  <c:v>1202.56753220409</c:v>
                </c:pt>
                <c:pt idx="3679">
                  <c:v>1202.6180833503599</c:v>
                </c:pt>
                <c:pt idx="3680">
                  <c:v>1203.1180723682</c:v>
                </c:pt>
                <c:pt idx="3681">
                  <c:v>1203.21918543428</c:v>
                </c:pt>
                <c:pt idx="3682">
                  <c:v>1203.5674881935099</c:v>
                </c:pt>
                <c:pt idx="3683">
                  <c:v>1203.1686012446901</c:v>
                </c:pt>
                <c:pt idx="3684">
                  <c:v>1203.5169042497901</c:v>
                </c:pt>
                <c:pt idx="3685">
                  <c:v>1202.61801721901</c:v>
                </c:pt>
                <c:pt idx="3686">
                  <c:v>1203.3651968315201</c:v>
                </c:pt>
                <c:pt idx="3687">
                  <c:v>1202.8651861250401</c:v>
                </c:pt>
                <c:pt idx="3688">
                  <c:v>1202.41573730856</c:v>
                </c:pt>
                <c:pt idx="3689">
                  <c:v>1202.81460303068</c:v>
                </c:pt>
                <c:pt idx="3690">
                  <c:v>1202.3145924508599</c:v>
                </c:pt>
                <c:pt idx="3691">
                  <c:v>1202.3145818933799</c:v>
                </c:pt>
                <c:pt idx="3692">
                  <c:v>1202.7640096172699</c:v>
                </c:pt>
                <c:pt idx="3693">
                  <c:v>1202.2639990896</c:v>
                </c:pt>
                <c:pt idx="3694">
                  <c:v>1202.3651118278499</c:v>
                </c:pt>
                <c:pt idx="3695">
                  <c:v>1202.8651010915601</c:v>
                </c:pt>
                <c:pt idx="3696">
                  <c:v>1202.0167750194701</c:v>
                </c:pt>
                <c:pt idx="3697">
                  <c:v>1201.7190100550699</c:v>
                </c:pt>
                <c:pt idx="3698">
                  <c:v>1202.9661916494399</c:v>
                </c:pt>
                <c:pt idx="3699">
                  <c:v>1202.6178650930501</c:v>
                </c:pt>
                <c:pt idx="3700">
                  <c:v>1203.1684154495599</c:v>
                </c:pt>
                <c:pt idx="3701">
                  <c:v>1203.26952698082</c:v>
                </c:pt>
                <c:pt idx="3702">
                  <c:v>1202.87063831091</c:v>
                </c:pt>
                <c:pt idx="3703">
                  <c:v>1203.26950439811</c:v>
                </c:pt>
                <c:pt idx="3704">
                  <c:v>1203.21893194318</c:v>
                </c:pt>
                <c:pt idx="3705">
                  <c:v>1202.71892076731</c:v>
                </c:pt>
                <c:pt idx="3706">
                  <c:v>1202.5166650041899</c:v>
                </c:pt>
                <c:pt idx="3707">
                  <c:v>1201.1683374792301</c:v>
                </c:pt>
                <c:pt idx="3708">
                  <c:v>1202.06720426679</c:v>
                </c:pt>
                <c:pt idx="3709">
                  <c:v>1201.76943741739</c:v>
                </c:pt>
                <c:pt idx="3710">
                  <c:v>1202.1177431866499</c:v>
                </c:pt>
                <c:pt idx="3711">
                  <c:v>1201.3705369532099</c:v>
                </c:pt>
                <c:pt idx="3712">
                  <c:v>1201.9210864827</c:v>
                </c:pt>
                <c:pt idx="3713">
                  <c:v>1202.7188314646501</c:v>
                </c:pt>
                <c:pt idx="3714">
                  <c:v>1201.8705028444499</c:v>
                </c:pt>
                <c:pt idx="3715">
                  <c:v>1202.31993065029</c:v>
                </c:pt>
                <c:pt idx="3716">
                  <c:v>1202.31991932541</c:v>
                </c:pt>
                <c:pt idx="3717">
                  <c:v>1202.26934728026</c:v>
                </c:pt>
                <c:pt idx="3718">
                  <c:v>1202.26933602244</c:v>
                </c:pt>
                <c:pt idx="3719">
                  <c:v>1201.8704461008299</c:v>
                </c:pt>
                <c:pt idx="3720">
                  <c:v>1202.6681922227101</c:v>
                </c:pt>
                <c:pt idx="3721">
                  <c:v>1201.8704234510701</c:v>
                </c:pt>
                <c:pt idx="3722">
                  <c:v>1201.9209726080301</c:v>
                </c:pt>
                <c:pt idx="3723">
                  <c:v>1202.3198401182899</c:v>
                </c:pt>
                <c:pt idx="3724">
                  <c:v>1201.8198287934099</c:v>
                </c:pt>
                <c:pt idx="3725">
                  <c:v>1201.7692570388299</c:v>
                </c:pt>
                <c:pt idx="3726">
                  <c:v>1201.7692458108099</c:v>
                </c:pt>
                <c:pt idx="3727">
                  <c:v>1202.1681138277099</c:v>
                </c:pt>
                <c:pt idx="3728">
                  <c:v>1201.7186630368201</c:v>
                </c:pt>
                <c:pt idx="3729">
                  <c:v>1201.7186519131101</c:v>
                </c:pt>
                <c:pt idx="3730">
                  <c:v>1202.066959925</c:v>
                </c:pt>
                <c:pt idx="3731">
                  <c:v>1201.2186296656701</c:v>
                </c:pt>
                <c:pt idx="3732">
                  <c:v>1201.6680583059799</c:v>
                </c:pt>
                <c:pt idx="3733">
                  <c:v>1201.21860733628</c:v>
                </c:pt>
                <c:pt idx="3734">
                  <c:v>1200.7691562622799</c:v>
                </c:pt>
                <c:pt idx="3735">
                  <c:v>1201.1174648404101</c:v>
                </c:pt>
                <c:pt idx="3736">
                  <c:v>1200.7691339179901</c:v>
                </c:pt>
                <c:pt idx="3737">
                  <c:v>1201.81968267262</c:v>
                </c:pt>
                <c:pt idx="3738">
                  <c:v>1202.4713511913999</c:v>
                </c:pt>
                <c:pt idx="3739">
                  <c:v>1202.22413921356</c:v>
                </c:pt>
                <c:pt idx="3740">
                  <c:v>1203.12300752848</c:v>
                </c:pt>
                <c:pt idx="3741">
                  <c:v>1202.3757949397</c:v>
                </c:pt>
                <c:pt idx="3742">
                  <c:v>1202.27466315776</c:v>
                </c:pt>
                <c:pt idx="3743">
                  <c:v>1202.2240914404399</c:v>
                </c:pt>
                <c:pt idx="3744">
                  <c:v>1202.6735197678199</c:v>
                </c:pt>
                <c:pt idx="3745">
                  <c:v>1202.6735079064999</c:v>
                </c:pt>
                <c:pt idx="3746">
                  <c:v>1202.22405571491</c:v>
                </c:pt>
                <c:pt idx="3747">
                  <c:v>1202.52180533111</c:v>
                </c:pt>
                <c:pt idx="3748">
                  <c:v>1202.12291289121</c:v>
                </c:pt>
                <c:pt idx="3749">
                  <c:v>1202.2240201905399</c:v>
                </c:pt>
                <c:pt idx="3750">
                  <c:v>1202.22400825471</c:v>
                </c:pt>
                <c:pt idx="3751">
                  <c:v>1201.7745557799899</c:v>
                </c:pt>
                <c:pt idx="3752">
                  <c:v>1201.6228654906199</c:v>
                </c:pt>
                <c:pt idx="3753">
                  <c:v>1201.12285377085</c:v>
                </c:pt>
                <c:pt idx="3754">
                  <c:v>1201.0722825974201</c:v>
                </c:pt>
                <c:pt idx="3755">
                  <c:v>1201.4205930232999</c:v>
                </c:pt>
                <c:pt idx="3756">
                  <c:v>1200.6733778789601</c:v>
                </c:pt>
                <c:pt idx="3757">
                  <c:v>1201.5722476095</c:v>
                </c:pt>
                <c:pt idx="3758">
                  <c:v>1201.2744726538699</c:v>
                </c:pt>
                <c:pt idx="3759">
                  <c:v>1201.37557895482</c:v>
                </c:pt>
                <c:pt idx="3760">
                  <c:v>1201.7744485363401</c:v>
                </c:pt>
                <c:pt idx="3761">
                  <c:v>1200.476672858</c:v>
                </c:pt>
                <c:pt idx="3762">
                  <c:v>1200.4766605347399</c:v>
                </c:pt>
                <c:pt idx="3763">
                  <c:v>1201.3755302578199</c:v>
                </c:pt>
                <c:pt idx="3764">
                  <c:v>1201.07775388658</c:v>
                </c:pt>
                <c:pt idx="3765">
                  <c:v>1201.0271825045299</c:v>
                </c:pt>
                <c:pt idx="3766">
                  <c:v>1200.97661124915</c:v>
                </c:pt>
                <c:pt idx="3767">
                  <c:v>1200.5777166038799</c:v>
                </c:pt>
                <c:pt idx="3768">
                  <c:v>1201.3754689320899</c:v>
                </c:pt>
                <c:pt idx="3769">
                  <c:v>1201.0271330922801</c:v>
                </c:pt>
                <c:pt idx="3770">
                  <c:v>1202.2743270844201</c:v>
                </c:pt>
                <c:pt idx="3771">
                  <c:v>1201.8248737379899</c:v>
                </c:pt>
                <c:pt idx="3772">
                  <c:v>1201.42597896606</c:v>
                </c:pt>
                <c:pt idx="3773">
                  <c:v>1202.2742909118499</c:v>
                </c:pt>
                <c:pt idx="3774">
                  <c:v>1201.82483746856</c:v>
                </c:pt>
                <c:pt idx="3775">
                  <c:v>1201.3248253837201</c:v>
                </c:pt>
                <c:pt idx="3776">
                  <c:v>1201.7236963436001</c:v>
                </c:pt>
                <c:pt idx="3777">
                  <c:v>1201.2742428332599</c:v>
                </c:pt>
                <c:pt idx="3778">
                  <c:v>1200.7742308750701</c:v>
                </c:pt>
                <c:pt idx="3779">
                  <c:v>1199.8753355816</c:v>
                </c:pt>
                <c:pt idx="3780">
                  <c:v>1199.72364843637</c:v>
                </c:pt>
                <c:pt idx="3781">
                  <c:v>1199.6225198879799</c:v>
                </c:pt>
                <c:pt idx="3782">
                  <c:v>1199.22362466902</c:v>
                </c:pt>
                <c:pt idx="3783">
                  <c:v>1200.021379821</c:v>
                </c:pt>
                <c:pt idx="3784">
                  <c:v>1199.1224845796801</c:v>
                </c:pt>
                <c:pt idx="3785">
                  <c:v>1199.1730309873799</c:v>
                </c:pt>
                <c:pt idx="3786">
                  <c:v>1200.0719029009299</c:v>
                </c:pt>
                <c:pt idx="3787">
                  <c:v>1199.7235654220001</c:v>
                </c:pt>
                <c:pt idx="3788">
                  <c:v>1200.1729954406601</c:v>
                </c:pt>
                <c:pt idx="3789">
                  <c:v>1199.77409959584</c:v>
                </c:pt>
                <c:pt idx="3790">
                  <c:v>1200.67297171056</c:v>
                </c:pt>
                <c:pt idx="3791">
                  <c:v>1201.2235177606301</c:v>
                </c:pt>
                <c:pt idx="3792">
                  <c:v>1200.8246215730901</c:v>
                </c:pt>
                <c:pt idx="3793">
                  <c:v>1200.7234938070201</c:v>
                </c:pt>
                <c:pt idx="3794">
                  <c:v>1200.27403970808</c:v>
                </c:pt>
                <c:pt idx="3795">
                  <c:v>1200.27402769029</c:v>
                </c:pt>
                <c:pt idx="3796">
                  <c:v>1199.87513113767</c:v>
                </c:pt>
                <c:pt idx="3797">
                  <c:v>1199.5773497596399</c:v>
                </c:pt>
                <c:pt idx="3798">
                  <c:v>1199.77956784517</c:v>
                </c:pt>
                <c:pt idx="3799">
                  <c:v>1200.38067025691</c:v>
                </c:pt>
                <c:pt idx="3800">
                  <c:v>1199.7345602661401</c:v>
                </c:pt>
                <c:pt idx="3801">
                  <c:v>1200.23454675823</c:v>
                </c:pt>
                <c:pt idx="3802">
                  <c:v>1200.2345332130801</c:v>
                </c:pt>
                <c:pt idx="3803">
                  <c:v>1199.7345197126299</c:v>
                </c:pt>
                <c:pt idx="3804">
                  <c:v>1199.3356210291399</c:v>
                </c:pt>
                <c:pt idx="3805">
                  <c:v>1199.8356073498701</c:v>
                </c:pt>
                <c:pt idx="3806">
                  <c:v>1199.5883802697099</c:v>
                </c:pt>
                <c:pt idx="3807">
                  <c:v>1200.4872516021101</c:v>
                </c:pt>
                <c:pt idx="3808">
                  <c:v>1200.08835215867</c:v>
                </c:pt>
                <c:pt idx="3809">
                  <c:v>1200.5377808958301</c:v>
                </c:pt>
                <c:pt idx="3810">
                  <c:v>1201.78498113155</c:v>
                </c:pt>
                <c:pt idx="3811">
                  <c:v>1200.88608173281</c:v>
                </c:pt>
                <c:pt idx="3812">
                  <c:v>1200.3860679939401</c:v>
                </c:pt>
                <c:pt idx="3813">
                  <c:v>1200.78494019806</c:v>
                </c:pt>
                <c:pt idx="3814">
                  <c:v>1199.5377115234701</c:v>
                </c:pt>
                <c:pt idx="3815">
                  <c:v>1199.88602668047</c:v>
                </c:pt>
                <c:pt idx="3816">
                  <c:v>1200.28489913046</c:v>
                </c:pt>
                <c:pt idx="3817">
                  <c:v>1199.7848855108</c:v>
                </c:pt>
                <c:pt idx="3818">
                  <c:v>1200.03208781034</c:v>
                </c:pt>
                <c:pt idx="3819">
                  <c:v>1199.9309610724399</c:v>
                </c:pt>
                <c:pt idx="3820">
                  <c:v>1199.9815048053899</c:v>
                </c:pt>
                <c:pt idx="3821">
                  <c:v>1200.3803782761099</c:v>
                </c:pt>
                <c:pt idx="3822">
                  <c:v>1199.8298086822001</c:v>
                </c:pt>
                <c:pt idx="3823">
                  <c:v>1199.4309090599399</c:v>
                </c:pt>
                <c:pt idx="3824">
                  <c:v>1200.6781131252601</c:v>
                </c:pt>
                <c:pt idx="3825">
                  <c:v>1199.8297701179999</c:v>
                </c:pt>
                <c:pt idx="3826">
                  <c:v>1199.3803137689799</c:v>
                </c:pt>
                <c:pt idx="3827">
                  <c:v>1199.77918790281</c:v>
                </c:pt>
                <c:pt idx="3828">
                  <c:v>1199.7791751325101</c:v>
                </c:pt>
                <c:pt idx="3829">
                  <c:v>1200.1274931579801</c:v>
                </c:pt>
                <c:pt idx="3830">
                  <c:v>1199.62748061866</c:v>
                </c:pt>
                <c:pt idx="3831">
                  <c:v>1198.8296933174099</c:v>
                </c:pt>
                <c:pt idx="3832">
                  <c:v>1199.57689907402</c:v>
                </c:pt>
                <c:pt idx="3833">
                  <c:v>1198.7285553291399</c:v>
                </c:pt>
                <c:pt idx="3834">
                  <c:v>1199.22854264081</c:v>
                </c:pt>
                <c:pt idx="3835">
                  <c:v>1199.2790860682701</c:v>
                </c:pt>
                <c:pt idx="3836">
                  <c:v>1199.7285172045199</c:v>
                </c:pt>
                <c:pt idx="3837">
                  <c:v>1199.7285044565799</c:v>
                </c:pt>
                <c:pt idx="3838">
                  <c:v>1199.32960381359</c:v>
                </c:pt>
                <c:pt idx="3839">
                  <c:v>1199.43070292473</c:v>
                </c:pt>
                <c:pt idx="3840">
                  <c:v>1199.5318018048999</c:v>
                </c:pt>
                <c:pt idx="3841">
                  <c:v>1199.5317885950201</c:v>
                </c:pt>
                <c:pt idx="3842">
                  <c:v>1198.2339988946901</c:v>
                </c:pt>
                <c:pt idx="3843">
                  <c:v>1199.4812062680701</c:v>
                </c:pt>
                <c:pt idx="3844">
                  <c:v>1198.78452788293</c:v>
                </c:pt>
                <c:pt idx="3845">
                  <c:v>1199.5822912901599</c:v>
                </c:pt>
                <c:pt idx="3846">
                  <c:v>1198.73394513875</c:v>
                </c:pt>
                <c:pt idx="3847">
                  <c:v>1199.1328203231101</c:v>
                </c:pt>
                <c:pt idx="3848">
                  <c:v>1198.8855851143601</c:v>
                </c:pt>
                <c:pt idx="3849">
                  <c:v>1199.7339045777901</c:v>
                </c:pt>
                <c:pt idx="3850">
                  <c:v>1199.2844466269</c:v>
                </c:pt>
                <c:pt idx="3851">
                  <c:v>1200.0822110101601</c:v>
                </c:pt>
                <c:pt idx="3852">
                  <c:v>1199.6327532008299</c:v>
                </c:pt>
                <c:pt idx="3853">
                  <c:v>1200.08218447119</c:v>
                </c:pt>
                <c:pt idx="3854">
                  <c:v>1200.1832819432</c:v>
                </c:pt>
                <c:pt idx="3855">
                  <c:v>1200.13271316141</c:v>
                </c:pt>
                <c:pt idx="3856">
                  <c:v>1200.2338104471601</c:v>
                </c:pt>
                <c:pt idx="3857">
                  <c:v>1200.78435217589</c:v>
                </c:pt>
                <c:pt idx="3858">
                  <c:v>1200.3348937779699</c:v>
                </c:pt>
                <c:pt idx="3859">
                  <c:v>1200.3854353427901</c:v>
                </c:pt>
                <c:pt idx="3860">
                  <c:v>1200.8854215368599</c:v>
                </c:pt>
                <c:pt idx="3861">
                  <c:v>1200.0876281485</c:v>
                </c:pt>
                <c:pt idx="3862">
                  <c:v>1200.13816913962</c:v>
                </c:pt>
                <c:pt idx="3863">
                  <c:v>1200.9359349086899</c:v>
                </c:pt>
                <c:pt idx="3864">
                  <c:v>1200.88536610454</c:v>
                </c:pt>
                <c:pt idx="3865">
                  <c:v>1200.8853523507701</c:v>
                </c:pt>
                <c:pt idx="3866">
                  <c:v>1200.8853385821001</c:v>
                </c:pt>
                <c:pt idx="3867">
                  <c:v>1200.48643453419</c:v>
                </c:pt>
                <c:pt idx="3868">
                  <c:v>1201.2842014059399</c:v>
                </c:pt>
                <c:pt idx="3869">
                  <c:v>1201.6830782964801</c:v>
                </c:pt>
                <c:pt idx="3870">
                  <c:v>1201.6830648630901</c:v>
                </c:pt>
                <c:pt idx="3871">
                  <c:v>1202.37972333282</c:v>
                </c:pt>
                <c:pt idx="3872">
                  <c:v>1201.4808196798001</c:v>
                </c:pt>
                <c:pt idx="3873">
                  <c:v>1201.43025196344</c:v>
                </c:pt>
                <c:pt idx="3874">
                  <c:v>1201.2785752341199</c:v>
                </c:pt>
                <c:pt idx="3875">
                  <c:v>1200.37967151403</c:v>
                </c:pt>
                <c:pt idx="3876">
                  <c:v>1200.7785496264701</c:v>
                </c:pt>
                <c:pt idx="3877">
                  <c:v>1201.12687349319</c:v>
                </c:pt>
                <c:pt idx="3878">
                  <c:v>1200.67741537094</c:v>
                </c:pt>
                <c:pt idx="3879">
                  <c:v>1201.1774027720101</c:v>
                </c:pt>
                <c:pt idx="3880">
                  <c:v>1201.5762814432401</c:v>
                </c:pt>
                <c:pt idx="3881">
                  <c:v>1200.6773775741499</c:v>
                </c:pt>
                <c:pt idx="3882">
                  <c:v>1201.07625643909</c:v>
                </c:pt>
                <c:pt idx="3883">
                  <c:v>1200.7279066070901</c:v>
                </c:pt>
                <c:pt idx="3884">
                  <c:v>1200.82900222391</c:v>
                </c:pt>
                <c:pt idx="3885">
                  <c:v>1201.3289893716601</c:v>
                </c:pt>
                <c:pt idx="3886">
                  <c:v>1200.9806387573501</c:v>
                </c:pt>
                <c:pt idx="3887">
                  <c:v>1201.13228783011</c:v>
                </c:pt>
                <c:pt idx="3888">
                  <c:v>1200.4355984553699</c:v>
                </c:pt>
                <c:pt idx="3889">
                  <c:v>1199.98613858968</c:v>
                </c:pt>
                <c:pt idx="3890">
                  <c:v>1200.4355707764601</c:v>
                </c:pt>
                <c:pt idx="3891">
                  <c:v>1200.5366646871</c:v>
                </c:pt>
                <c:pt idx="3892">
                  <c:v>1199.73886602372</c:v>
                </c:pt>
                <c:pt idx="3893">
                  <c:v>1200.1882979273801</c:v>
                </c:pt>
                <c:pt idx="3894">
                  <c:v>1200.7893911972601</c:v>
                </c:pt>
                <c:pt idx="3895">
                  <c:v>1200.8399304300499</c:v>
                </c:pt>
                <c:pt idx="3896">
                  <c:v>1200.49157694727</c:v>
                </c:pt>
                <c:pt idx="3897">
                  <c:v>1200.94100855291</c:v>
                </c:pt>
                <c:pt idx="3898">
                  <c:v>1200.1432082205999</c:v>
                </c:pt>
                <c:pt idx="3899">
                  <c:v>1200.6431932151299</c:v>
                </c:pt>
                <c:pt idx="3900">
                  <c:v>1201.0926246792101</c:v>
                </c:pt>
                <c:pt idx="3901">
                  <c:v>1200.7442701309899</c:v>
                </c:pt>
                <c:pt idx="3902">
                  <c:v>1201.5420412644701</c:v>
                </c:pt>
                <c:pt idx="3903">
                  <c:v>1201.1431331932499</c:v>
                </c:pt>
                <c:pt idx="3904">
                  <c:v>1201.14311812818</c:v>
                </c:pt>
                <c:pt idx="3905">
                  <c:v>1200.59254982322</c:v>
                </c:pt>
                <c:pt idx="3906">
                  <c:v>1200.3903219327301</c:v>
                </c:pt>
                <c:pt idx="3907">
                  <c:v>1200.73864779621</c:v>
                </c:pt>
                <c:pt idx="3908">
                  <c:v>1200.7891865894201</c:v>
                </c:pt>
                <c:pt idx="3909">
                  <c:v>1199.8397252336099</c:v>
                </c:pt>
                <c:pt idx="3910">
                  <c:v>1199.2891577109699</c:v>
                </c:pt>
                <c:pt idx="3911">
                  <c:v>1199.33969633281</c:v>
                </c:pt>
                <c:pt idx="3912">
                  <c:v>1200.1880228519401</c:v>
                </c:pt>
                <c:pt idx="3913">
                  <c:v>1200.18800859153</c:v>
                </c:pt>
                <c:pt idx="3914">
                  <c:v>1200.1879943460201</c:v>
                </c:pt>
                <c:pt idx="3915">
                  <c:v>1200.23853298277</c:v>
                </c:pt>
                <c:pt idx="3916">
                  <c:v>1199.5418355315901</c:v>
                </c:pt>
                <c:pt idx="3917">
                  <c:v>1200.04182066768</c:v>
                </c:pt>
                <c:pt idx="3918">
                  <c:v>1200.4912531003399</c:v>
                </c:pt>
                <c:pt idx="3919">
                  <c:v>1200.49123832583</c:v>
                </c:pt>
                <c:pt idx="3920">
                  <c:v>1200.19343418628</c:v>
                </c:pt>
                <c:pt idx="3921">
                  <c:v>1200.7439716681799</c:v>
                </c:pt>
                <c:pt idx="3922">
                  <c:v>1200.39561413974</c:v>
                </c:pt>
                <c:pt idx="3923">
                  <c:v>1200.44615123421</c:v>
                </c:pt>
                <c:pt idx="3924">
                  <c:v>1200.49668814242</c:v>
                </c:pt>
                <c:pt idx="3925">
                  <c:v>1200.34501518309</c:v>
                </c:pt>
                <c:pt idx="3926">
                  <c:v>1200.1933427005999</c:v>
                </c:pt>
                <c:pt idx="3927">
                  <c:v>1199.7438799515401</c:v>
                </c:pt>
                <c:pt idx="3928">
                  <c:v>1200.49110325426</c:v>
                </c:pt>
                <c:pt idx="3929">
                  <c:v>1199.2944020554401</c:v>
                </c:pt>
                <c:pt idx="3930">
                  <c:v>1200.6427301541</c:v>
                </c:pt>
                <c:pt idx="3931">
                  <c:v>1200.04713246971</c:v>
                </c:pt>
                <c:pt idx="3932">
                  <c:v>1200.4965646266901</c:v>
                </c:pt>
                <c:pt idx="3933">
                  <c:v>1199.69875732064</c:v>
                </c:pt>
                <c:pt idx="3934">
                  <c:v>1200.5470852255801</c:v>
                </c:pt>
                <c:pt idx="3935">
                  <c:v>1200.54706950486</c:v>
                </c:pt>
                <c:pt idx="3936">
                  <c:v>1200.89539795369</c:v>
                </c:pt>
                <c:pt idx="3937">
                  <c:v>1200.9459344223101</c:v>
                </c:pt>
                <c:pt idx="3938">
                  <c:v>1201.047022596</c:v>
                </c:pt>
                <c:pt idx="3939">
                  <c:v>1201.14811051637</c:v>
                </c:pt>
                <c:pt idx="3940">
                  <c:v>1201.14809459448</c:v>
                </c:pt>
                <c:pt idx="3941">
                  <c:v>1201.1480787396399</c:v>
                </c:pt>
                <c:pt idx="3942">
                  <c:v>1200.9513729959699</c:v>
                </c:pt>
                <c:pt idx="3943">
                  <c:v>1201.20411474258</c:v>
                </c:pt>
                <c:pt idx="3944">
                  <c:v>1201.40630423278</c:v>
                </c:pt>
                <c:pt idx="3945">
                  <c:v>1201.50739004463</c:v>
                </c:pt>
                <c:pt idx="3946">
                  <c:v>1200.7095786109601</c:v>
                </c:pt>
                <c:pt idx="3947">
                  <c:v>1201.0073549822</c:v>
                </c:pt>
                <c:pt idx="3948">
                  <c:v>1201.2545805126399</c:v>
                </c:pt>
                <c:pt idx="3949">
                  <c:v>1201.10290945321</c:v>
                </c:pt>
                <c:pt idx="3950">
                  <c:v>1200.2545467391601</c:v>
                </c:pt>
                <c:pt idx="3951">
                  <c:v>1200.6534271836299</c:v>
                </c:pt>
                <c:pt idx="3952">
                  <c:v>1200.2039616480499</c:v>
                </c:pt>
                <c:pt idx="3953">
                  <c:v>1200.2039447724801</c:v>
                </c:pt>
                <c:pt idx="3954">
                  <c:v>1200.15337673575</c:v>
                </c:pt>
                <c:pt idx="3955">
                  <c:v>1199.80501326174</c:v>
                </c:pt>
                <c:pt idx="3956">
                  <c:v>1199.9060982614801</c:v>
                </c:pt>
                <c:pt idx="3957">
                  <c:v>1199.9566320106401</c:v>
                </c:pt>
                <c:pt idx="3958">
                  <c:v>1199.6082674861</c:v>
                </c:pt>
                <c:pt idx="3959">
                  <c:v>1200.0576989874201</c:v>
                </c:pt>
                <c:pt idx="3960">
                  <c:v>1200.45657973737</c:v>
                </c:pt>
                <c:pt idx="3961">
                  <c:v>1200.40601161122</c:v>
                </c:pt>
                <c:pt idx="3962">
                  <c:v>1200.7037912681701</c:v>
                </c:pt>
                <c:pt idx="3963">
                  <c:v>1200.65322370082</c:v>
                </c:pt>
                <c:pt idx="3964">
                  <c:v>1200.7037575766401</c:v>
                </c:pt>
                <c:pt idx="3965">
                  <c:v>1201.05208878964</c:v>
                </c:pt>
                <c:pt idx="3966">
                  <c:v>1201.0015216171701</c:v>
                </c:pt>
                <c:pt idx="3967">
                  <c:v>1201.4004040360501</c:v>
                </c:pt>
                <c:pt idx="3968">
                  <c:v>1201.3498371914</c:v>
                </c:pt>
                <c:pt idx="3969">
                  <c:v>1201.2487200498599</c:v>
                </c:pt>
                <c:pt idx="3970">
                  <c:v>1200.7992544174199</c:v>
                </c:pt>
                <c:pt idx="3971">
                  <c:v>1200.40033896267</c:v>
                </c:pt>
                <c:pt idx="3972">
                  <c:v>1200.8497723266501</c:v>
                </c:pt>
                <c:pt idx="3973">
                  <c:v>1200.8497560322301</c:v>
                </c:pt>
                <c:pt idx="3974">
                  <c:v>1200.84973984212</c:v>
                </c:pt>
                <c:pt idx="3975">
                  <c:v>1200.90027375519</c:v>
                </c:pt>
                <c:pt idx="3976">
                  <c:v>1200.7486069500401</c:v>
                </c:pt>
                <c:pt idx="3977">
                  <c:v>1200.2485909536499</c:v>
                </c:pt>
                <c:pt idx="3978">
                  <c:v>1200.6474747434299</c:v>
                </c:pt>
                <c:pt idx="3979">
                  <c:v>1200.5969088599099</c:v>
                </c:pt>
                <c:pt idx="3980">
                  <c:v>1200.54634308815</c:v>
                </c:pt>
                <c:pt idx="3981">
                  <c:v>1200.5968773290499</c:v>
                </c:pt>
                <c:pt idx="3982">
                  <c:v>1201.0968614891201</c:v>
                </c:pt>
                <c:pt idx="3983">
                  <c:v>1201.4957460462999</c:v>
                </c:pt>
                <c:pt idx="3984">
                  <c:v>1200.6473797410699</c:v>
                </c:pt>
                <c:pt idx="3985">
                  <c:v>1200.1979136094501</c:v>
                </c:pt>
                <c:pt idx="3986">
                  <c:v>1200.2484473511599</c:v>
                </c:pt>
                <c:pt idx="3987">
                  <c:v>1199.90008021891</c:v>
                </c:pt>
                <c:pt idx="3988">
                  <c:v>1200.34951430559</c:v>
                </c:pt>
                <c:pt idx="3989">
                  <c:v>1200.69784931093</c:v>
                </c:pt>
                <c:pt idx="3990">
                  <c:v>1200.24838288873</c:v>
                </c:pt>
                <c:pt idx="3991">
                  <c:v>1200.2989162951701</c:v>
                </c:pt>
                <c:pt idx="3992">
                  <c:v>1200.39999902248</c:v>
                </c:pt>
                <c:pt idx="3993">
                  <c:v>1200.95053203404</c:v>
                </c:pt>
                <c:pt idx="3994">
                  <c:v>1201.7988675832701</c:v>
                </c:pt>
                <c:pt idx="3995">
                  <c:v>1201.3999500125601</c:v>
                </c:pt>
                <c:pt idx="3996">
                  <c:v>1201.34938440472</c:v>
                </c:pt>
                <c:pt idx="3997">
                  <c:v>1201.3999174088201</c:v>
                </c:pt>
                <c:pt idx="3998">
                  <c:v>1201.50099936128</c:v>
                </c:pt>
                <c:pt idx="3999">
                  <c:v>1201.10208103061</c:v>
                </c:pt>
                <c:pt idx="4000">
                  <c:v>1201.4504171609899</c:v>
                </c:pt>
                <c:pt idx="4001">
                  <c:v>1201.1525968462199</c:v>
                </c:pt>
                <c:pt idx="4002">
                  <c:v>1201.3042269647101</c:v>
                </c:pt>
                <c:pt idx="4003">
                  <c:v>1201.00640562177</c:v>
                </c:pt>
                <c:pt idx="4004">
                  <c:v>1201.2591326311201</c:v>
                </c:pt>
                <c:pt idx="4005">
                  <c:v>1201.06240767241</c:v>
                </c:pt>
                <c:pt idx="4006">
                  <c:v>1201.01184040308</c:v>
                </c:pt>
                <c:pt idx="4007">
                  <c:v>1200.7590782940399</c:v>
                </c:pt>
                <c:pt idx="4008">
                  <c:v>1200.1579630449401</c:v>
                </c:pt>
                <c:pt idx="4009">
                  <c:v>1200.9052021578</c:v>
                </c:pt>
                <c:pt idx="4010">
                  <c:v>1200.35463623703</c:v>
                </c:pt>
                <c:pt idx="4011">
                  <c:v>1199.80407059193</c:v>
                </c:pt>
                <c:pt idx="4012">
                  <c:v>1200.70295652747</c:v>
                </c:pt>
                <c:pt idx="4013">
                  <c:v>1200.9051335230499</c:v>
                </c:pt>
                <c:pt idx="4014">
                  <c:v>1201.4556646421599</c:v>
                </c:pt>
                <c:pt idx="4015">
                  <c:v>1201.55674403906</c:v>
                </c:pt>
                <c:pt idx="4016">
                  <c:v>1201.2589198276401</c:v>
                </c:pt>
                <c:pt idx="4017">
                  <c:v>1200.9610950276301</c:v>
                </c:pt>
                <c:pt idx="4018">
                  <c:v>1201.06217318773</c:v>
                </c:pt>
                <c:pt idx="4019">
                  <c:v>1200.8148956447801</c:v>
                </c:pt>
                <c:pt idx="4020">
                  <c:v>1201.3654248267401</c:v>
                </c:pt>
                <c:pt idx="4021">
                  <c:v>1200.51704997569</c:v>
                </c:pt>
                <c:pt idx="4022">
                  <c:v>1199.9159345626799</c:v>
                </c:pt>
                <c:pt idx="4023">
                  <c:v>1199.3148194477001</c:v>
                </c:pt>
                <c:pt idx="4024">
                  <c:v>1199.61260878295</c:v>
                </c:pt>
                <c:pt idx="4025">
                  <c:v>1199.6631381362699</c:v>
                </c:pt>
                <c:pt idx="4026">
                  <c:v>1199.36531084031</c:v>
                </c:pt>
                <c:pt idx="4027">
                  <c:v>1199.8652917966201</c:v>
                </c:pt>
                <c:pt idx="4028">
                  <c:v>1200.66308173537</c:v>
                </c:pt>
                <c:pt idx="4029">
                  <c:v>1199.5168970003699</c:v>
                </c:pt>
                <c:pt idx="4030">
                  <c:v>1199.6685206070499</c:v>
                </c:pt>
                <c:pt idx="4031">
                  <c:v>1200.46631055325</c:v>
                </c:pt>
                <c:pt idx="4032">
                  <c:v>1200.4157437756701</c:v>
                </c:pt>
                <c:pt idx="4033">
                  <c:v>1201.16298710555</c:v>
                </c:pt>
                <c:pt idx="4034">
                  <c:v>1200.21351588517</c:v>
                </c:pt>
                <c:pt idx="4035">
                  <c:v>1200.4607601165801</c:v>
                </c:pt>
                <c:pt idx="4036">
                  <c:v>1200.75855241716</c:v>
                </c:pt>
                <c:pt idx="4037">
                  <c:v>1199.5112710818601</c:v>
                </c:pt>
                <c:pt idx="4038">
                  <c:v>1199.9607054665701</c:v>
                </c:pt>
                <c:pt idx="4039">
                  <c:v>1199.5617816075701</c:v>
                </c:pt>
                <c:pt idx="4040">
                  <c:v>1199.85957447439</c:v>
                </c:pt>
                <c:pt idx="4041">
                  <c:v>1199.35955637693</c:v>
                </c:pt>
                <c:pt idx="4042">
                  <c:v>1200.15735000372</c:v>
                </c:pt>
                <c:pt idx="4043">
                  <c:v>1200.1067852303399</c:v>
                </c:pt>
                <c:pt idx="4044">
                  <c:v>1200.3034857213499</c:v>
                </c:pt>
                <c:pt idx="4045">
                  <c:v>1199.9045626074101</c:v>
                </c:pt>
                <c:pt idx="4046">
                  <c:v>1200.00563909113</c:v>
                </c:pt>
                <c:pt idx="4047">
                  <c:v>1200.3539811149201</c:v>
                </c:pt>
                <c:pt idx="4048">
                  <c:v>1200.65177676082</c:v>
                </c:pt>
                <c:pt idx="4049">
                  <c:v>1200.1517599746601</c:v>
                </c:pt>
                <c:pt idx="4050">
                  <c:v>1200.10119647533</c:v>
                </c:pt>
                <c:pt idx="4051">
                  <c:v>1200.4495398029701</c:v>
                </c:pt>
                <c:pt idx="4052">
                  <c:v>1199.55061660707</c:v>
                </c:pt>
                <c:pt idx="4053">
                  <c:v>1199.55060002953</c:v>
                </c:pt>
                <c:pt idx="4054">
                  <c:v>1199.6011299192901</c:v>
                </c:pt>
                <c:pt idx="4055">
                  <c:v>1199.20220620185</c:v>
                </c:pt>
                <c:pt idx="4056">
                  <c:v>1200.1516429185899</c:v>
                </c:pt>
                <c:pt idx="4057">
                  <c:v>1200.80326529592</c:v>
                </c:pt>
                <c:pt idx="4058">
                  <c:v>1200.95488724858</c:v>
                </c:pt>
                <c:pt idx="4059">
                  <c:v>1200.65705509484</c:v>
                </c:pt>
                <c:pt idx="4060">
                  <c:v>1200.7075836136901</c:v>
                </c:pt>
                <c:pt idx="4061">
                  <c:v>1200.2581119909901</c:v>
                </c:pt>
                <c:pt idx="4062">
                  <c:v>1200.20754795521</c:v>
                </c:pt>
                <c:pt idx="4063">
                  <c:v>1200.20753015578</c:v>
                </c:pt>
                <c:pt idx="4064">
                  <c:v>1200.7580584436701</c:v>
                </c:pt>
                <c:pt idx="4065">
                  <c:v>1200.8591325283101</c:v>
                </c:pt>
                <c:pt idx="4066">
                  <c:v>1201.65693059564</c:v>
                </c:pt>
                <c:pt idx="4067">
                  <c:v>1202.05582100898</c:v>
                </c:pt>
                <c:pt idx="4068">
                  <c:v>1201.6063493639199</c:v>
                </c:pt>
                <c:pt idx="4069">
                  <c:v>1200.8590609282301</c:v>
                </c:pt>
                <c:pt idx="4070">
                  <c:v>1200.8590427935101</c:v>
                </c:pt>
                <c:pt idx="4071">
                  <c:v>1200.8084789961599</c:v>
                </c:pt>
                <c:pt idx="4072">
                  <c:v>1200.40955238789</c:v>
                </c:pt>
                <c:pt idx="4073">
                  <c:v>1200.4095342010301</c:v>
                </c:pt>
                <c:pt idx="4074">
                  <c:v>1200.7578792125</c:v>
                </c:pt>
                <c:pt idx="4075">
                  <c:v>1200.65677021444</c:v>
                </c:pt>
                <c:pt idx="4076">
                  <c:v>1200.2072980329399</c:v>
                </c:pt>
                <c:pt idx="4077">
                  <c:v>1201.0050984173999</c:v>
                </c:pt>
                <c:pt idx="4078">
                  <c:v>1201.4545356035201</c:v>
                </c:pt>
                <c:pt idx="4079">
                  <c:v>1201.9545182660199</c:v>
                </c:pt>
                <c:pt idx="4080">
                  <c:v>1201.50504620373</c:v>
                </c:pt>
                <c:pt idx="4081">
                  <c:v>1200.9544834941601</c:v>
                </c:pt>
                <c:pt idx="4082">
                  <c:v>1201.05555664748</c:v>
                </c:pt>
                <c:pt idx="4083">
                  <c:v>1200.9599005058401</c:v>
                </c:pt>
                <c:pt idx="4084">
                  <c:v>1201.5104273110601</c:v>
                </c:pt>
                <c:pt idx="4085">
                  <c:v>1201.1114990860201</c:v>
                </c:pt>
                <c:pt idx="4086">
                  <c:v>1201.90930043906</c:v>
                </c:pt>
                <c:pt idx="4087">
                  <c:v>1201.45982720703</c:v>
                </c:pt>
                <c:pt idx="4088">
                  <c:v>1200.51035386324</c:v>
                </c:pt>
                <c:pt idx="4089">
                  <c:v>1200.3081559315301</c:v>
                </c:pt>
                <c:pt idx="4090">
                  <c:v>1199.8081379830801</c:v>
                </c:pt>
                <c:pt idx="4091">
                  <c:v>1199.85866479576</c:v>
                </c:pt>
                <c:pt idx="4092">
                  <c:v>1199.06082566082</c:v>
                </c:pt>
                <c:pt idx="4093">
                  <c:v>1199.0102624967701</c:v>
                </c:pt>
                <c:pt idx="4094">
                  <c:v>1199.51024415344</c:v>
                </c:pt>
                <c:pt idx="4095">
                  <c:v>1200.06077037007</c:v>
                </c:pt>
                <c:pt idx="4096">
                  <c:v>1199.71238555014</c:v>
                </c:pt>
                <c:pt idx="4097">
                  <c:v>1200.11127778888</c:v>
                </c:pt>
                <c:pt idx="4098">
                  <c:v>1200.0607147589301</c:v>
                </c:pt>
                <c:pt idx="4099">
                  <c:v>1200.16178515553</c:v>
                </c:pt>
                <c:pt idx="4100">
                  <c:v>1200.7123108282699</c:v>
                </c:pt>
                <c:pt idx="4101">
                  <c:v>1200.31338070333</c:v>
                </c:pt>
                <c:pt idx="4102">
                  <c:v>1199.91445028782</c:v>
                </c:pt>
                <c:pt idx="4103">
                  <c:v>1200.41443116963</c:v>
                </c:pt>
                <c:pt idx="4104">
                  <c:v>1200.11658868939</c:v>
                </c:pt>
                <c:pt idx="4105">
                  <c:v>1199.6671132594299</c:v>
                </c:pt>
                <c:pt idx="4106">
                  <c:v>1199.1670936271501</c:v>
                </c:pt>
                <c:pt idx="4107">
                  <c:v>1199.21761806309</c:v>
                </c:pt>
                <c:pt idx="4108">
                  <c:v>1199.7175982967001</c:v>
                </c:pt>
                <c:pt idx="4109">
                  <c:v>1199.6670346334599</c:v>
                </c:pt>
                <c:pt idx="4110">
                  <c:v>1199.56592725217</c:v>
                </c:pt>
                <c:pt idx="4111">
                  <c:v>1199.16699550301</c:v>
                </c:pt>
                <c:pt idx="4112">
                  <c:v>1199.7175196707201</c:v>
                </c:pt>
                <c:pt idx="4113">
                  <c:v>1199.7680436149201</c:v>
                </c:pt>
                <c:pt idx="4114">
                  <c:v>1199.3185674771701</c:v>
                </c:pt>
                <c:pt idx="4115">
                  <c:v>1199.7680039331301</c:v>
                </c:pt>
                <c:pt idx="4116">
                  <c:v>1199.36907123029</c:v>
                </c:pt>
                <c:pt idx="4117">
                  <c:v>1199.41959477961</c:v>
                </c:pt>
                <c:pt idx="4118">
                  <c:v>1199.4701180905099</c:v>
                </c:pt>
                <c:pt idx="4119">
                  <c:v>1199.4195544496199</c:v>
                </c:pt>
                <c:pt idx="4120">
                  <c:v>1199.81844756752</c:v>
                </c:pt>
                <c:pt idx="4121">
                  <c:v>1199.4195143058901</c:v>
                </c:pt>
                <c:pt idx="4122">
                  <c:v>1199.47003746778</c:v>
                </c:pt>
                <c:pt idx="4123">
                  <c:v>1199.1721901446599</c:v>
                </c:pt>
                <c:pt idx="4124">
                  <c:v>1199.52053994685</c:v>
                </c:pt>
                <c:pt idx="4125">
                  <c:v>1199.3688902482399</c:v>
                </c:pt>
                <c:pt idx="4126">
                  <c:v>1199.76778410375</c:v>
                </c:pt>
                <c:pt idx="4127">
                  <c:v>1199.0204794183401</c:v>
                </c:pt>
                <c:pt idx="4128">
                  <c:v>1199.4193731248399</c:v>
                </c:pt>
                <c:pt idx="4129">
                  <c:v>1199.41935300827</c:v>
                </c:pt>
                <c:pt idx="4130">
                  <c:v>1200.3182471543601</c:v>
                </c:pt>
                <c:pt idx="4131">
                  <c:v>1200.7171415016101</c:v>
                </c:pt>
                <c:pt idx="4132">
                  <c:v>1199.4192929267899</c:v>
                </c:pt>
                <c:pt idx="4133">
                  <c:v>1200.3181873709</c:v>
                </c:pt>
                <c:pt idx="4134">
                  <c:v>1200.81816741079</c:v>
                </c:pt>
                <c:pt idx="4135">
                  <c:v>1200.81814747304</c:v>
                </c:pt>
                <c:pt idx="4136">
                  <c:v>1200.3686701357401</c:v>
                </c:pt>
                <c:pt idx="4137">
                  <c:v>1200.3181075826301</c:v>
                </c:pt>
                <c:pt idx="4138">
                  <c:v>1200.3686301484699</c:v>
                </c:pt>
                <c:pt idx="4139">
                  <c:v>1201.1664403677</c:v>
                </c:pt>
                <c:pt idx="4140">
                  <c:v>1199.8685902580601</c:v>
                </c:pt>
                <c:pt idx="4141">
                  <c:v>1199.8685702681501</c:v>
                </c:pt>
                <c:pt idx="4142">
                  <c:v>1200.36855024844</c:v>
                </c:pt>
                <c:pt idx="4143">
                  <c:v>1200.4190724417599</c:v>
                </c:pt>
                <c:pt idx="4144">
                  <c:v>1200.8179679438499</c:v>
                </c:pt>
                <c:pt idx="4145">
                  <c:v>1200.7674058750299</c:v>
                </c:pt>
                <c:pt idx="4146">
                  <c:v>1199.5200965032</c:v>
                </c:pt>
                <c:pt idx="4147">
                  <c:v>1200.4189921319501</c:v>
                </c:pt>
                <c:pt idx="4148">
                  <c:v>1200.91897196323</c:v>
                </c:pt>
                <c:pt idx="4149">
                  <c:v>1201.71678409725</c:v>
                </c:pt>
                <c:pt idx="4150">
                  <c:v>1201.71676436812</c:v>
                </c:pt>
                <c:pt idx="4151">
                  <c:v>1200.4189119637001</c:v>
                </c:pt>
                <c:pt idx="4152">
                  <c:v>1200.7672665044699</c:v>
                </c:pt>
                <c:pt idx="4153">
                  <c:v>1200.7167049050299</c:v>
                </c:pt>
                <c:pt idx="4154">
                  <c:v>1201.06506016105</c:v>
                </c:pt>
                <c:pt idx="4155">
                  <c:v>1200.71666561812</c:v>
                </c:pt>
                <c:pt idx="4156">
                  <c:v>1200.26718747616</c:v>
                </c:pt>
                <c:pt idx="4157">
                  <c:v>1200.3177092298899</c:v>
                </c:pt>
                <c:pt idx="4158">
                  <c:v>1201.2166062966</c:v>
                </c:pt>
                <c:pt idx="4159">
                  <c:v>1201.1155036464299</c:v>
                </c:pt>
                <c:pt idx="4160">
                  <c:v>1200.21656693518</c:v>
                </c:pt>
                <c:pt idx="4161">
                  <c:v>1200.61546454579</c:v>
                </c:pt>
                <c:pt idx="4162">
                  <c:v>1200.61544501036</c:v>
                </c:pt>
                <c:pt idx="4163">
                  <c:v>1200.56488420814</c:v>
                </c:pt>
                <c:pt idx="4164">
                  <c:v>1200.5648647993801</c:v>
                </c:pt>
                <c:pt idx="4165">
                  <c:v>1200.21646878868</c:v>
                </c:pt>
                <c:pt idx="4166">
                  <c:v>1200.61536686867</c:v>
                </c:pt>
                <c:pt idx="4167">
                  <c:v>1200.21642942727</c:v>
                </c:pt>
                <c:pt idx="4168">
                  <c:v>1200.61532770842</c:v>
                </c:pt>
                <c:pt idx="4169">
                  <c:v>1200.26693103462</c:v>
                </c:pt>
                <c:pt idx="4170">
                  <c:v>1199.8679929897201</c:v>
                </c:pt>
                <c:pt idx="4171">
                  <c:v>1199.86797298491</c:v>
                </c:pt>
                <c:pt idx="4172">
                  <c:v>1200.81741217524</c:v>
                </c:pt>
                <c:pt idx="4173">
                  <c:v>1200.9185005873401</c:v>
                </c:pt>
                <c:pt idx="4174">
                  <c:v>1200.7632976770401</c:v>
                </c:pt>
                <c:pt idx="4175">
                  <c:v>1200.4149135500199</c:v>
                </c:pt>
                <c:pt idx="4176">
                  <c:v>1200.8643614351699</c:v>
                </c:pt>
                <c:pt idx="4177">
                  <c:v>1200.46543123573</c:v>
                </c:pt>
                <c:pt idx="4178">
                  <c:v>1201.2632575556599</c:v>
                </c:pt>
                <c:pt idx="4179">
                  <c:v>1201.5194579511899</c:v>
                </c:pt>
                <c:pt idx="4180">
                  <c:v>1201.5194393023801</c:v>
                </c:pt>
                <c:pt idx="4181">
                  <c:v>1201.4688785374201</c:v>
                </c:pt>
                <c:pt idx="4182">
                  <c:v>1201.01940817386</c:v>
                </c:pt>
                <c:pt idx="4183">
                  <c:v>1199.80633418262</c:v>
                </c:pt>
                <c:pt idx="4184">
                  <c:v>1201.8245163336401</c:v>
                </c:pt>
                <c:pt idx="4185">
                  <c:v>1201.0158597677901</c:v>
                </c:pt>
                <c:pt idx="4186">
                  <c:v>1199.6169285476201</c:v>
                </c:pt>
                <c:pt idx="4187">
                  <c:v>1199.51583649963</c:v>
                </c:pt>
                <c:pt idx="4188">
                  <c:v>1199.9652847424099</c:v>
                </c:pt>
                <c:pt idx="4189">
                  <c:v>1199.9652731865599</c:v>
                </c:pt>
                <c:pt idx="4190">
                  <c:v>1200.36418154836</c:v>
                </c:pt>
                <c:pt idx="4191">
                  <c:v>1199.9147101491701</c:v>
                </c:pt>
                <c:pt idx="4192">
                  <c:v>1199.8136187344801</c:v>
                </c:pt>
                <c:pt idx="4193">
                  <c:v>1199.76308077574</c:v>
                </c:pt>
                <c:pt idx="4194">
                  <c:v>1199.8170190081</c:v>
                </c:pt>
                <c:pt idx="4195">
                  <c:v>1201.06432765722</c:v>
                </c:pt>
                <c:pt idx="4196">
                  <c:v>1200.6653877869201</c:v>
                </c:pt>
                <c:pt idx="4197">
                  <c:v>1199.7159078791699</c:v>
                </c:pt>
                <c:pt idx="4198">
                  <c:v>1199.2158748135</c:v>
                </c:pt>
                <c:pt idx="4199">
                  <c:v>1199.76303664595</c:v>
                </c:pt>
                <c:pt idx="4200">
                  <c:v>1200.06081172824</c:v>
                </c:pt>
                <c:pt idx="4201">
                  <c:v>1199.6618799939799</c:v>
                </c:pt>
                <c:pt idx="4202">
                  <c:v>1200.11132930964</c:v>
                </c:pt>
                <c:pt idx="4203">
                  <c:v>1200.06077876687</c:v>
                </c:pt>
                <c:pt idx="4204">
                  <c:v>1200.4091494008901</c:v>
                </c:pt>
                <c:pt idx="4205">
                  <c:v>1199.9091386646001</c:v>
                </c:pt>
                <c:pt idx="4206">
                  <c:v>1199.45966734737</c:v>
                </c:pt>
                <c:pt idx="4207">
                  <c:v>1199.80803845078</c:v>
                </c:pt>
                <c:pt idx="4208">
                  <c:v>1199.8080278933</c:v>
                </c:pt>
                <c:pt idx="4209">
                  <c:v>1199.8080172836801</c:v>
                </c:pt>
                <c:pt idx="4210">
                  <c:v>1200.1563889607801</c:v>
                </c:pt>
                <c:pt idx="4211">
                  <c:v>1199.75745699555</c:v>
                </c:pt>
                <c:pt idx="4212">
                  <c:v>1199.75744649023</c:v>
                </c:pt>
                <c:pt idx="4213">
                  <c:v>1199.75743598491</c:v>
                </c:pt>
                <c:pt idx="4214">
                  <c:v>1199.75742546469</c:v>
                </c:pt>
                <c:pt idx="4215">
                  <c:v>1198.95957124233</c:v>
                </c:pt>
                <c:pt idx="4216">
                  <c:v>1199.3584823757401</c:v>
                </c:pt>
                <c:pt idx="4217">
                  <c:v>1199.01008872688</c:v>
                </c:pt>
                <c:pt idx="4218">
                  <c:v>1199.9089999273399</c:v>
                </c:pt>
                <c:pt idx="4219">
                  <c:v>1199.5606059879101</c:v>
                </c:pt>
                <c:pt idx="4220">
                  <c:v>1199.1111339107199</c:v>
                </c:pt>
                <c:pt idx="4221">
                  <c:v>1199.5100451856899</c:v>
                </c:pt>
                <c:pt idx="4222">
                  <c:v>1199.5605731159401</c:v>
                </c:pt>
                <c:pt idx="4223">
                  <c:v>1199.51002336293</c:v>
                </c:pt>
                <c:pt idx="4224">
                  <c:v>1199.06055125594</c:v>
                </c:pt>
                <c:pt idx="4225">
                  <c:v>1199.01000158489</c:v>
                </c:pt>
                <c:pt idx="4226">
                  <c:v>1199.4089133888499</c:v>
                </c:pt>
                <c:pt idx="4227">
                  <c:v>1198.9594412744</c:v>
                </c:pt>
                <c:pt idx="4228">
                  <c:v>1198.8583532944299</c:v>
                </c:pt>
                <c:pt idx="4229">
                  <c:v>1198.85834263265</c:v>
                </c:pt>
                <c:pt idx="4230">
                  <c:v>1199.30779344589</c:v>
                </c:pt>
                <c:pt idx="4231">
                  <c:v>1199.75724437088</c:v>
                </c:pt>
                <c:pt idx="4232">
                  <c:v>1199.3583107665199</c:v>
                </c:pt>
                <c:pt idx="4233">
                  <c:v>1200.1561464592801</c:v>
                </c:pt>
                <c:pt idx="4234">
                  <c:v>1200.1055976823</c:v>
                </c:pt>
                <c:pt idx="4235">
                  <c:v>1200.0045107006999</c:v>
                </c:pt>
                <c:pt idx="4236">
                  <c:v>1199.2066537886899</c:v>
                </c:pt>
                <c:pt idx="4237">
                  <c:v>1199.95395195484</c:v>
                </c:pt>
                <c:pt idx="4238">
                  <c:v>1198.6055565997999</c:v>
                </c:pt>
                <c:pt idx="4239">
                  <c:v>1198.55500810593</c:v>
                </c:pt>
                <c:pt idx="4240">
                  <c:v>1198.55499788374</c:v>
                </c:pt>
                <c:pt idx="4241">
                  <c:v>1199.0044495314401</c:v>
                </c:pt>
                <c:pt idx="4242">
                  <c:v>1199.4539012610901</c:v>
                </c:pt>
                <c:pt idx="4243">
                  <c:v>1199.0549672991001</c:v>
                </c:pt>
                <c:pt idx="4244">
                  <c:v>1199.45388101041</c:v>
                </c:pt>
                <c:pt idx="4245">
                  <c:v>1199.90333294123</c:v>
                </c:pt>
                <c:pt idx="4246">
                  <c:v>1199.0549367815299</c:v>
                </c:pt>
                <c:pt idx="4247">
                  <c:v>1199.40331280231</c:v>
                </c:pt>
                <c:pt idx="4248">
                  <c:v>1199.4538406878701</c:v>
                </c:pt>
                <c:pt idx="4249">
                  <c:v>1199.9032927379001</c:v>
                </c:pt>
                <c:pt idx="4250">
                  <c:v>1199.5043583363299</c:v>
                </c:pt>
                <c:pt idx="4251">
                  <c:v>1200.3021970838299</c:v>
                </c:pt>
                <c:pt idx="4252">
                  <c:v>1199.95380043983</c:v>
                </c:pt>
                <c:pt idx="4253">
                  <c:v>1200.35271493345</c:v>
                </c:pt>
                <c:pt idx="4254">
                  <c:v>1199.95378033817</c:v>
                </c:pt>
                <c:pt idx="4255">
                  <c:v>1200.3021573200799</c:v>
                </c:pt>
                <c:pt idx="4256">
                  <c:v>1199.05483548343</c:v>
                </c:pt>
                <c:pt idx="4257">
                  <c:v>1199.80213740468</c:v>
                </c:pt>
                <c:pt idx="4258">
                  <c:v>1199.3526650592701</c:v>
                </c:pt>
                <c:pt idx="4259">
                  <c:v>1198.9031926170001</c:v>
                </c:pt>
                <c:pt idx="4260">
                  <c:v>1199.3526451513201</c:v>
                </c:pt>
                <c:pt idx="4261">
                  <c:v>1199.4537100642899</c:v>
                </c:pt>
                <c:pt idx="4262">
                  <c:v>1199.8526251912101</c:v>
                </c:pt>
                <c:pt idx="4263">
                  <c:v>1199.45368994772</c:v>
                </c:pt>
                <c:pt idx="4264">
                  <c:v>1199.7515305504201</c:v>
                </c:pt>
                <c:pt idx="4265">
                  <c:v>1198.5042072311001</c:v>
                </c:pt>
                <c:pt idx="4266">
                  <c:v>1198.9031225517399</c:v>
                </c:pt>
                <c:pt idx="4267">
                  <c:v>1199.3020381107899</c:v>
                </c:pt>
                <c:pt idx="4268">
                  <c:v>1198.5041769444899</c:v>
                </c:pt>
                <c:pt idx="4269">
                  <c:v>1198.9536296650799</c:v>
                </c:pt>
                <c:pt idx="4270">
                  <c:v>1199.4030824527099</c:v>
                </c:pt>
                <c:pt idx="4271">
                  <c:v>1199.40307243913</c:v>
                </c:pt>
                <c:pt idx="4272">
                  <c:v>1199.5041365325501</c:v>
                </c:pt>
                <c:pt idx="4273">
                  <c:v>1200.7514413148201</c:v>
                </c:pt>
                <c:pt idx="4274">
                  <c:v>1199.9535793960099</c:v>
                </c:pt>
                <c:pt idx="4275">
                  <c:v>1200.3019584864401</c:v>
                </c:pt>
                <c:pt idx="4276">
                  <c:v>1200.4030224606399</c:v>
                </c:pt>
                <c:pt idx="4277">
                  <c:v>1200.8019386455401</c:v>
                </c:pt>
                <c:pt idx="4278">
                  <c:v>1200.35246565938</c:v>
                </c:pt>
                <c:pt idx="4279">
                  <c:v>1200.3524556904999</c:v>
                </c:pt>
                <c:pt idx="4280">
                  <c:v>1200.3524457588801</c:v>
                </c:pt>
                <c:pt idx="4281">
                  <c:v>1200.8018990755099</c:v>
                </c:pt>
                <c:pt idx="4282">
                  <c:v>1200.30188920349</c:v>
                </c:pt>
                <c:pt idx="4283">
                  <c:v>1199.9029526337999</c:v>
                </c:pt>
                <c:pt idx="4284">
                  <c:v>1200.25133273751</c:v>
                </c:pt>
                <c:pt idx="4285">
                  <c:v>1199.85239614546</c:v>
                </c:pt>
                <c:pt idx="4286">
                  <c:v>1200.25131306052</c:v>
                </c:pt>
                <c:pt idx="4287">
                  <c:v>1199.80183978379</c:v>
                </c:pt>
                <c:pt idx="4288">
                  <c:v>1199.35236638784</c:v>
                </c:pt>
                <c:pt idx="4289">
                  <c:v>1199.7512835636701</c:v>
                </c:pt>
                <c:pt idx="4290">
                  <c:v>1200.25127375126</c:v>
                </c:pt>
                <c:pt idx="4291">
                  <c:v>1200.25126394629</c:v>
                </c:pt>
                <c:pt idx="4292">
                  <c:v>1200.3017904982</c:v>
                </c:pt>
                <c:pt idx="4293">
                  <c:v>1200.7007079720499</c:v>
                </c:pt>
                <c:pt idx="4294">
                  <c:v>1200.7512345463001</c:v>
                </c:pt>
                <c:pt idx="4295">
                  <c:v>1201.2006884515299</c:v>
                </c:pt>
                <c:pt idx="4296">
                  <c:v>1200.8017511665801</c:v>
                </c:pt>
                <c:pt idx="4297">
                  <c:v>1200.8017412722099</c:v>
                </c:pt>
                <c:pt idx="4298">
                  <c:v>1201.5995868668001</c:v>
                </c:pt>
                <c:pt idx="4299">
                  <c:v>1201.2511855661901</c:v>
                </c:pt>
                <c:pt idx="4300">
                  <c:v>1202.0995675623401</c:v>
                </c:pt>
                <c:pt idx="4301">
                  <c:v>1202.1500940024901</c:v>
                </c:pt>
                <c:pt idx="4302">
                  <c:v>1202.20062032342</c:v>
                </c:pt>
                <c:pt idx="4303">
                  <c:v>1202.59953863174</c:v>
                </c:pt>
                <c:pt idx="4304">
                  <c:v>1201.65006496757</c:v>
                </c:pt>
                <c:pt idx="4305">
                  <c:v>1202.0995194613899</c:v>
                </c:pt>
                <c:pt idx="4306">
                  <c:v>1201.6500456482199</c:v>
                </c:pt>
                <c:pt idx="4307">
                  <c:v>1201.49842854589</c:v>
                </c:pt>
                <c:pt idx="4308">
                  <c:v>1201.4984190613</c:v>
                </c:pt>
                <c:pt idx="4309">
                  <c:v>1201.44787385315</c:v>
                </c:pt>
                <c:pt idx="4310">
                  <c:v>1201.8467930331799</c:v>
                </c:pt>
                <c:pt idx="4311">
                  <c:v>1201.8467837795599</c:v>
                </c:pt>
                <c:pt idx="4312">
                  <c:v>1201.3973101526501</c:v>
                </c:pt>
                <c:pt idx="4313">
                  <c:v>1202.0940870940699</c:v>
                </c:pt>
                <c:pt idx="4314">
                  <c:v>1201.29622054845</c:v>
                </c:pt>
                <c:pt idx="4315">
                  <c:v>1201.69514024258</c:v>
                </c:pt>
                <c:pt idx="4316">
                  <c:v>1201.29620224983</c:v>
                </c:pt>
                <c:pt idx="4317">
                  <c:v>1201.2456575408601</c:v>
                </c:pt>
                <c:pt idx="4318">
                  <c:v>1200.8467193618401</c:v>
                </c:pt>
                <c:pt idx="4319">
                  <c:v>1201.3467100933201</c:v>
                </c:pt>
                <c:pt idx="4320">
                  <c:v>1202.24563007802</c:v>
                </c:pt>
                <c:pt idx="4321">
                  <c:v>1201.84669163078</c:v>
                </c:pt>
                <c:pt idx="4322">
                  <c:v>1202.2456117644899</c:v>
                </c:pt>
                <c:pt idx="4323">
                  <c:v>1201.8466731682399</c:v>
                </c:pt>
                <c:pt idx="4324">
                  <c:v>1201.7961286976899</c:v>
                </c:pt>
                <c:pt idx="4325">
                  <c:v>1201.3971899226301</c:v>
                </c:pt>
                <c:pt idx="4326">
                  <c:v>1202.1950398758099</c:v>
                </c:pt>
                <c:pt idx="4327">
                  <c:v>1200.94770655036</c:v>
                </c:pt>
                <c:pt idx="4328">
                  <c:v>1201.2455567047</c:v>
                </c:pt>
                <c:pt idx="4329">
                  <c:v>1201.29608267546</c:v>
                </c:pt>
                <c:pt idx="4330">
                  <c:v>1201.29607347399</c:v>
                </c:pt>
                <c:pt idx="4331">
                  <c:v>1201.7455292940101</c:v>
                </c:pt>
                <c:pt idx="4332">
                  <c:v>1202.1949851587401</c:v>
                </c:pt>
                <c:pt idx="4333">
                  <c:v>1202.2455110773401</c:v>
                </c:pt>
                <c:pt idx="4334">
                  <c:v>1202.2960368394899</c:v>
                </c:pt>
                <c:pt idx="4335">
                  <c:v>1202.6949579194199</c:v>
                </c:pt>
                <c:pt idx="4336">
                  <c:v>1202.5938791036599</c:v>
                </c:pt>
                <c:pt idx="4337">
                  <c:v>1201.6949398741101</c:v>
                </c:pt>
                <c:pt idx="4338">
                  <c:v>1201.59386119992</c:v>
                </c:pt>
                <c:pt idx="4339">
                  <c:v>1201.3917132690499</c:v>
                </c:pt>
                <c:pt idx="4340">
                  <c:v>1200.4422393366699</c:v>
                </c:pt>
                <c:pt idx="4341">
                  <c:v>1200.6895572021599</c:v>
                </c:pt>
                <c:pt idx="4342">
                  <c:v>1199.7400834560401</c:v>
                </c:pt>
                <c:pt idx="4343">
                  <c:v>1199.63900575042</c:v>
                </c:pt>
                <c:pt idx="4344">
                  <c:v>1199.98739363253</c:v>
                </c:pt>
                <c:pt idx="4345">
                  <c:v>1199.5379200503201</c:v>
                </c:pt>
                <c:pt idx="4346">
                  <c:v>1199.48737732321</c:v>
                </c:pt>
                <c:pt idx="4347">
                  <c:v>1199.88630021363</c:v>
                </c:pt>
                <c:pt idx="4348">
                  <c:v>1198.63896448165</c:v>
                </c:pt>
                <c:pt idx="4349">
                  <c:v>1199.4368184581399</c:v>
                </c:pt>
                <c:pt idx="4350">
                  <c:v>1199.53787915409</c:v>
                </c:pt>
                <c:pt idx="4351">
                  <c:v>1199.98733657598</c:v>
                </c:pt>
                <c:pt idx="4352">
                  <c:v>1199.6389314308799</c:v>
                </c:pt>
                <c:pt idx="4353">
                  <c:v>1200.0379696115899</c:v>
                </c:pt>
                <c:pt idx="4354">
                  <c:v>1199.6922741010801</c:v>
                </c:pt>
                <c:pt idx="4355">
                  <c:v>1199.69232479483</c:v>
                </c:pt>
                <c:pt idx="4356">
                  <c:v>1199.74284300208</c:v>
                </c:pt>
                <c:pt idx="4357">
                  <c:v>1200.6417586728901</c:v>
                </c:pt>
                <c:pt idx="4358">
                  <c:v>1199.8438790887601</c:v>
                </c:pt>
                <c:pt idx="4359">
                  <c:v>1200.54065861553</c:v>
                </c:pt>
                <c:pt idx="4360">
                  <c:v>1199.29331289232</c:v>
                </c:pt>
                <c:pt idx="4361">
                  <c:v>1199.6922288239</c:v>
                </c:pt>
                <c:pt idx="4362">
                  <c:v>1199.7427467703801</c:v>
                </c:pt>
                <c:pt idx="4363">
                  <c:v>1200.0911290869101</c:v>
                </c:pt>
                <c:pt idx="4364">
                  <c:v>1199.1921809241201</c:v>
                </c:pt>
                <c:pt idx="4365">
                  <c:v>1199.19216495007</c:v>
                </c:pt>
                <c:pt idx="4366">
                  <c:v>1199.14161521196</c:v>
                </c:pt>
                <c:pt idx="4367">
                  <c:v>1198.24266671389</c:v>
                </c:pt>
                <c:pt idx="4368">
                  <c:v>1197.7426506280899</c:v>
                </c:pt>
                <c:pt idx="4369">
                  <c:v>1197.69210097939</c:v>
                </c:pt>
                <c:pt idx="4370">
                  <c:v>1198.1920850276899</c:v>
                </c:pt>
                <c:pt idx="4371">
                  <c:v>1197.44473652542</c:v>
                </c:pt>
                <c:pt idx="4372">
                  <c:v>1198.1920528113801</c:v>
                </c:pt>
                <c:pt idx="4373">
                  <c:v>1197.79310368747</c:v>
                </c:pt>
                <c:pt idx="4374">
                  <c:v>1197.79308752716</c:v>
                </c:pt>
                <c:pt idx="4375">
                  <c:v>1197.39413800836</c:v>
                </c:pt>
                <c:pt idx="4376">
                  <c:v>1197.7930551171301</c:v>
                </c:pt>
                <c:pt idx="4377">
                  <c:v>1197.39410543442</c:v>
                </c:pt>
                <c:pt idx="4378">
                  <c:v>1196.9951554536799</c:v>
                </c:pt>
                <c:pt idx="4379">
                  <c:v>1197.44460580498</c:v>
                </c:pt>
                <c:pt idx="4380">
                  <c:v>1197.9445893689999</c:v>
                </c:pt>
                <c:pt idx="4381">
                  <c:v>1198.3940398991101</c:v>
                </c:pt>
                <c:pt idx="4382">
                  <c:v>1197.5961555689601</c:v>
                </c:pt>
                <c:pt idx="4383">
                  <c:v>1198.4445400089</c:v>
                </c:pt>
                <c:pt idx="4384">
                  <c:v>1198.94452358782</c:v>
                </c:pt>
                <c:pt idx="4385">
                  <c:v>1198.6466386392699</c:v>
                </c:pt>
                <c:pt idx="4386">
                  <c:v>1199.04555616528</c:v>
                </c:pt>
                <c:pt idx="4387">
                  <c:v>1198.9950067996999</c:v>
                </c:pt>
                <c:pt idx="4388">
                  <c:v>1198.5960557460801</c:v>
                </c:pt>
                <c:pt idx="4389">
                  <c:v>1198.14657173306</c:v>
                </c:pt>
                <c:pt idx="4390">
                  <c:v>1198.94442439824</c:v>
                </c:pt>
                <c:pt idx="4391">
                  <c:v>1198.6465383544601</c:v>
                </c:pt>
                <c:pt idx="4392">
                  <c:v>1199.09598900378</c:v>
                </c:pt>
                <c:pt idx="4393">
                  <c:v>1199.5454397946601</c:v>
                </c:pt>
                <c:pt idx="4394">
                  <c:v>1199.9948907345499</c:v>
                </c:pt>
                <c:pt idx="4395">
                  <c:v>1199.64647147804</c:v>
                </c:pt>
                <c:pt idx="4396">
                  <c:v>1199.64645466208</c:v>
                </c:pt>
                <c:pt idx="4397">
                  <c:v>1200.0453732311701</c:v>
                </c:pt>
                <c:pt idx="4398">
                  <c:v>1200.49482434988</c:v>
                </c:pt>
                <c:pt idx="4399">
                  <c:v>1199.64640452713</c:v>
                </c:pt>
                <c:pt idx="4400">
                  <c:v>1199.19691994041</c:v>
                </c:pt>
                <c:pt idx="4401">
                  <c:v>1200.04530662298</c:v>
                </c:pt>
                <c:pt idx="4402">
                  <c:v>1200.04528999329</c:v>
                </c:pt>
                <c:pt idx="4403">
                  <c:v>1199.1463375016999</c:v>
                </c:pt>
                <c:pt idx="4404">
                  <c:v>1198.69685274363</c:v>
                </c:pt>
                <c:pt idx="4405">
                  <c:v>1199.0957719236601</c:v>
                </c:pt>
                <c:pt idx="4406">
                  <c:v>1198.79788295925</c:v>
                </c:pt>
                <c:pt idx="4407">
                  <c:v>1200.14627023041</c:v>
                </c:pt>
                <c:pt idx="4408">
                  <c:v>1199.74731709808</c:v>
                </c:pt>
                <c:pt idx="4409">
                  <c:v>1200.09570474923</c:v>
                </c:pt>
                <c:pt idx="4410">
                  <c:v>1198.89887852222</c:v>
                </c:pt>
                <c:pt idx="4411">
                  <c:v>1199.69673448801</c:v>
                </c:pt>
                <c:pt idx="4412">
                  <c:v>1199.74724927545</c:v>
                </c:pt>
                <c:pt idx="4413">
                  <c:v>1199.74723228067</c:v>
                </c:pt>
                <c:pt idx="4414">
                  <c:v>1199.3988100290301</c:v>
                </c:pt>
                <c:pt idx="4415">
                  <c:v>1200.69666670263</c:v>
                </c:pt>
                <c:pt idx="4416">
                  <c:v>1199.84824420512</c:v>
                </c:pt>
                <c:pt idx="4417">
                  <c:v>1199.84822709113</c:v>
                </c:pt>
                <c:pt idx="4418">
                  <c:v>1199.8987412825199</c:v>
                </c:pt>
                <c:pt idx="4419">
                  <c:v>1201.09553606808</c:v>
                </c:pt>
                <c:pt idx="4420">
                  <c:v>1200.29764449596</c:v>
                </c:pt>
                <c:pt idx="4421">
                  <c:v>1199.8986899107699</c:v>
                </c:pt>
                <c:pt idx="4422">
                  <c:v>1200.74707909673</c:v>
                </c:pt>
                <c:pt idx="4423">
                  <c:v>1200.7975932806701</c:v>
                </c:pt>
                <c:pt idx="4424">
                  <c:v>1200.84810732305</c:v>
                </c:pt>
                <c:pt idx="4425">
                  <c:v>1200.84809011221</c:v>
                </c:pt>
                <c:pt idx="4426">
                  <c:v>1201.59541794658</c:v>
                </c:pt>
                <c:pt idx="4427">
                  <c:v>1201.2469941526699</c:v>
                </c:pt>
                <c:pt idx="4428">
                  <c:v>1201.2975080907299</c:v>
                </c:pt>
                <c:pt idx="4429">
                  <c:v>1201.6964292749799</c:v>
                </c:pt>
                <c:pt idx="4430">
                  <c:v>1201.74694324285</c:v>
                </c:pt>
                <c:pt idx="4431">
                  <c:v>1201.7469262480699</c:v>
                </c:pt>
                <c:pt idx="4432">
                  <c:v>1202.1458478197501</c:v>
                </c:pt>
                <c:pt idx="4433">
                  <c:v>1202.2468924224399</c:v>
                </c:pt>
                <c:pt idx="4434">
                  <c:v>1203.0447528511299</c:v>
                </c:pt>
                <c:pt idx="4435">
                  <c:v>1202.24685865641</c:v>
                </c:pt>
                <c:pt idx="4436">
                  <c:v>1202.69631110877</c:v>
                </c:pt>
                <c:pt idx="4437">
                  <c:v>1203.04470270872</c:v>
                </c:pt>
                <c:pt idx="4438">
                  <c:v>1202.5446860939301</c:v>
                </c:pt>
                <c:pt idx="4439">
                  <c:v>1201.6457303166401</c:v>
                </c:pt>
                <c:pt idx="4440">
                  <c:v>1201.5446527972799</c:v>
                </c:pt>
                <c:pt idx="4441">
                  <c:v>1200.5951665043799</c:v>
                </c:pt>
                <c:pt idx="4442">
                  <c:v>1200.54461956769</c:v>
                </c:pt>
                <c:pt idx="4443">
                  <c:v>1200.59513315558</c:v>
                </c:pt>
                <c:pt idx="4444">
                  <c:v>1201.4435259401801</c:v>
                </c:pt>
                <c:pt idx="4445">
                  <c:v>1201.0445697605601</c:v>
                </c:pt>
                <c:pt idx="4446">
                  <c:v>1201.0445531830201</c:v>
                </c:pt>
                <c:pt idx="4447">
                  <c:v>1201.4940064996499</c:v>
                </c:pt>
                <c:pt idx="4448">
                  <c:v>1201.4939899891599</c:v>
                </c:pt>
                <c:pt idx="4449">
                  <c:v>1201.4939734786699</c:v>
                </c:pt>
                <c:pt idx="4450">
                  <c:v>1201.9434270709801</c:v>
                </c:pt>
                <c:pt idx="4451">
                  <c:v>1201.9434106275401</c:v>
                </c:pt>
                <c:pt idx="4452">
                  <c:v>1202.3928644135599</c:v>
                </c:pt>
                <c:pt idx="4453">
                  <c:v>1202.5444373637399</c:v>
                </c:pt>
                <c:pt idx="4454">
                  <c:v>1203.34230181575</c:v>
                </c:pt>
                <c:pt idx="4455">
                  <c:v>1202.8928152769799</c:v>
                </c:pt>
                <c:pt idx="4456">
                  <c:v>1202.89279894531</c:v>
                </c:pt>
                <c:pt idx="4457">
                  <c:v>1202.8422529920899</c:v>
                </c:pt>
                <c:pt idx="4458">
                  <c:v>1202.7917072176899</c:v>
                </c:pt>
                <c:pt idx="4459">
                  <c:v>1203.24116154015</c:v>
                </c:pt>
                <c:pt idx="4460">
                  <c:v>1203.2411454469</c:v>
                </c:pt>
                <c:pt idx="4461">
                  <c:v>1202.7411293759901</c:v>
                </c:pt>
                <c:pt idx="4462">
                  <c:v>1203.1905839517699</c:v>
                </c:pt>
                <c:pt idx="4463">
                  <c:v>1203.1905679404699</c:v>
                </c:pt>
                <c:pt idx="4464">
                  <c:v>1202.2916105762099</c:v>
                </c:pt>
                <c:pt idx="4465">
                  <c:v>1203.98841895908</c:v>
                </c:pt>
                <c:pt idx="4466">
                  <c:v>1203.6399908810899</c:v>
                </c:pt>
                <c:pt idx="4467">
                  <c:v>1203.58944585174</c:v>
                </c:pt>
                <c:pt idx="4468">
                  <c:v>1203.1399591490599</c:v>
                </c:pt>
                <c:pt idx="4469">
                  <c:v>1203.88729792088</c:v>
                </c:pt>
                <c:pt idx="4470">
                  <c:v>1203.0893985703599</c:v>
                </c:pt>
                <c:pt idx="4471">
                  <c:v>1202.98832477629</c:v>
                </c:pt>
                <c:pt idx="4472">
                  <c:v>1202.93778026104</c:v>
                </c:pt>
                <c:pt idx="4473">
                  <c:v>1202.9377646967801</c:v>
                </c:pt>
                <c:pt idx="4474">
                  <c:v>1202.03880684823</c:v>
                </c:pt>
                <c:pt idx="4475">
                  <c:v>1202.8366759643</c:v>
                </c:pt>
                <c:pt idx="4476">
                  <c:v>1202.8366605714</c:v>
                </c:pt>
                <c:pt idx="4477">
                  <c:v>1202.4377026483401</c:v>
                </c:pt>
                <c:pt idx="4478">
                  <c:v>1202.88715841621</c:v>
                </c:pt>
                <c:pt idx="4479">
                  <c:v>1202.8871429711601</c:v>
                </c:pt>
                <c:pt idx="4480">
                  <c:v>1202.48818469048</c:v>
                </c:pt>
                <c:pt idx="4481">
                  <c:v>1202.88711197674</c:v>
                </c:pt>
                <c:pt idx="4482">
                  <c:v>1203.7860395535799</c:v>
                </c:pt>
                <c:pt idx="4483">
                  <c:v>1203.0386665239901</c:v>
                </c:pt>
                <c:pt idx="4484">
                  <c:v>1203.83653719723</c:v>
                </c:pt>
                <c:pt idx="4485">
                  <c:v>1203.4375785291199</c:v>
                </c:pt>
                <c:pt idx="4486">
                  <c:v>1202.53861963749</c:v>
                </c:pt>
                <c:pt idx="4487">
                  <c:v>1202.5386039540199</c:v>
                </c:pt>
                <c:pt idx="4488">
                  <c:v>1203.38700351119</c:v>
                </c:pt>
                <c:pt idx="4489">
                  <c:v>1202.5891008302599</c:v>
                </c:pt>
                <c:pt idx="4490">
                  <c:v>1202.9880287498199</c:v>
                </c:pt>
                <c:pt idx="4491">
                  <c:v>1202.1901255399</c:v>
                </c:pt>
                <c:pt idx="4492">
                  <c:v>1203.3869411721801</c:v>
                </c:pt>
                <c:pt idx="4493">
                  <c:v>1201.7406218573501</c:v>
                </c:pt>
                <c:pt idx="4494">
                  <c:v>1202.08902184665</c:v>
                </c:pt>
                <c:pt idx="4495">
                  <c:v>1202.08900605142</c:v>
                </c:pt>
                <c:pt idx="4496">
                  <c:v>1201.6900460273</c:v>
                </c:pt>
                <c:pt idx="4497">
                  <c:v>1202.0889743492</c:v>
                </c:pt>
                <c:pt idx="4498">
                  <c:v>1201.19001412392</c:v>
                </c:pt>
                <c:pt idx="4499">
                  <c:v>1201.1394704356801</c:v>
                </c:pt>
                <c:pt idx="4500">
                  <c:v>1201.2405099719799</c:v>
                </c:pt>
                <c:pt idx="4501">
                  <c:v>1202.0383832156699</c:v>
                </c:pt>
                <c:pt idx="4502">
                  <c:v>1201.2404780015299</c:v>
                </c:pt>
                <c:pt idx="4503">
                  <c:v>1201.6899343431</c:v>
                </c:pt>
                <c:pt idx="4504">
                  <c:v>1201.53833574802</c:v>
                </c:pt>
                <c:pt idx="4505">
                  <c:v>1200.6899025365699</c:v>
                </c:pt>
                <c:pt idx="4506">
                  <c:v>1201.18988653272</c:v>
                </c:pt>
                <c:pt idx="4507">
                  <c:v>1201.18987055868</c:v>
                </c:pt>
                <c:pt idx="4508">
                  <c:v>1201.5382725223899</c:v>
                </c:pt>
                <c:pt idx="4509">
                  <c:v>1200.74036606401</c:v>
                </c:pt>
                <c:pt idx="4510">
                  <c:v>1202.03824091703</c:v>
                </c:pt>
                <c:pt idx="4511">
                  <c:v>1202.0887524187599</c:v>
                </c:pt>
                <c:pt idx="4512">
                  <c:v>1202.13926379383</c:v>
                </c:pt>
                <c:pt idx="4513">
                  <c:v>1202.0887207537901</c:v>
                </c:pt>
                <c:pt idx="4514">
                  <c:v>1201.5887049585599</c:v>
                </c:pt>
                <c:pt idx="4515">
                  <c:v>1202.8360539749301</c:v>
                </c:pt>
                <c:pt idx="4516">
                  <c:v>1201.6897275820399</c:v>
                </c:pt>
                <c:pt idx="4517">
                  <c:v>1201.9876037388999</c:v>
                </c:pt>
                <c:pt idx="4518">
                  <c:v>1201.4875881522901</c:v>
                </c:pt>
                <c:pt idx="4519">
                  <c:v>1201.5380994007</c:v>
                </c:pt>
                <c:pt idx="4520">
                  <c:v>1201.98755685985</c:v>
                </c:pt>
                <c:pt idx="4521">
                  <c:v>1201.9875412285301</c:v>
                </c:pt>
                <c:pt idx="4522">
                  <c:v>1202.3864721283301</c:v>
                </c:pt>
                <c:pt idx="4523">
                  <c:v>1201.5380367338701</c:v>
                </c:pt>
                <c:pt idx="4524">
                  <c:v>1201.48749437928</c:v>
                </c:pt>
                <c:pt idx="4525">
                  <c:v>1202.33589898795</c:v>
                </c:pt>
                <c:pt idx="4526">
                  <c:v>1201.98746328056</c:v>
                </c:pt>
                <c:pt idx="4527">
                  <c:v>1201.88639459759</c:v>
                </c:pt>
                <c:pt idx="4528">
                  <c:v>1201.4369056448299</c:v>
                </c:pt>
                <c:pt idx="4529">
                  <c:v>1201.48741652071</c:v>
                </c:pt>
                <c:pt idx="4530">
                  <c:v>1201.8863481134199</c:v>
                </c:pt>
                <c:pt idx="4531">
                  <c:v>1201.9368590414499</c:v>
                </c:pt>
                <c:pt idx="4532">
                  <c:v>1202.3357908651201</c:v>
                </c:pt>
                <c:pt idx="4533">
                  <c:v>1201.4873542934699</c:v>
                </c:pt>
                <c:pt idx="4534">
                  <c:v>1201.8862862289</c:v>
                </c:pt>
                <c:pt idx="4535">
                  <c:v>1201.88627076894</c:v>
                </c:pt>
                <c:pt idx="4536">
                  <c:v>1201.5378337055399</c:v>
                </c:pt>
                <c:pt idx="4537">
                  <c:v>1201.9872919023001</c:v>
                </c:pt>
                <c:pt idx="4538">
                  <c:v>1202.03780231625</c:v>
                </c:pt>
                <c:pt idx="4539">
                  <c:v>1201.7398905754101</c:v>
                </c:pt>
                <c:pt idx="4540">
                  <c:v>1202.1893485411999</c:v>
                </c:pt>
                <c:pt idx="4541">
                  <c:v>1202.1893325597</c:v>
                </c:pt>
                <c:pt idx="4542">
                  <c:v>1201.79036831856</c:v>
                </c:pt>
                <c:pt idx="4543">
                  <c:v>1201.79035215825</c:v>
                </c:pt>
                <c:pt idx="4544">
                  <c:v>1202.2398102358</c:v>
                </c:pt>
                <c:pt idx="4545">
                  <c:v>1201.89137132466</c:v>
                </c:pt>
                <c:pt idx="4546">
                  <c:v>1201.1945090740901</c:v>
                </c:pt>
                <c:pt idx="4547">
                  <c:v>1201.79554345459</c:v>
                </c:pt>
                <c:pt idx="4548">
                  <c:v>1201.44710310549</c:v>
                </c:pt>
                <c:pt idx="4549">
                  <c:v>1200.99761132151</c:v>
                </c:pt>
                <c:pt idx="4550">
                  <c:v>1201.0481193661701</c:v>
                </c:pt>
                <c:pt idx="4551">
                  <c:v>1201.0481018424</c:v>
                </c:pt>
                <c:pt idx="4552">
                  <c:v>1200.5986097156999</c:v>
                </c:pt>
                <c:pt idx="4553">
                  <c:v>1200.5480667501699</c:v>
                </c:pt>
                <c:pt idx="4554">
                  <c:v>1200.5480492413001</c:v>
                </c:pt>
                <c:pt idx="4555">
                  <c:v>1200.59855695069</c:v>
                </c:pt>
                <c:pt idx="4556">
                  <c:v>1200.9974889084699</c:v>
                </c:pt>
                <c:pt idx="4557">
                  <c:v>1200.1995721682899</c:v>
                </c:pt>
                <c:pt idx="4558">
                  <c:v>1200.5985040962701</c:v>
                </c:pt>
                <c:pt idx="4559">
                  <c:v>1200.99743633717</c:v>
                </c:pt>
                <c:pt idx="4560">
                  <c:v>1200.9974189177201</c:v>
                </c:pt>
                <c:pt idx="4561">
                  <c:v>1201.04792647064</c:v>
                </c:pt>
                <c:pt idx="4562">
                  <c:v>1201.44685906172</c:v>
                </c:pt>
                <c:pt idx="4563">
                  <c:v>1201.44684174657</c:v>
                </c:pt>
                <c:pt idx="4564">
                  <c:v>1201.49734923244</c:v>
                </c:pt>
                <c:pt idx="4565">
                  <c:v>1201.4468069970601</c:v>
                </c:pt>
                <c:pt idx="4566">
                  <c:v>1201.0478391572799</c:v>
                </c:pt>
                <c:pt idx="4567">
                  <c:v>1201.4972969293599</c:v>
                </c:pt>
                <c:pt idx="4568">
                  <c:v>1200.99727948755</c:v>
                </c:pt>
                <c:pt idx="4569">
                  <c:v>1200.94673747569</c:v>
                </c:pt>
                <c:pt idx="4570">
                  <c:v>1201.8456710353501</c:v>
                </c:pt>
                <c:pt idx="4571">
                  <c:v>1202.29512932897</c:v>
                </c:pt>
                <c:pt idx="4572">
                  <c:v>1201.4972101450001</c:v>
                </c:pt>
                <c:pt idx="4573">
                  <c:v>1201.4466682747</c:v>
                </c:pt>
                <c:pt idx="4574">
                  <c:v>1201.4971753433299</c:v>
                </c:pt>
                <c:pt idx="4575">
                  <c:v>1201.99715788662</c:v>
                </c:pt>
                <c:pt idx="4576">
                  <c:v>1201.5476647466401</c:v>
                </c:pt>
                <c:pt idx="4577">
                  <c:v>1201.3960744738599</c:v>
                </c:pt>
                <c:pt idx="4578">
                  <c:v>1201.3455330803999</c:v>
                </c:pt>
                <c:pt idx="4579">
                  <c:v>1201.84551594406</c:v>
                </c:pt>
                <c:pt idx="4580">
                  <c:v>1201.89602286369</c:v>
                </c:pt>
                <c:pt idx="4581">
                  <c:v>1201.89600561559</c:v>
                </c:pt>
                <c:pt idx="4582">
                  <c:v>1202.3454643785999</c:v>
                </c:pt>
                <c:pt idx="4583">
                  <c:v>1201.99701907486</c:v>
                </c:pt>
                <c:pt idx="4584">
                  <c:v>1201.9970016554</c:v>
                </c:pt>
                <c:pt idx="4585">
                  <c:v>1202.3454125896101</c:v>
                </c:pt>
                <c:pt idx="4586">
                  <c:v>1201.9969669655</c:v>
                </c:pt>
                <c:pt idx="4587">
                  <c:v>1202.8959019556601</c:v>
                </c:pt>
                <c:pt idx="4588">
                  <c:v>1202.0979868397101</c:v>
                </c:pt>
                <c:pt idx="4589">
                  <c:v>1200.6727848872499</c:v>
                </c:pt>
                <c:pt idx="4590">
                  <c:v>1202.74767300487</c:v>
                </c:pt>
                <c:pt idx="4591">
                  <c:v>1202.2476652339101</c:v>
                </c:pt>
                <c:pt idx="4592">
                  <c:v>1202.6971318572801</c:v>
                </c:pt>
                <c:pt idx="4593">
                  <c:v>1202.29816919565</c:v>
                </c:pt>
                <c:pt idx="4594">
                  <c:v>1202.6465899273801</c:v>
                </c:pt>
                <c:pt idx="4595">
                  <c:v>1202.49683090299</c:v>
                </c:pt>
                <c:pt idx="4596">
                  <c:v>1202.4462919980299</c:v>
                </c:pt>
                <c:pt idx="4597">
                  <c:v>1201.54732139409</c:v>
                </c:pt>
                <c:pt idx="4598">
                  <c:v>1201.5978272408199</c:v>
                </c:pt>
                <c:pt idx="4599">
                  <c:v>1202.09780958295</c:v>
                </c:pt>
                <c:pt idx="4600">
                  <c:v>1202.4967454969899</c:v>
                </c:pt>
                <c:pt idx="4601">
                  <c:v>1202.8956817164999</c:v>
                </c:pt>
                <c:pt idx="4602">
                  <c:v>1202.0977570116499</c:v>
                </c:pt>
                <c:pt idx="4603">
                  <c:v>1202.44617010653</c:v>
                </c:pt>
                <c:pt idx="4604">
                  <c:v>1202.3956352472301</c:v>
                </c:pt>
                <c:pt idx="4605">
                  <c:v>1201.8485189825301</c:v>
                </c:pt>
                <c:pt idx="4606">
                  <c:v>1201.3485304862299</c:v>
                </c:pt>
                <c:pt idx="4607">
                  <c:v>1201.6464287936701</c:v>
                </c:pt>
                <c:pt idx="4608">
                  <c:v>1201.5958961993499</c:v>
                </c:pt>
                <c:pt idx="4609">
                  <c:v>1201.99484087527</c:v>
                </c:pt>
                <c:pt idx="4610">
                  <c:v>1201.6463999226701</c:v>
                </c:pt>
                <c:pt idx="4611">
                  <c:v>1201.5958674400999</c:v>
                </c:pt>
                <c:pt idx="4612">
                  <c:v>1201.2474261894799</c:v>
                </c:pt>
                <c:pt idx="4613">
                  <c:v>1202.4948026612401</c:v>
                </c:pt>
                <c:pt idx="4614">
                  <c:v>1201.6968840360601</c:v>
                </c:pt>
                <c:pt idx="4615">
                  <c:v>1202.14635163546</c:v>
                </c:pt>
                <c:pt idx="4616">
                  <c:v>1202.5958193466099</c:v>
                </c:pt>
                <c:pt idx="4617">
                  <c:v>1201.34842271358</c:v>
                </c:pt>
                <c:pt idx="4618">
                  <c:v>1202.0452773868999</c:v>
                </c:pt>
                <c:pt idx="4619">
                  <c:v>1201.19683542848</c:v>
                </c:pt>
                <c:pt idx="4620">
                  <c:v>1201.59578073025</c:v>
                </c:pt>
                <c:pt idx="4621">
                  <c:v>1201.6462935879799</c:v>
                </c:pt>
                <c:pt idx="4622">
                  <c:v>1202.0957615002999</c:v>
                </c:pt>
                <c:pt idx="4623">
                  <c:v>1200.9494086355</c:v>
                </c:pt>
                <c:pt idx="4624">
                  <c:v>1201.7978314980901</c:v>
                </c:pt>
                <c:pt idx="4625">
                  <c:v>1201.79782161862</c:v>
                </c:pt>
                <c:pt idx="4626">
                  <c:v>1200.89885630459</c:v>
                </c:pt>
                <c:pt idx="4627">
                  <c:v>1201.6967573091399</c:v>
                </c:pt>
                <c:pt idx="4628">
                  <c:v>1201.2977919802099</c:v>
                </c:pt>
                <c:pt idx="4629">
                  <c:v>1201.2977821156401</c:v>
                </c:pt>
                <c:pt idx="4630">
                  <c:v>1201.3988165333899</c:v>
                </c:pt>
                <c:pt idx="4631">
                  <c:v>1202.2472401857401</c:v>
                </c:pt>
                <c:pt idx="4632">
                  <c:v>1201.7472303509701</c:v>
                </c:pt>
                <c:pt idx="4633">
                  <c:v>1201.6966985464101</c:v>
                </c:pt>
                <c:pt idx="4634">
                  <c:v>1202.6461668014499</c:v>
                </c:pt>
                <c:pt idx="4635">
                  <c:v>1201.74720101804</c:v>
                </c:pt>
                <c:pt idx="4636">
                  <c:v>1201.74719128013</c:v>
                </c:pt>
                <c:pt idx="4637">
                  <c:v>1201.4492690414199</c:v>
                </c:pt>
                <c:pt idx="4638">
                  <c:v>1201.79769337177</c:v>
                </c:pt>
                <c:pt idx="4639">
                  <c:v>1201.4492489919101</c:v>
                </c:pt>
                <c:pt idx="4640">
                  <c:v>1201.7976735085199</c:v>
                </c:pt>
                <c:pt idx="4641">
                  <c:v>1201.34818539768</c:v>
                </c:pt>
                <c:pt idx="4642">
                  <c:v>1201.29765372723</c:v>
                </c:pt>
                <c:pt idx="4643">
                  <c:v>1201.2976438626599</c:v>
                </c:pt>
                <c:pt idx="4644">
                  <c:v>1201.24711230397</c:v>
                </c:pt>
                <c:pt idx="4645">
                  <c:v>1200.7471025213599</c:v>
                </c:pt>
                <c:pt idx="4646">
                  <c:v>1200.69657111168</c:v>
                </c:pt>
                <c:pt idx="4647">
                  <c:v>1200.5955182611899</c:v>
                </c:pt>
                <c:pt idx="4648">
                  <c:v>1199.6965516954699</c:v>
                </c:pt>
                <c:pt idx="4649">
                  <c:v>1200.04497753084</c:v>
                </c:pt>
                <c:pt idx="4650">
                  <c:v>1200.0954894572501</c:v>
                </c:pt>
                <c:pt idx="4651">
                  <c:v>1200.4439155682901</c:v>
                </c:pt>
                <c:pt idx="4652">
                  <c:v>1200.0449489876601</c:v>
                </c:pt>
                <c:pt idx="4653">
                  <c:v>1200.39337537438</c:v>
                </c:pt>
                <c:pt idx="4654">
                  <c:v>1199.3933660686</c:v>
                </c:pt>
                <c:pt idx="4655">
                  <c:v>1198.94387803227</c:v>
                </c:pt>
                <c:pt idx="4656">
                  <c:v>1199.8933474198</c:v>
                </c:pt>
                <c:pt idx="4657">
                  <c:v>1199.59542290121</c:v>
                </c:pt>
                <c:pt idx="4658">
                  <c:v>1199.6459345296</c:v>
                </c:pt>
                <c:pt idx="4659">
                  <c:v>1200.14592482895</c:v>
                </c:pt>
                <c:pt idx="4660">
                  <c:v>1200.19643627852</c:v>
                </c:pt>
                <c:pt idx="4661">
                  <c:v>1199.44903190434</c:v>
                </c:pt>
                <c:pt idx="4662">
                  <c:v>1200.2974587082899</c:v>
                </c:pt>
                <c:pt idx="4663">
                  <c:v>1199.9995328486</c:v>
                </c:pt>
                <c:pt idx="4664">
                  <c:v>1200.0500436499699</c:v>
                </c:pt>
                <c:pt idx="4665">
                  <c:v>1200.10055436939</c:v>
                </c:pt>
                <c:pt idx="4666">
                  <c:v>1200.49950224906</c:v>
                </c:pt>
                <c:pt idx="4667">
                  <c:v>1200.1005338355901</c:v>
                </c:pt>
                <c:pt idx="4668">
                  <c:v>1200.1510443612899</c:v>
                </c:pt>
                <c:pt idx="4669">
                  <c:v>1200.9489508271199</c:v>
                </c:pt>
                <c:pt idx="4670">
                  <c:v>1200.9994615241901</c:v>
                </c:pt>
                <c:pt idx="4671">
                  <c:v>1200.6004927679901</c:v>
                </c:pt>
                <c:pt idx="4672">
                  <c:v>1201.1004825085399</c:v>
                </c:pt>
                <c:pt idx="4673">
                  <c:v>1201.1004721373299</c:v>
                </c:pt>
                <c:pt idx="4674">
                  <c:v>1200.6509825140199</c:v>
                </c:pt>
                <c:pt idx="4675">
                  <c:v>1200.7014926821</c:v>
                </c:pt>
                <c:pt idx="4676">
                  <c:v>1200.7014822661899</c:v>
                </c:pt>
                <c:pt idx="4677">
                  <c:v>1200.7519923075999</c:v>
                </c:pt>
                <c:pt idx="4678">
                  <c:v>1201.04989990592</c:v>
                </c:pt>
                <c:pt idx="4679">
                  <c:v>1200.999369286</c:v>
                </c:pt>
                <c:pt idx="4680">
                  <c:v>1200.99935910106</c:v>
                </c:pt>
                <c:pt idx="4681">
                  <c:v>1200.99934898317</c:v>
                </c:pt>
                <c:pt idx="4682">
                  <c:v>1200.9488184526599</c:v>
                </c:pt>
                <c:pt idx="4683">
                  <c:v>1200.4488084018201</c:v>
                </c:pt>
                <c:pt idx="4684">
                  <c:v>1199.99931854755</c:v>
                </c:pt>
                <c:pt idx="4685">
                  <c:v>1200.39826796949</c:v>
                </c:pt>
                <c:pt idx="4686">
                  <c:v>1199.5498185008801</c:v>
                </c:pt>
                <c:pt idx="4687">
                  <c:v>1199.84772767872</c:v>
                </c:pt>
                <c:pt idx="4688">
                  <c:v>1199.5497982203999</c:v>
                </c:pt>
                <c:pt idx="4689">
                  <c:v>1200.29718754441</c:v>
                </c:pt>
                <c:pt idx="4690">
                  <c:v>1198.9992578849201</c:v>
                </c:pt>
                <c:pt idx="4691">
                  <c:v>1199.44872771204</c:v>
                </c:pt>
                <c:pt idx="4692">
                  <c:v>1199.54975759238</c:v>
                </c:pt>
                <c:pt idx="4693">
                  <c:v>1199.54974732548</c:v>
                </c:pt>
                <c:pt idx="4694">
                  <c:v>1199.499217242</c:v>
                </c:pt>
                <c:pt idx="4695">
                  <c:v>1199.54972693324</c:v>
                </c:pt>
                <c:pt idx="4696">
                  <c:v>1199.8981571868101</c:v>
                </c:pt>
                <c:pt idx="4697">
                  <c:v>1199.5497066006101</c:v>
                </c:pt>
                <c:pt idx="4698">
                  <c:v>1199.1507358476499</c:v>
                </c:pt>
                <c:pt idx="4699">
                  <c:v>1199.15072552115</c:v>
                </c:pt>
                <c:pt idx="4700">
                  <c:v>1199.6507151350399</c:v>
                </c:pt>
                <c:pt idx="4701">
                  <c:v>1200.1001851186199</c:v>
                </c:pt>
                <c:pt idx="4702">
                  <c:v>1199.3022532612099</c:v>
                </c:pt>
                <c:pt idx="4703">
                  <c:v>1199.75172314048</c:v>
                </c:pt>
                <c:pt idx="4704">
                  <c:v>1199.8527516797201</c:v>
                </c:pt>
                <c:pt idx="4705">
                  <c:v>1199.8022215068299</c:v>
                </c:pt>
                <c:pt idx="4706">
                  <c:v>1200.20117199421</c:v>
                </c:pt>
                <c:pt idx="4707">
                  <c:v>1199.85271985084</c:v>
                </c:pt>
                <c:pt idx="4708">
                  <c:v>1201.1506316140301</c:v>
                </c:pt>
                <c:pt idx="4709">
                  <c:v>1200.40321803093</c:v>
                </c:pt>
                <c:pt idx="4710">
                  <c:v>1200.3526879847</c:v>
                </c:pt>
                <c:pt idx="4711">
                  <c:v>1199.9537158981</c:v>
                </c:pt>
                <c:pt idx="4712">
                  <c:v>1200.3526666089899</c:v>
                </c:pt>
                <c:pt idx="4713">
                  <c:v>1200.3021367117799</c:v>
                </c:pt>
                <c:pt idx="4714">
                  <c:v>1199.40316448361</c:v>
                </c:pt>
                <c:pt idx="4715">
                  <c:v>1199.80211549252</c:v>
                </c:pt>
                <c:pt idx="4716">
                  <c:v>1199.50418134034</c:v>
                </c:pt>
                <c:pt idx="4717">
                  <c:v>1200.3020941540599</c:v>
                </c:pt>
                <c:pt idx="4718">
                  <c:v>1199.90312165767</c:v>
                </c:pt>
                <c:pt idx="4719">
                  <c:v>1199.4031108915799</c:v>
                </c:pt>
                <c:pt idx="4720">
                  <c:v>1199.3525812402399</c:v>
                </c:pt>
                <c:pt idx="4721">
                  <c:v>1199.45360841602</c:v>
                </c:pt>
                <c:pt idx="4722">
                  <c:v>1199.85255984217</c:v>
                </c:pt>
                <c:pt idx="4723">
                  <c:v>1199.4535868912899</c:v>
                </c:pt>
                <c:pt idx="4724">
                  <c:v>1199.4535760954</c:v>
                </c:pt>
                <c:pt idx="4725">
                  <c:v>1199.5040840730101</c:v>
                </c:pt>
                <c:pt idx="4726">
                  <c:v>1199.1051106899999</c:v>
                </c:pt>
                <c:pt idx="4727">
                  <c:v>1199.4030248075701</c:v>
                </c:pt>
                <c:pt idx="4728">
                  <c:v>1198.60508880764</c:v>
                </c:pt>
                <c:pt idx="4729">
                  <c:v>1199.40300321579</c:v>
                </c:pt>
                <c:pt idx="4730">
                  <c:v>1199.0040296986699</c:v>
                </c:pt>
                <c:pt idx="4731">
                  <c:v>1199.00401879847</c:v>
                </c:pt>
                <c:pt idx="4732">
                  <c:v>1199.0040079355199</c:v>
                </c:pt>
                <c:pt idx="4733">
                  <c:v>1199.1050340756799</c:v>
                </c:pt>
                <c:pt idx="4734">
                  <c:v>1199.50398609787</c:v>
                </c:pt>
                <c:pt idx="4735">
                  <c:v>1199.10501208901</c:v>
                </c:pt>
                <c:pt idx="4736">
                  <c:v>1200.3018907457599</c:v>
                </c:pt>
                <c:pt idx="4737">
                  <c:v>1199.0544718951001</c:v>
                </c:pt>
                <c:pt idx="4738">
                  <c:v>1199.5039426460901</c:v>
                </c:pt>
                <c:pt idx="4739">
                  <c:v>1199.9534134790299</c:v>
                </c:pt>
                <c:pt idx="4740">
                  <c:v>1199.5544391721501</c:v>
                </c:pt>
                <c:pt idx="4741">
                  <c:v>1200.30183720589</c:v>
                </c:pt>
                <c:pt idx="4742">
                  <c:v>1199.1049356237099</c:v>
                </c:pt>
                <c:pt idx="4743">
                  <c:v>1199.9028520807601</c:v>
                </c:pt>
                <c:pt idx="4744">
                  <c:v>1199.9028413593801</c:v>
                </c:pt>
                <c:pt idx="4745">
                  <c:v>1199.9533486738801</c:v>
                </c:pt>
                <c:pt idx="4746">
                  <c:v>1200.3523018360099</c:v>
                </c:pt>
                <c:pt idx="4747">
                  <c:v>1199.90280914307</c:v>
                </c:pt>
                <c:pt idx="4748">
                  <c:v>1199.40279842168</c:v>
                </c:pt>
                <c:pt idx="4749">
                  <c:v>1199.4027877077499</c:v>
                </c:pt>
                <c:pt idx="4750">
                  <c:v>1199.4027769640099</c:v>
                </c:pt>
                <c:pt idx="4751">
                  <c:v>1200.2512127682601</c:v>
                </c:pt>
                <c:pt idx="4752">
                  <c:v>1199.4532734081099</c:v>
                </c:pt>
                <c:pt idx="4753">
                  <c:v>1199.7006737962399</c:v>
                </c:pt>
                <c:pt idx="4754">
                  <c:v>1198.4532519802499</c:v>
                </c:pt>
                <c:pt idx="4755">
                  <c:v>1199.30168813467</c:v>
                </c:pt>
                <c:pt idx="4756">
                  <c:v>1200.25115991384</c:v>
                </c:pt>
                <c:pt idx="4757">
                  <c:v>1199.85218457878</c:v>
                </c:pt>
                <c:pt idx="4758">
                  <c:v>1199.35217393935</c:v>
                </c:pt>
                <c:pt idx="4759">
                  <c:v>1199.3016457408701</c:v>
                </c:pt>
                <c:pt idx="4760">
                  <c:v>1198.8521526679399</c:v>
                </c:pt>
                <c:pt idx="4761">
                  <c:v>1199.3016245439601</c:v>
                </c:pt>
                <c:pt idx="4762">
                  <c:v>1198.8521313518299</c:v>
                </c:pt>
                <c:pt idx="4763">
                  <c:v>1198.4026381373401</c:v>
                </c:pt>
                <c:pt idx="4764">
                  <c:v>1198.4026273786999</c:v>
                </c:pt>
                <c:pt idx="4765">
                  <c:v>1198.7510646805199</c:v>
                </c:pt>
                <c:pt idx="4766">
                  <c:v>1197.90260602534</c:v>
                </c:pt>
                <c:pt idx="4767">
                  <c:v>1198.3015608266001</c:v>
                </c:pt>
                <c:pt idx="4768">
                  <c:v>1198.4025846496199</c:v>
                </c:pt>
                <c:pt idx="4769">
                  <c:v>1198.7510223761201</c:v>
                </c:pt>
                <c:pt idx="4770">
                  <c:v>1197.85204616189</c:v>
                </c:pt>
                <c:pt idx="4771">
                  <c:v>1197.35203547776</c:v>
                </c:pt>
                <c:pt idx="4772">
                  <c:v>1196.9530590176601</c:v>
                </c:pt>
                <c:pt idx="4773">
                  <c:v>1197.8520141169399</c:v>
                </c:pt>
                <c:pt idx="4774">
                  <c:v>1197.90252047032</c:v>
                </c:pt>
                <c:pt idx="4775">
                  <c:v>1197.85199273378</c:v>
                </c:pt>
                <c:pt idx="4776">
                  <c:v>1197.3519821018001</c:v>
                </c:pt>
                <c:pt idx="4777">
                  <c:v>1197.40248833597</c:v>
                </c:pt>
                <c:pt idx="4778">
                  <c:v>1197.5035113394299</c:v>
                </c:pt>
                <c:pt idx="4779">
                  <c:v>1198.8014331758</c:v>
                </c:pt>
                <c:pt idx="4780">
                  <c:v>1198.5034897252899</c:v>
                </c:pt>
                <c:pt idx="4781">
                  <c:v>1198.85192857683</c:v>
                </c:pt>
                <c:pt idx="4782">
                  <c:v>1198.00346808881</c:v>
                </c:pt>
                <c:pt idx="4783">
                  <c:v>1198.40242382884</c:v>
                </c:pt>
                <c:pt idx="4784">
                  <c:v>1197.95292974263</c:v>
                </c:pt>
                <c:pt idx="4785">
                  <c:v>1197.9529189467401</c:v>
                </c:pt>
                <c:pt idx="4786">
                  <c:v>1198.3518750220501</c:v>
                </c:pt>
                <c:pt idx="4787">
                  <c:v>1197.5539304763099</c:v>
                </c:pt>
                <c:pt idx="4788">
                  <c:v>1198.35185356438</c:v>
                </c:pt>
                <c:pt idx="4789">
                  <c:v>1197.5033922493501</c:v>
                </c:pt>
                <c:pt idx="4790">
                  <c:v>1197.0033813714999</c:v>
                </c:pt>
                <c:pt idx="4791">
                  <c:v>1197.4023377671799</c:v>
                </c:pt>
                <c:pt idx="4792">
                  <c:v>1197.0033596903099</c:v>
                </c:pt>
                <c:pt idx="4793">
                  <c:v>1197.80128359795</c:v>
                </c:pt>
                <c:pt idx="4794">
                  <c:v>1197.90230555832</c:v>
                </c:pt>
                <c:pt idx="4795">
                  <c:v>1197.9022948145901</c:v>
                </c:pt>
                <c:pt idx="4796">
                  <c:v>1197.85176789761</c:v>
                </c:pt>
                <c:pt idx="4797">
                  <c:v>1196.9527895450601</c:v>
                </c:pt>
                <c:pt idx="4798">
                  <c:v>1197.3012304008</c:v>
                </c:pt>
                <c:pt idx="4799">
                  <c:v>1196.9527680501301</c:v>
                </c:pt>
                <c:pt idx="4800">
                  <c:v>1197.3517251610799</c:v>
                </c:pt>
                <c:pt idx="4801">
                  <c:v>1197.35171449929</c:v>
                </c:pt>
                <c:pt idx="4802">
                  <c:v>1197.70015589893</c:v>
                </c:pt>
                <c:pt idx="4803">
                  <c:v>1197.20014544576</c:v>
                </c:pt>
                <c:pt idx="4804">
                  <c:v>1196.7001350000501</c:v>
                </c:pt>
                <c:pt idx="4805">
                  <c:v>1197.04857695848</c:v>
                </c:pt>
                <c:pt idx="4806">
                  <c:v>1196.3011459261199</c:v>
                </c:pt>
                <c:pt idx="4807">
                  <c:v>1197.70010375232</c:v>
                </c:pt>
                <c:pt idx="4808">
                  <c:v>1197.1042194366501</c:v>
                </c:pt>
                <c:pt idx="4809">
                  <c:v>1198.35162974894</c:v>
                </c:pt>
                <c:pt idx="4810">
                  <c:v>1197.60419757664</c:v>
                </c:pt>
                <c:pt idx="4811">
                  <c:v>1197.6041865125301</c:v>
                </c:pt>
                <c:pt idx="4812">
                  <c:v>1197.6041755229201</c:v>
                </c:pt>
                <c:pt idx="4813">
                  <c:v>1198.1546801030599</c:v>
                </c:pt>
                <c:pt idx="4814">
                  <c:v>1198.95260677487</c:v>
                </c:pt>
                <c:pt idx="4815">
                  <c:v>1197.70517355949</c:v>
                </c:pt>
                <c:pt idx="4816">
                  <c:v>1198.9525849819199</c:v>
                </c:pt>
                <c:pt idx="4817">
                  <c:v>1198.5536050647499</c:v>
                </c:pt>
                <c:pt idx="4818">
                  <c:v>1198.5030787140099</c:v>
                </c:pt>
                <c:pt idx="4819">
                  <c:v>1198.4525524675801</c:v>
                </c:pt>
                <c:pt idx="4820">
                  <c:v>1198.0535723418</c:v>
                </c:pt>
                <c:pt idx="4821">
                  <c:v>1198.0030460655701</c:v>
                </c:pt>
                <c:pt idx="4822">
                  <c:v>1198.0535504817999</c:v>
                </c:pt>
                <c:pt idx="4823">
                  <c:v>1198.10405472666</c:v>
                </c:pt>
                <c:pt idx="4824">
                  <c:v>1198.5030133426201</c:v>
                </c:pt>
                <c:pt idx="4825">
                  <c:v>1198.6545479297599</c:v>
                </c:pt>
                <c:pt idx="4826">
                  <c:v>1199.55350659788</c:v>
                </c:pt>
                <c:pt idx="4827">
                  <c:v>1199.2050408571999</c:v>
                </c:pt>
                <c:pt idx="4828">
                  <c:v>1199.4524544626499</c:v>
                </c:pt>
                <c:pt idx="4829">
                  <c:v>1199.0029587522099</c:v>
                </c:pt>
                <c:pt idx="4830">
                  <c:v>1199.40191788226</c:v>
                </c:pt>
                <c:pt idx="4831">
                  <c:v>1199.30087734014</c:v>
                </c:pt>
                <c:pt idx="4832">
                  <c:v>1199.30086673796</c:v>
                </c:pt>
                <c:pt idx="4833">
                  <c:v>1198.8513710275299</c:v>
                </c:pt>
                <c:pt idx="4834">
                  <c:v>1199.4523900225799</c:v>
                </c:pt>
                <c:pt idx="4835">
                  <c:v>1200.00289395452</c:v>
                </c:pt>
                <c:pt idx="4836">
                  <c:v>1200.45236837119</c:v>
                </c:pt>
                <c:pt idx="4837">
                  <c:v>1200.45235751569</c:v>
                </c:pt>
                <c:pt idx="4838">
                  <c:v>1200.8008027523799</c:v>
                </c:pt>
                <c:pt idx="4839">
                  <c:v>1200.45233602077</c:v>
                </c:pt>
                <c:pt idx="4840">
                  <c:v>1200.4523252323299</c:v>
                </c:pt>
                <c:pt idx="4841">
                  <c:v>1200.8512853235</c:v>
                </c:pt>
                <c:pt idx="4842">
                  <c:v>1200.40178917348</c:v>
                </c:pt>
                <c:pt idx="4843">
                  <c:v>1200.80074949563</c:v>
                </c:pt>
                <c:pt idx="4844">
                  <c:v>1200.85125335306</c:v>
                </c:pt>
                <c:pt idx="4845">
                  <c:v>1200.8007282614701</c:v>
                </c:pt>
                <c:pt idx="4846">
                  <c:v>1200.3512320742</c:v>
                </c:pt>
                <c:pt idx="4847">
                  <c:v>1199.9017357528201</c:v>
                </c:pt>
                <c:pt idx="4848">
                  <c:v>1200.69966783375</c:v>
                </c:pt>
                <c:pt idx="4849">
                  <c:v>1199.8512001410099</c:v>
                </c:pt>
                <c:pt idx="4850">
                  <c:v>1200.1996468305599</c:v>
                </c:pt>
                <c:pt idx="4851">
                  <c:v>1199.8511789664601</c:v>
                </c:pt>
                <c:pt idx="4852">
                  <c:v>1199.8511858359</c:v>
                </c:pt>
                <c:pt idx="4853">
                  <c:v>1200.20050682127</c:v>
                </c:pt>
                <c:pt idx="4854">
                  <c:v>1199.3520346805501</c:v>
                </c:pt>
                <c:pt idx="4855">
                  <c:v>1199.30151171237</c:v>
                </c:pt>
                <c:pt idx="4856">
                  <c:v>1198.2406069338299</c:v>
                </c:pt>
                <c:pt idx="4857">
                  <c:v>1200.7603508233999</c:v>
                </c:pt>
                <c:pt idx="4858">
                  <c:v>1199.4016028717199</c:v>
                </c:pt>
                <c:pt idx="4859">
                  <c:v>1199.7500506416</c:v>
                </c:pt>
                <c:pt idx="4860">
                  <c:v>1199.4521099478</c:v>
                </c:pt>
                <c:pt idx="4861">
                  <c:v>1200.0992764085499</c:v>
                </c:pt>
                <c:pt idx="4862">
                  <c:v>1200.59933488816</c:v>
                </c:pt>
                <c:pt idx="4863">
                  <c:v>1200.75085736811</c:v>
                </c:pt>
                <c:pt idx="4864">
                  <c:v>1200.6498111933499</c:v>
                </c:pt>
                <c:pt idx="4865">
                  <c:v>1200.14979258925</c:v>
                </c:pt>
                <c:pt idx="4866">
                  <c:v>1200.6497739404399</c:v>
                </c:pt>
                <c:pt idx="4867">
                  <c:v>1200.35180921853</c:v>
                </c:pt>
                <c:pt idx="4868">
                  <c:v>1200.7507632747299</c:v>
                </c:pt>
                <c:pt idx="4869">
                  <c:v>1200.70023104548</c:v>
                </c:pt>
                <c:pt idx="4870">
                  <c:v>1200.3517523482401</c:v>
                </c:pt>
                <c:pt idx="4871">
                  <c:v>1201.30122001469</c:v>
                </c:pt>
                <c:pt idx="4872">
                  <c:v>1200.90222748369</c:v>
                </c:pt>
                <c:pt idx="4873">
                  <c:v>1200.8011820018301</c:v>
                </c:pt>
                <c:pt idx="4874">
                  <c:v>1200.8011630475501</c:v>
                </c:pt>
                <c:pt idx="4875">
                  <c:v>1201.25063101202</c:v>
                </c:pt>
                <c:pt idx="4876">
                  <c:v>1200.8516382277001</c:v>
                </c:pt>
                <c:pt idx="4877">
                  <c:v>1199.9021321684099</c:v>
                </c:pt>
                <c:pt idx="4878">
                  <c:v>1199.75057418644</c:v>
                </c:pt>
                <c:pt idx="4879">
                  <c:v>1199.7000424340399</c:v>
                </c:pt>
                <c:pt idx="4880">
                  <c:v>1199.3010494113</c:v>
                </c:pt>
                <c:pt idx="4881">
                  <c:v>1198.8515432402501</c:v>
                </c:pt>
                <c:pt idx="4882">
                  <c:v>1199.6494732052099</c:v>
                </c:pt>
                <c:pt idx="4883">
                  <c:v>1199.7504799664</c:v>
                </c:pt>
                <c:pt idx="4884">
                  <c:v>1199.40199908614</c:v>
                </c:pt>
                <c:pt idx="4885">
                  <c:v>1199.80095471442</c:v>
                </c:pt>
                <c:pt idx="4886">
                  <c:v>1199.75042319298</c:v>
                </c:pt>
                <c:pt idx="4887">
                  <c:v>1200.19989186525</c:v>
                </c:pt>
                <c:pt idx="4888">
                  <c:v>1199.9524354413199</c:v>
                </c:pt>
                <c:pt idx="4889">
                  <c:v>1200.0029286071699</c:v>
                </c:pt>
                <c:pt idx="4890">
                  <c:v>1200.8008597865701</c:v>
                </c:pt>
                <c:pt idx="4891">
                  <c:v>1200.3008408099399</c:v>
                </c:pt>
                <c:pt idx="4892">
                  <c:v>1199.80082190037</c:v>
                </c:pt>
                <c:pt idx="4893">
                  <c:v>1199.85131520033</c:v>
                </c:pt>
                <c:pt idx="4894">
                  <c:v>1199.25539362431</c:v>
                </c:pt>
                <c:pt idx="4895">
                  <c:v>1200.6543495059</c:v>
                </c:pt>
                <c:pt idx="4896">
                  <c:v>1199.9068902507399</c:v>
                </c:pt>
                <c:pt idx="4897">
                  <c:v>1199.90687013417</c:v>
                </c:pt>
                <c:pt idx="4898">
                  <c:v>1199.85633799434</c:v>
                </c:pt>
                <c:pt idx="4899">
                  <c:v>1200.0078538283699</c:v>
                </c:pt>
                <c:pt idx="4900">
                  <c:v>1201.0583453476399</c:v>
                </c:pt>
                <c:pt idx="4901">
                  <c:v>1201.1593485772601</c:v>
                </c:pt>
                <c:pt idx="4902">
                  <c:v>1200.41188684851</c:v>
                </c:pt>
                <c:pt idx="4903">
                  <c:v>1200.7603304982199</c:v>
                </c:pt>
                <c:pt idx="4904">
                  <c:v>1200.2097979784</c:v>
                </c:pt>
                <c:pt idx="4905">
                  <c:v>1200.05824239552</c:v>
                </c:pt>
                <c:pt idx="4906">
                  <c:v>1199.95719880611</c:v>
                </c:pt>
                <c:pt idx="4907">
                  <c:v>1199.3561555072699</c:v>
                </c:pt>
                <c:pt idx="4908">
                  <c:v>1198.8056754320901</c:v>
                </c:pt>
                <c:pt idx="4909">
                  <c:v>1199.35542871803</c:v>
                </c:pt>
                <c:pt idx="4910">
                  <c:v>1199.0070062950299</c:v>
                </c:pt>
                <c:pt idx="4911">
                  <c:v>1199.45648329705</c:v>
                </c:pt>
                <c:pt idx="4912">
                  <c:v>1199.9059604331901</c:v>
                </c:pt>
                <c:pt idx="4913">
                  <c:v>1199.5069715157199</c:v>
                </c:pt>
                <c:pt idx="4914">
                  <c:v>1199.85542617738</c:v>
                </c:pt>
                <c:pt idx="4915">
                  <c:v>1199.4059259742501</c:v>
                </c:pt>
                <c:pt idx="4916">
                  <c:v>1198.95642568171</c:v>
                </c:pt>
                <c:pt idx="4917">
                  <c:v>1199.40590301156</c:v>
                </c:pt>
                <c:pt idx="4918">
                  <c:v>1199.0069137215601</c:v>
                </c:pt>
                <c:pt idx="4919">
                  <c:v>1199.75434680283</c:v>
                </c:pt>
                <c:pt idx="4920">
                  <c:v>1199.30484659225</c:v>
                </c:pt>
                <c:pt idx="4921">
                  <c:v>1198.8553024902899</c:v>
                </c:pt>
                <c:pt idx="4922">
                  <c:v>1199.6034129560001</c:v>
                </c:pt>
                <c:pt idx="4923">
                  <c:v>1199.2548770159499</c:v>
                </c:pt>
                <c:pt idx="4924">
                  <c:v>1198.8558788448599</c:v>
                </c:pt>
                <c:pt idx="4925">
                  <c:v>1199.2548372819999</c:v>
                </c:pt>
                <c:pt idx="4926">
                  <c:v>1199.65379592776</c:v>
                </c:pt>
                <c:pt idx="4927">
                  <c:v>1198.7547976747201</c:v>
                </c:pt>
                <c:pt idx="4928">
                  <c:v>1199.20426727831</c:v>
                </c:pt>
                <c:pt idx="4929">
                  <c:v>1199.3557793051</c:v>
                </c:pt>
                <c:pt idx="4930">
                  <c:v>1199.8052487149801</c:v>
                </c:pt>
                <c:pt idx="4931">
                  <c:v>1199.80522879213</c:v>
                </c:pt>
                <c:pt idx="4932">
                  <c:v>1199.9062297865701</c:v>
                </c:pt>
                <c:pt idx="4933">
                  <c:v>1200.4567200616</c:v>
                </c:pt>
                <c:pt idx="4934">
                  <c:v>1200.00721011311</c:v>
                </c:pt>
                <c:pt idx="4935">
                  <c:v>1200.3051486387801</c:v>
                </c:pt>
                <c:pt idx="4936">
                  <c:v>1200.2041081786199</c:v>
                </c:pt>
                <c:pt idx="4937">
                  <c:v>1199.2545986771599</c:v>
                </c:pt>
                <c:pt idx="4938">
                  <c:v>1199.2040687128899</c:v>
                </c:pt>
                <c:pt idx="4939">
                  <c:v>1199.55251867324</c:v>
                </c:pt>
                <c:pt idx="4940">
                  <c:v>1199.15351936966</c:v>
                </c:pt>
                <c:pt idx="4941">
                  <c:v>1199.1029896959701</c:v>
                </c:pt>
                <c:pt idx="4942">
                  <c:v>1198.2039900943601</c:v>
                </c:pt>
                <c:pt idx="4943">
                  <c:v>1198.2544802874299</c:v>
                </c:pt>
                <c:pt idx="4944">
                  <c:v>1198.7544604539901</c:v>
                </c:pt>
                <c:pt idx="4945">
                  <c:v>1198.00698962808</c:v>
                </c:pt>
                <c:pt idx="4946">
                  <c:v>1198.5069693252401</c:v>
                </c:pt>
                <c:pt idx="4947">
                  <c:v>1198.5574586764001</c:v>
                </c:pt>
                <c:pt idx="4948">
                  <c:v>1198.1079479008899</c:v>
                </c:pt>
                <c:pt idx="4949">
                  <c:v>1198.5574177876099</c:v>
                </c:pt>
                <c:pt idx="4950">
                  <c:v>1199.0068878233401</c:v>
                </c:pt>
                <c:pt idx="4951">
                  <c:v>1198.6078864783001</c:v>
                </c:pt>
                <c:pt idx="4952">
                  <c:v>1198.15837536752</c:v>
                </c:pt>
                <c:pt idx="4953">
                  <c:v>1198.50682660192</c:v>
                </c:pt>
                <c:pt idx="4954">
                  <c:v>1198.90578754991</c:v>
                </c:pt>
                <c:pt idx="4955">
                  <c:v>1199.00678604841</c:v>
                </c:pt>
                <c:pt idx="4956">
                  <c:v>1199.10778420419</c:v>
                </c:pt>
                <c:pt idx="4957">
                  <c:v>1199.0572544783399</c:v>
                </c:pt>
                <c:pt idx="4958">
                  <c:v>1199.45621576905</c:v>
                </c:pt>
                <c:pt idx="4959">
                  <c:v>1200.3551773428901</c:v>
                </c:pt>
                <c:pt idx="4960">
                  <c:v>1200.75413918495</c:v>
                </c:pt>
                <c:pt idx="4961">
                  <c:v>1199.90564637631</c:v>
                </c:pt>
                <c:pt idx="4962">
                  <c:v>1199.8551172837599</c:v>
                </c:pt>
                <c:pt idx="4963">
                  <c:v>1200.3045884072801</c:v>
                </c:pt>
                <c:pt idx="4964">
                  <c:v>1199.95609498769</c:v>
                </c:pt>
                <c:pt idx="4965">
                  <c:v>1199.5065835937901</c:v>
                </c:pt>
                <c:pt idx="4966">
                  <c:v>1199.5065632686001</c:v>
                </c:pt>
                <c:pt idx="4967">
                  <c:v>1199.95603425801</c:v>
                </c:pt>
                <c:pt idx="4968">
                  <c:v>1199.95601398498</c:v>
                </c:pt>
                <c:pt idx="4969">
                  <c:v>1200.30446796864</c:v>
                </c:pt>
                <c:pt idx="4970">
                  <c:v>1199.90546514839</c:v>
                </c:pt>
                <c:pt idx="4971">
                  <c:v>1200.8044280484301</c:v>
                </c:pt>
                <c:pt idx="4972">
                  <c:v>1200.5064419135499</c:v>
                </c:pt>
                <c:pt idx="4973">
                  <c:v>1200.9054015353299</c:v>
                </c:pt>
                <c:pt idx="4974">
                  <c:v>1201.65760491788</c:v>
                </c:pt>
                <c:pt idx="4975">
                  <c:v>1201.30911175907</c:v>
                </c:pt>
                <c:pt idx="4976">
                  <c:v>1202.1575747951899</c:v>
                </c:pt>
                <c:pt idx="4977">
                  <c:v>1201.41010420769</c:v>
                </c:pt>
                <c:pt idx="4978">
                  <c:v>1201.4100919738401</c:v>
                </c:pt>
                <c:pt idx="4979">
                  <c:v>1201.8595715686699</c:v>
                </c:pt>
                <c:pt idx="4980">
                  <c:v>1201.56159192324</c:v>
                </c:pt>
                <c:pt idx="4981">
                  <c:v>1201.91005519032</c:v>
                </c:pt>
                <c:pt idx="4982">
                  <c:v>1201.4605510085801</c:v>
                </c:pt>
                <c:pt idx="4983">
                  <c:v>1200.5110466778301</c:v>
                </c:pt>
                <c:pt idx="4984">
                  <c:v>1200.8090024292501</c:v>
                </c:pt>
                <c:pt idx="4985">
                  <c:v>1201.25848240405</c:v>
                </c:pt>
                <c:pt idx="4986">
                  <c:v>1200.80897828192</c:v>
                </c:pt>
                <c:pt idx="4987">
                  <c:v>1201.2079504951801</c:v>
                </c:pt>
                <c:pt idx="4988">
                  <c:v>1201.6069229096199</c:v>
                </c:pt>
                <c:pt idx="4989">
                  <c:v>1202.05640339106</c:v>
                </c:pt>
                <c:pt idx="4990">
                  <c:v>1202.2079149261101</c:v>
                </c:pt>
                <c:pt idx="4991">
                  <c:v>1201.7079029455799</c:v>
                </c:pt>
                <c:pt idx="4992">
                  <c:v>1201.7078910917</c:v>
                </c:pt>
                <c:pt idx="4993">
                  <c:v>1201.8088943734799</c:v>
                </c:pt>
                <c:pt idx="4994">
                  <c:v>1201.35938154161</c:v>
                </c:pt>
                <c:pt idx="4995">
                  <c:v>1202.77620664239</c:v>
                </c:pt>
                <c:pt idx="4996">
                  <c:v>1201.0565623268501</c:v>
                </c:pt>
                <c:pt idx="4997">
                  <c:v>1201.4606013298001</c:v>
                </c:pt>
                <c:pt idx="4998">
                  <c:v>1201.9100727438899</c:v>
                </c:pt>
                <c:pt idx="4999">
                  <c:v>1201.9605589062</c:v>
                </c:pt>
                <c:pt idx="5000">
                  <c:v>1201.1120595708501</c:v>
                </c:pt>
                <c:pt idx="5001">
                  <c:v>1200.66254524142</c:v>
                </c:pt>
                <c:pt idx="5002">
                  <c:v>1200.51100200415</c:v>
                </c:pt>
                <c:pt idx="5003">
                  <c:v>1200.6119950488201</c:v>
                </c:pt>
                <c:pt idx="5004">
                  <c:v>1201.9604521542799</c:v>
                </c:pt>
                <c:pt idx="5005">
                  <c:v>1201.51093798131</c:v>
                </c:pt>
                <c:pt idx="5006">
                  <c:v>1201.96040968597</c:v>
                </c:pt>
                <c:pt idx="5007">
                  <c:v>1202.35937454551</c:v>
                </c:pt>
                <c:pt idx="5008">
                  <c:v>1202.2583397328899</c:v>
                </c:pt>
                <c:pt idx="5009">
                  <c:v>1201.8088257536299</c:v>
                </c:pt>
                <c:pt idx="5010">
                  <c:v>1201.8088048249499</c:v>
                </c:pt>
                <c:pt idx="5011">
                  <c:v>1201.80878388882</c:v>
                </c:pt>
                <c:pt idx="5012">
                  <c:v>1201.8087629675899</c:v>
                </c:pt>
                <c:pt idx="5013">
                  <c:v>1202.6572221517599</c:v>
                </c:pt>
                <c:pt idx="5014">
                  <c:v>1201.8592278286801</c:v>
                </c:pt>
                <c:pt idx="5015">
                  <c:v>1202.2581937611101</c:v>
                </c:pt>
                <c:pt idx="5016">
                  <c:v>1201.90969777852</c:v>
                </c:pt>
                <c:pt idx="5017">
                  <c:v>1200.4853223934799</c:v>
                </c:pt>
                <c:pt idx="5018">
                  <c:v>1200.80850766599</c:v>
                </c:pt>
                <c:pt idx="5019">
                  <c:v>1201.25798925757</c:v>
                </c:pt>
                <c:pt idx="5020">
                  <c:v>1200.75797719508</c:v>
                </c:pt>
                <c:pt idx="5021">
                  <c:v>1200.5559680461899</c:v>
                </c:pt>
                <c:pt idx="5022">
                  <c:v>1200.60653848946</c:v>
                </c:pt>
                <c:pt idx="5023">
                  <c:v>1200.5560242086599</c:v>
                </c:pt>
                <c:pt idx="5024">
                  <c:v>1200.9549915492501</c:v>
                </c:pt>
                <c:pt idx="5025">
                  <c:v>1201.9044652581199</c:v>
                </c:pt>
                <c:pt idx="5026">
                  <c:v>1201.9549511149501</c:v>
                </c:pt>
                <c:pt idx="5027">
                  <c:v>1201.9549309387801</c:v>
                </c:pt>
                <c:pt idx="5028">
                  <c:v>1202.3538988083601</c:v>
                </c:pt>
                <c:pt idx="5029">
                  <c:v>1201.35387874395</c:v>
                </c:pt>
                <c:pt idx="5030">
                  <c:v>1200.8033529445499</c:v>
                </c:pt>
                <c:pt idx="5031">
                  <c:v>1200.85383879393</c:v>
                </c:pt>
                <c:pt idx="5032">
                  <c:v>1200.80331300944</c:v>
                </c:pt>
                <c:pt idx="5033">
                  <c:v>1200.7022817432901</c:v>
                </c:pt>
                <c:pt idx="5034">
                  <c:v>1200.7527676746199</c:v>
                </c:pt>
                <c:pt idx="5035">
                  <c:v>1201.3032534346</c:v>
                </c:pt>
                <c:pt idx="5036">
                  <c:v>1201.4547500982901</c:v>
                </c:pt>
                <c:pt idx="5037">
                  <c:v>1201.4547298401601</c:v>
                </c:pt>
                <c:pt idx="5038">
                  <c:v>1200.5052150189899</c:v>
                </c:pt>
                <c:pt idx="5039">
                  <c:v>1200.0051947310601</c:v>
                </c:pt>
                <c:pt idx="5040">
                  <c:v>1200.0556797459701</c:v>
                </c:pt>
                <c:pt idx="5041">
                  <c:v>1199.75768044591</c:v>
                </c:pt>
                <c:pt idx="5042">
                  <c:v>1200.20715435594</c:v>
                </c:pt>
                <c:pt idx="5043">
                  <c:v>1200.5556181147699</c:v>
                </c:pt>
                <c:pt idx="5044">
                  <c:v>1200.15660794824</c:v>
                </c:pt>
                <c:pt idx="5045">
                  <c:v>1199.90911273658</c:v>
                </c:pt>
                <c:pt idx="5046">
                  <c:v>1199.66161671281</c:v>
                </c:pt>
                <c:pt idx="5047">
                  <c:v>1200.1110900864001</c:v>
                </c:pt>
                <c:pt idx="5048">
                  <c:v>1199.7120783850601</c:v>
                </c:pt>
                <c:pt idx="5049">
                  <c:v>1200.2120566666099</c:v>
                </c:pt>
                <c:pt idx="5050">
                  <c:v>1200.21203485876</c:v>
                </c:pt>
                <c:pt idx="5051">
                  <c:v>1199.7120131254201</c:v>
                </c:pt>
                <c:pt idx="5052">
                  <c:v>1199.2119913622701</c:v>
                </c:pt>
                <c:pt idx="5053">
                  <c:v>1199.16146498173</c:v>
                </c:pt>
                <c:pt idx="5054">
                  <c:v>1198.7624525353301</c:v>
                </c:pt>
                <c:pt idx="5055">
                  <c:v>1198.7119261175401</c:v>
                </c:pt>
                <c:pt idx="5056">
                  <c:v>1198.7624089047299</c:v>
                </c:pt>
                <c:pt idx="5057">
                  <c:v>1199.7118826136</c:v>
                </c:pt>
                <c:pt idx="5058">
                  <c:v>1198.9138784035999</c:v>
                </c:pt>
                <c:pt idx="5059">
                  <c:v>1198.86335194856</c:v>
                </c:pt>
                <c:pt idx="5060">
                  <c:v>1199.2623212412</c:v>
                </c:pt>
                <c:pt idx="5061">
                  <c:v>1199.1612908914699</c:v>
                </c:pt>
                <c:pt idx="5062">
                  <c:v>1199.1612692773299</c:v>
                </c:pt>
                <c:pt idx="5063">
                  <c:v>1198.76225589961</c:v>
                </c:pt>
                <c:pt idx="5064">
                  <c:v>1198.7117299511999</c:v>
                </c:pt>
                <c:pt idx="5065">
                  <c:v>1199.6107001528101</c:v>
                </c:pt>
                <c:pt idx="5066">
                  <c:v>1200.16118256748</c:v>
                </c:pt>
                <c:pt idx="5067">
                  <c:v>1200.6106569692499</c:v>
                </c:pt>
                <c:pt idx="5068">
                  <c:v>1199.8126509860199</c:v>
                </c:pt>
                <c:pt idx="5069">
                  <c:v>1199.3631328418901</c:v>
                </c:pt>
                <c:pt idx="5070">
                  <c:v>1199.6610956639099</c:v>
                </c:pt>
                <c:pt idx="5071">
                  <c:v>1199.2115777507399</c:v>
                </c:pt>
                <c:pt idx="5072">
                  <c:v>1199.2115665823201</c:v>
                </c:pt>
                <c:pt idx="5073">
                  <c:v>1198.24936142564</c:v>
                </c:pt>
                <c:pt idx="5074">
                  <c:v>1200.86316531897</c:v>
                </c:pt>
                <c:pt idx="5075">
                  <c:v>1200.7621491551399</c:v>
                </c:pt>
                <c:pt idx="5076">
                  <c:v>1200.7116329222899</c:v>
                </c:pt>
                <c:pt idx="5077">
                  <c:v>1200.3631306961199</c:v>
                </c:pt>
                <c:pt idx="5078">
                  <c:v>1201.7114478573201</c:v>
                </c:pt>
                <c:pt idx="5079">
                  <c:v>1201.8124323263801</c:v>
                </c:pt>
                <c:pt idx="5080">
                  <c:v>1201.9134169593499</c:v>
                </c:pt>
                <c:pt idx="5081">
                  <c:v>1201.4638980254499</c:v>
                </c:pt>
                <c:pt idx="5082">
                  <c:v>1200.86286929995</c:v>
                </c:pt>
                <c:pt idx="5083">
                  <c:v>1200.7113378122399</c:v>
                </c:pt>
                <c:pt idx="5084">
                  <c:v>1200.3123222813001</c:v>
                </c:pt>
                <c:pt idx="5085">
                  <c:v>1200.2617972642199</c:v>
                </c:pt>
                <c:pt idx="5086">
                  <c:v>1200.3627814799499</c:v>
                </c:pt>
                <c:pt idx="5087">
                  <c:v>1201.3627593889801</c:v>
                </c:pt>
                <c:pt idx="5088">
                  <c:v>1201.01424599439</c:v>
                </c:pt>
                <c:pt idx="5089">
                  <c:v>1200.5142235979399</c:v>
                </c:pt>
                <c:pt idx="5090">
                  <c:v>1200.4636984839999</c:v>
                </c:pt>
                <c:pt idx="5091">
                  <c:v>1201.0141789466099</c:v>
                </c:pt>
                <c:pt idx="5092">
                  <c:v>1201.7161673456401</c:v>
                </c:pt>
                <c:pt idx="5093">
                  <c:v>1202.6656418591699</c:v>
                </c:pt>
                <c:pt idx="5094">
                  <c:v>1201.7666243016699</c:v>
                </c:pt>
                <c:pt idx="5095">
                  <c:v>1202.1150938645001</c:v>
                </c:pt>
                <c:pt idx="5096">
                  <c:v>1202.06456877291</c:v>
                </c:pt>
                <c:pt idx="5097">
                  <c:v>1202.1150487288801</c:v>
                </c:pt>
                <c:pt idx="5098">
                  <c:v>1203.06452377141</c:v>
                </c:pt>
                <c:pt idx="5099">
                  <c:v>1202.2160082012399</c:v>
                </c:pt>
                <c:pt idx="5100">
                  <c:v>1202.46347407997</c:v>
                </c:pt>
                <c:pt idx="5101">
                  <c:v>1202.01395405829</c:v>
                </c:pt>
                <c:pt idx="5102">
                  <c:v>1202.3119229972399</c:v>
                </c:pt>
                <c:pt idx="5103">
                  <c:v>1201.86240320653</c:v>
                </c:pt>
                <c:pt idx="5104">
                  <c:v>1202.36238113791</c:v>
                </c:pt>
                <c:pt idx="5105">
                  <c:v>1202.76135503501</c:v>
                </c:pt>
                <c:pt idx="5106">
                  <c:v>1201.81183511019</c:v>
                </c:pt>
                <c:pt idx="5107">
                  <c:v>1201.8118132203799</c:v>
                </c:pt>
                <c:pt idx="5108">
                  <c:v>1202.31179123372</c:v>
                </c:pt>
                <c:pt idx="5109">
                  <c:v>1202.31176928431</c:v>
                </c:pt>
                <c:pt idx="5110">
                  <c:v>1202.01375433058</c:v>
                </c:pt>
                <c:pt idx="5111">
                  <c:v>1202.3622267767801</c:v>
                </c:pt>
                <c:pt idx="5112">
                  <c:v>1200.91270637512</c:v>
                </c:pt>
                <c:pt idx="5113">
                  <c:v>1201.8116811364901</c:v>
                </c:pt>
                <c:pt idx="5114">
                  <c:v>1202.4126621857299</c:v>
                </c:pt>
                <c:pt idx="5115">
                  <c:v>1202.0136429890999</c:v>
                </c:pt>
                <c:pt idx="5116">
                  <c:v>1201.6146258190299</c:v>
                </c:pt>
                <c:pt idx="5117">
                  <c:v>1200.6654625609499</c:v>
                </c:pt>
                <c:pt idx="5118">
                  <c:v>1201.21595221758</c:v>
                </c:pt>
                <c:pt idx="5119">
                  <c:v>1201.5189465507899</c:v>
                </c:pt>
                <c:pt idx="5120">
                  <c:v>1201.6199350208001</c:v>
                </c:pt>
                <c:pt idx="5121">
                  <c:v>1201.9683140069201</c:v>
                </c:pt>
                <c:pt idx="5122">
                  <c:v>1201.9175257310301</c:v>
                </c:pt>
                <c:pt idx="5123">
                  <c:v>1201.0184951573599</c:v>
                </c:pt>
                <c:pt idx="5124">
                  <c:v>1200.46797068417</c:v>
                </c:pt>
                <c:pt idx="5125">
                  <c:v>1200.51844839007</c:v>
                </c:pt>
                <c:pt idx="5126">
                  <c:v>1201.71541918814</c:v>
                </c:pt>
                <c:pt idx="5127">
                  <c:v>1200.81639821827</c:v>
                </c:pt>
                <c:pt idx="5128">
                  <c:v>1200.7658743485799</c:v>
                </c:pt>
                <c:pt idx="5129">
                  <c:v>1199.96785464138</c:v>
                </c:pt>
                <c:pt idx="5130">
                  <c:v>1201.1648268699601</c:v>
                </c:pt>
                <c:pt idx="5131">
                  <c:v>1201.1648042127499</c:v>
                </c:pt>
                <c:pt idx="5132">
                  <c:v>1201.5637802481699</c:v>
                </c:pt>
                <c:pt idx="5133">
                  <c:v>1201.1142583414901</c:v>
                </c:pt>
                <c:pt idx="5134">
                  <c:v>1201.51323469728</c:v>
                </c:pt>
                <c:pt idx="5135">
                  <c:v>1201.6142132729301</c:v>
                </c:pt>
                <c:pt idx="5136">
                  <c:v>1201.71519149095</c:v>
                </c:pt>
                <c:pt idx="5137">
                  <c:v>1200.91717019677</c:v>
                </c:pt>
                <c:pt idx="5138">
                  <c:v>1200.8161462917899</c:v>
                </c:pt>
                <c:pt idx="5139">
                  <c:v>1200.76562307775</c:v>
                </c:pt>
                <c:pt idx="5140">
                  <c:v>1201.26560017467</c:v>
                </c:pt>
                <c:pt idx="5141">
                  <c:v>1200.91707770526</c:v>
                </c:pt>
                <c:pt idx="5142">
                  <c:v>1200.46755457669</c:v>
                </c:pt>
                <c:pt idx="5143">
                  <c:v>1199.5685313269501</c:v>
                </c:pt>
                <c:pt idx="5144">
                  <c:v>1199.46750778705</c:v>
                </c:pt>
                <c:pt idx="5145">
                  <c:v>1199.91698457301</c:v>
                </c:pt>
                <c:pt idx="5146">
                  <c:v>1200.1694607734701</c:v>
                </c:pt>
                <c:pt idx="5147">
                  <c:v>1200.71993678063</c:v>
                </c:pt>
                <c:pt idx="5148">
                  <c:v>1200.82091249526</c:v>
                </c:pt>
                <c:pt idx="5149">
                  <c:v>1200.9723875746099</c:v>
                </c:pt>
                <c:pt idx="5150">
                  <c:v>1200.7248614728501</c:v>
                </c:pt>
                <c:pt idx="5151">
                  <c:v>1200.825835675</c:v>
                </c:pt>
                <c:pt idx="5152">
                  <c:v>1200.5278087407401</c:v>
                </c:pt>
                <c:pt idx="5153">
                  <c:v>1200.6287820786199</c:v>
                </c:pt>
                <c:pt idx="5154">
                  <c:v>1200.22975506634</c:v>
                </c:pt>
                <c:pt idx="5155">
                  <c:v>1200.2297289892999</c:v>
                </c:pt>
                <c:pt idx="5156">
                  <c:v>1200.1792035624401</c:v>
                </c:pt>
                <c:pt idx="5157">
                  <c:v>1200.1791776120699</c:v>
                </c:pt>
                <c:pt idx="5158">
                  <c:v>1200.9771547615501</c:v>
                </c:pt>
                <c:pt idx="5159">
                  <c:v>1200.52762840688</c:v>
                </c:pt>
                <c:pt idx="5160">
                  <c:v>1200.4771036505699</c:v>
                </c:pt>
                <c:pt idx="5161">
                  <c:v>1199.9770781248801</c:v>
                </c:pt>
                <c:pt idx="5162">
                  <c:v>1200.3255556300301</c:v>
                </c:pt>
                <c:pt idx="5163">
                  <c:v>1200.3255304321599</c:v>
                </c:pt>
                <c:pt idx="5164">
                  <c:v>1201.5225120037801</c:v>
                </c:pt>
                <c:pt idx="5165">
                  <c:v>1201.1739839464401</c:v>
                </c:pt>
                <c:pt idx="5166">
                  <c:v>1201.6739590764</c:v>
                </c:pt>
                <c:pt idx="5167">
                  <c:v>1201.2749316096299</c:v>
                </c:pt>
                <c:pt idx="5168">
                  <c:v>1200.77490654588</c:v>
                </c:pt>
                <c:pt idx="5169">
                  <c:v>1200.27488145232</c:v>
                </c:pt>
                <c:pt idx="5170">
                  <c:v>1199.8758534938099</c:v>
                </c:pt>
                <c:pt idx="5171">
                  <c:v>1200.72433272749</c:v>
                </c:pt>
                <c:pt idx="5172">
                  <c:v>1200.7242736890901</c:v>
                </c:pt>
                <c:pt idx="5173">
                  <c:v>1198.3056572079699</c:v>
                </c:pt>
                <c:pt idx="5174">
                  <c:v>1200.7754232883501</c:v>
                </c:pt>
                <c:pt idx="5175">
                  <c:v>1200.6744114309499</c:v>
                </c:pt>
                <c:pt idx="5176">
                  <c:v>1200.7248946055799</c:v>
                </c:pt>
                <c:pt idx="5177">
                  <c:v>1201.1238829419001</c:v>
                </c:pt>
                <c:pt idx="5178">
                  <c:v>1200.5228715986</c:v>
                </c:pt>
                <c:pt idx="5179">
                  <c:v>1200.71986800432</c:v>
                </c:pt>
                <c:pt idx="5180">
                  <c:v>1200.61885750294</c:v>
                </c:pt>
                <c:pt idx="5181">
                  <c:v>1200.11884335428</c:v>
                </c:pt>
                <c:pt idx="5182">
                  <c:v>1200.1693272069101</c:v>
                </c:pt>
                <c:pt idx="5183">
                  <c:v>1200.82080683857</c:v>
                </c:pt>
                <c:pt idx="5184">
                  <c:v>1201.32079226524</c:v>
                </c:pt>
                <c:pt idx="5185">
                  <c:v>1200.8207777664099</c:v>
                </c:pt>
                <c:pt idx="5186">
                  <c:v>1200.7701713889801</c:v>
                </c:pt>
                <c:pt idx="5187">
                  <c:v>1199.7190426588099</c:v>
                </c:pt>
                <c:pt idx="5188">
                  <c:v>1199.61801239848</c:v>
                </c:pt>
                <c:pt idx="5189">
                  <c:v>1198.6179887503399</c:v>
                </c:pt>
                <c:pt idx="5190">
                  <c:v>1198.46647228301</c:v>
                </c:pt>
                <c:pt idx="5191">
                  <c:v>1198.01694652438</c:v>
                </c:pt>
                <c:pt idx="5192">
                  <c:v>1198.0674205943899</c:v>
                </c:pt>
                <c:pt idx="5193">
                  <c:v>1198.3198843374801</c:v>
                </c:pt>
                <c:pt idx="5194">
                  <c:v>1198.4208549335599</c:v>
                </c:pt>
                <c:pt idx="5195">
                  <c:v>1198.4713280573501</c:v>
                </c:pt>
                <c:pt idx="5196">
                  <c:v>1198.9713035672901</c:v>
                </c:pt>
                <c:pt idx="5197">
                  <c:v>1198.5722736418199</c:v>
                </c:pt>
                <c:pt idx="5198">
                  <c:v>1199.02174373716</c:v>
                </c:pt>
                <c:pt idx="5199">
                  <c:v>1196.65341506153</c:v>
                </c:pt>
                <c:pt idx="5200">
                  <c:v>1198.6739856898801</c:v>
                </c:pt>
                <c:pt idx="5201">
                  <c:v>1198.4214854463901</c:v>
                </c:pt>
                <c:pt idx="5202">
                  <c:v>1198.82047680765</c:v>
                </c:pt>
                <c:pt idx="5203">
                  <c:v>1198.4214561730601</c:v>
                </c:pt>
                <c:pt idx="5204">
                  <c:v>1198.2699507474899</c:v>
                </c:pt>
                <c:pt idx="5205">
                  <c:v>1197.82043325156</c:v>
                </c:pt>
                <c:pt idx="5206">
                  <c:v>1197.87091553956</c:v>
                </c:pt>
                <c:pt idx="5207">
                  <c:v>1197.47189450264</c:v>
                </c:pt>
                <c:pt idx="5208">
                  <c:v>1198.3708863034799</c:v>
                </c:pt>
                <c:pt idx="5209">
                  <c:v>1198.0728584825999</c:v>
                </c:pt>
                <c:pt idx="5210">
                  <c:v>1198.9213535860199</c:v>
                </c:pt>
                <c:pt idx="5211">
                  <c:v>1199.42133890837</c:v>
                </c:pt>
                <c:pt idx="5212">
                  <c:v>1199.42132422328</c:v>
                </c:pt>
                <c:pt idx="5213">
                  <c:v>1198.4718060642499</c:v>
                </c:pt>
                <c:pt idx="5214">
                  <c:v>1198.8203018829199</c:v>
                </c:pt>
                <c:pt idx="5215">
                  <c:v>1199.32028739154</c:v>
                </c:pt>
                <c:pt idx="5216">
                  <c:v>1199.37073958665</c:v>
                </c:pt>
                <c:pt idx="5217">
                  <c:v>1199.21843616664</c:v>
                </c:pt>
                <c:pt idx="5218">
                  <c:v>1198.8698696568599</c:v>
                </c:pt>
                <c:pt idx="5219">
                  <c:v>1198.8698454201201</c:v>
                </c:pt>
                <c:pt idx="5220">
                  <c:v>1197.9708135947601</c:v>
                </c:pt>
                <c:pt idx="5221">
                  <c:v>1197.97078920901</c:v>
                </c:pt>
                <c:pt idx="5222">
                  <c:v>1197.6222529858401</c:v>
                </c:pt>
                <c:pt idx="5223">
                  <c:v>1197.62222823501</c:v>
                </c:pt>
                <c:pt idx="5224">
                  <c:v>1197.7231954410699</c:v>
                </c:pt>
                <c:pt idx="5225">
                  <c:v>1198.2736663743899</c:v>
                </c:pt>
                <c:pt idx="5226">
                  <c:v>1198.77364128828</c:v>
                </c:pt>
                <c:pt idx="5227">
                  <c:v>1199.32411203533</c:v>
                </c:pt>
                <c:pt idx="5228">
                  <c:v>1199.8745825439701</c:v>
                </c:pt>
                <c:pt idx="5229">
                  <c:v>1199.8745572119999</c:v>
                </c:pt>
                <c:pt idx="5230">
                  <c:v>1198.9250275194599</c:v>
                </c:pt>
                <c:pt idx="5231">
                  <c:v>1198.82401097566</c:v>
                </c:pt>
                <c:pt idx="5232">
                  <c:v>1198.77349026501</c:v>
                </c:pt>
                <c:pt idx="5233">
                  <c:v>1199.1219851002099</c:v>
                </c:pt>
                <c:pt idx="5234">
                  <c:v>1200.1733777224999</c:v>
                </c:pt>
                <c:pt idx="5235">
                  <c:v>1199.82487324625</c:v>
                </c:pt>
                <c:pt idx="5236">
                  <c:v>1200.17337186635</c:v>
                </c:pt>
                <c:pt idx="5237">
                  <c:v>1200.07236621529</c:v>
                </c:pt>
                <c:pt idx="5238">
                  <c:v>1199.673341766</c:v>
                </c:pt>
                <c:pt idx="5239">
                  <c:v>1199.6733266562201</c:v>
                </c:pt>
                <c:pt idx="5240">
                  <c:v>1199.6733115539</c:v>
                </c:pt>
                <c:pt idx="5241">
                  <c:v>1199.3752769380801</c:v>
                </c:pt>
                <c:pt idx="5242">
                  <c:v>1199.8752614483201</c:v>
                </c:pt>
                <c:pt idx="5243">
                  <c:v>1199.5267310664101</c:v>
                </c:pt>
                <c:pt idx="5244">
                  <c:v>1200.4762203842399</c:v>
                </c:pt>
                <c:pt idx="5245">
                  <c:v>1200.1276895180299</c:v>
                </c:pt>
                <c:pt idx="5246">
                  <c:v>1200.0771787539099</c:v>
                </c:pt>
                <c:pt idx="5247">
                  <c:v>1200.5266681164501</c:v>
                </c:pt>
                <c:pt idx="5248">
                  <c:v>1200.5266523882699</c:v>
                </c:pt>
                <c:pt idx="5249">
                  <c:v>1200.4761419296301</c:v>
                </c:pt>
                <c:pt idx="5250">
                  <c:v>1200.87513685971</c:v>
                </c:pt>
                <c:pt idx="5251">
                  <c:v>1200.9256160929799</c:v>
                </c:pt>
                <c:pt idx="5252">
                  <c:v>1200.47609513253</c:v>
                </c:pt>
                <c:pt idx="5253">
                  <c:v>1200.82459581643</c:v>
                </c:pt>
                <c:pt idx="5254">
                  <c:v>1201.4255695566501</c:v>
                </c:pt>
                <c:pt idx="5255">
                  <c:v>1201.1275319382501</c:v>
                </c:pt>
                <c:pt idx="5256">
                  <c:v>1200.22850497067</c:v>
                </c:pt>
                <c:pt idx="5257">
                  <c:v>1200.6275001019201</c:v>
                </c:pt>
                <c:pt idx="5258">
                  <c:v>1199.8799560218999</c:v>
                </c:pt>
                <c:pt idx="5259">
                  <c:v>1200.27894506603</c:v>
                </c:pt>
                <c:pt idx="5260">
                  <c:v>1199.7274326607601</c:v>
                </c:pt>
                <c:pt idx="5261">
                  <c:v>1200.07586645335</c:v>
                </c:pt>
                <c:pt idx="5262">
                  <c:v>1199.1768290028001</c:v>
                </c:pt>
                <c:pt idx="5263">
                  <c:v>1199.2272971719501</c:v>
                </c:pt>
                <c:pt idx="5264">
                  <c:v>1199.7272710278601</c:v>
                </c:pt>
                <c:pt idx="5265">
                  <c:v>1198.77773889899</c:v>
                </c:pt>
                <c:pt idx="5266">
                  <c:v>1197.8282066583599</c:v>
                </c:pt>
                <c:pt idx="5267">
                  <c:v>1199.1262049004399</c:v>
                </c:pt>
                <c:pt idx="5268">
                  <c:v>1199.62617901713</c:v>
                </c:pt>
                <c:pt idx="5269">
                  <c:v>1199.62615314871</c:v>
                </c:pt>
                <c:pt idx="5270">
                  <c:v>1199.5756335630999</c:v>
                </c:pt>
                <c:pt idx="5271">
                  <c:v>1199.5756078511499</c:v>
                </c:pt>
                <c:pt idx="5272">
                  <c:v>1200.52508850396</c:v>
                </c:pt>
                <c:pt idx="5273">
                  <c:v>1199.97950466722</c:v>
                </c:pt>
                <c:pt idx="5274">
                  <c:v>1200.5299714356699</c:v>
                </c:pt>
                <c:pt idx="5275">
                  <c:v>1199.3833985701201</c:v>
                </c:pt>
                <c:pt idx="5276">
                  <c:v>1199.4338643327401</c:v>
                </c:pt>
                <c:pt idx="5277">
                  <c:v>1199.8833433315201</c:v>
                </c:pt>
                <c:pt idx="5278">
                  <c:v>1200.2823292464</c:v>
                </c:pt>
                <c:pt idx="5279">
                  <c:v>1199.63082230091</c:v>
                </c:pt>
                <c:pt idx="5280">
                  <c:v>1198.58030220866</c:v>
                </c:pt>
                <c:pt idx="5281">
                  <c:v>1198.5298020914199</c:v>
                </c:pt>
                <c:pt idx="5282">
                  <c:v>1198.58141892403</c:v>
                </c:pt>
                <c:pt idx="5283">
                  <c:v>1198.6824091747401</c:v>
                </c:pt>
                <c:pt idx="5284">
                  <c:v>1198.33387105167</c:v>
                </c:pt>
                <c:pt idx="5285">
                  <c:v>1198.38434682041</c:v>
                </c:pt>
                <c:pt idx="5286">
                  <c:v>1199.7833439186199</c:v>
                </c:pt>
                <c:pt idx="5287">
                  <c:v>1199.03579075634</c:v>
                </c:pt>
                <c:pt idx="5288">
                  <c:v>1199.03577324003</c:v>
                </c:pt>
                <c:pt idx="5289">
                  <c:v>1199.8842925056799</c:v>
                </c:pt>
                <c:pt idx="5290">
                  <c:v>1203.20187048614</c:v>
                </c:pt>
                <c:pt idx="5291">
                  <c:v>1199.48399331421</c:v>
                </c:pt>
                <c:pt idx="5292">
                  <c:v>1198.88790556043</c:v>
                </c:pt>
                <c:pt idx="5293">
                  <c:v>1198.6354144737099</c:v>
                </c:pt>
                <c:pt idx="5294">
                  <c:v>1198.9334345981499</c:v>
                </c:pt>
                <c:pt idx="5295">
                  <c:v>1198.1821600124199</c:v>
                </c:pt>
                <c:pt idx="5296">
                  <c:v>1197.7326586618999</c:v>
                </c:pt>
                <c:pt idx="5297">
                  <c:v>1197.6821494326</c:v>
                </c:pt>
                <c:pt idx="5298">
                  <c:v>1197.6316402927</c:v>
                </c:pt>
                <c:pt idx="5299">
                  <c:v>1197.9296547993999</c:v>
                </c:pt>
                <c:pt idx="5300">
                  <c:v>1197.8791462480999</c:v>
                </c:pt>
                <c:pt idx="5301">
                  <c:v>1196.9801140725599</c:v>
                </c:pt>
                <c:pt idx="5302">
                  <c:v>1197.3286214545401</c:v>
                </c:pt>
                <c:pt idx="5303">
                  <c:v>1197.82860521972</c:v>
                </c:pt>
                <c:pt idx="5304">
                  <c:v>1197.5810487419401</c:v>
                </c:pt>
                <c:pt idx="5305">
                  <c:v>1198.0810319930299</c:v>
                </c:pt>
                <c:pt idx="5306">
                  <c:v>1197.73249093443</c:v>
                </c:pt>
                <c:pt idx="5307">
                  <c:v>1197.3334575966001</c:v>
                </c:pt>
                <c:pt idx="5308">
                  <c:v>1197.43442403525</c:v>
                </c:pt>
                <c:pt idx="5309">
                  <c:v>1198.3334231823701</c:v>
                </c:pt>
                <c:pt idx="5310">
                  <c:v>1197.8334060385801</c:v>
                </c:pt>
                <c:pt idx="5311">
                  <c:v>1197.4343721717601</c:v>
                </c:pt>
                <c:pt idx="5312">
                  <c:v>1197.48484639823</c:v>
                </c:pt>
                <c:pt idx="5313">
                  <c:v>1197.88384588808</c:v>
                </c:pt>
                <c:pt idx="5314">
                  <c:v>1198.33333717287</c:v>
                </c:pt>
                <c:pt idx="5315">
                  <c:v>1197.5352857708899</c:v>
                </c:pt>
                <c:pt idx="5316">
                  <c:v>1197.48477686197</c:v>
                </c:pt>
                <c:pt idx="5317">
                  <c:v>1197.8332853540801</c:v>
                </c:pt>
                <c:pt idx="5318">
                  <c:v>1197.8332682400901</c:v>
                </c:pt>
                <c:pt idx="5319">
                  <c:v>1198.33325108141</c:v>
                </c:pt>
                <c:pt idx="5320">
                  <c:v>1198.2827426344199</c:v>
                </c:pt>
                <c:pt idx="5321">
                  <c:v>1197.83321680874</c:v>
                </c:pt>
                <c:pt idx="5322">
                  <c:v>1198.3331996575</c:v>
                </c:pt>
                <c:pt idx="5323">
                  <c:v>1198.4341646507401</c:v>
                </c:pt>
                <c:pt idx="5324">
                  <c:v>1199.3331652581701</c:v>
                </c:pt>
                <c:pt idx="5325">
                  <c:v>1199.38363907486</c:v>
                </c:pt>
                <c:pt idx="5326">
                  <c:v>1199.0350946486001</c:v>
                </c:pt>
                <c:pt idx="5327">
                  <c:v>1199.08556799591</c:v>
                </c:pt>
                <c:pt idx="5328">
                  <c:v>1199.98456872255</c:v>
                </c:pt>
                <c:pt idx="5329">
                  <c:v>1200.0855328589701</c:v>
                </c:pt>
                <c:pt idx="5330">
                  <c:v>1199.1864967420699</c:v>
                </c:pt>
                <c:pt idx="5331">
                  <c:v>1198.6864789649801</c:v>
                </c:pt>
                <c:pt idx="5332">
                  <c:v>1199.08547983319</c:v>
                </c:pt>
                <c:pt idx="5333">
                  <c:v>1199.1864434853201</c:v>
                </c:pt>
                <c:pt idx="5334">
                  <c:v>1198.83789733052</c:v>
                </c:pt>
                <c:pt idx="5335">
                  <c:v>1198.3883698061099</c:v>
                </c:pt>
                <c:pt idx="5336">
                  <c:v>1198.8378611654</c:v>
                </c:pt>
                <c:pt idx="5337">
                  <c:v>1199.68637175858</c:v>
                </c:pt>
                <c:pt idx="5338">
                  <c:v>1198.8883154913799</c:v>
                </c:pt>
                <c:pt idx="5339">
                  <c:v>1199.2873166501499</c:v>
                </c:pt>
                <c:pt idx="5340">
                  <c:v>1199.68631807715</c:v>
                </c:pt>
                <c:pt idx="5341">
                  <c:v>1199.2367904856801</c:v>
                </c:pt>
                <c:pt idx="5342">
                  <c:v>1198.78726281226</c:v>
                </c:pt>
                <c:pt idx="5343">
                  <c:v>1199.1357743442099</c:v>
                </c:pt>
                <c:pt idx="5344">
                  <c:v>1198.7872269898701</c:v>
                </c:pt>
                <c:pt idx="5345">
                  <c:v>1199.4386791586901</c:v>
                </c:pt>
                <c:pt idx="5346">
                  <c:v>1199.5396408364199</c:v>
                </c:pt>
                <c:pt idx="5347">
                  <c:v>1199.0901123359799</c:v>
                </c:pt>
                <c:pt idx="5348">
                  <c:v>1199.53960385919</c:v>
                </c:pt>
                <c:pt idx="5349">
                  <c:v>1200.03958539665</c:v>
                </c:pt>
                <c:pt idx="5350">
                  <c:v>1199.69103635848</c:v>
                </c:pt>
                <c:pt idx="5351">
                  <c:v>1199.53954828531</c:v>
                </c:pt>
                <c:pt idx="5352">
                  <c:v>1199.3880607113199</c:v>
                </c:pt>
                <c:pt idx="5353">
                  <c:v>1199.3880425319101</c:v>
                </c:pt>
                <c:pt idx="5354">
                  <c:v>1199.43851397187</c:v>
                </c:pt>
                <c:pt idx="5355">
                  <c:v>1199.83751653135</c:v>
                </c:pt>
                <c:pt idx="5356">
                  <c:v>1199.7870089262699</c:v>
                </c:pt>
                <c:pt idx="5357">
                  <c:v>1199.7869909256699</c:v>
                </c:pt>
                <c:pt idx="5358">
                  <c:v>1199.7869729250699</c:v>
                </c:pt>
                <c:pt idx="5359">
                  <c:v>1199.6354867443399</c:v>
                </c:pt>
                <c:pt idx="5360">
                  <c:v>1199.48400104046</c:v>
                </c:pt>
                <c:pt idx="5361">
                  <c:v>1199.43349429965</c:v>
                </c:pt>
                <c:pt idx="5362">
                  <c:v>1199.0344554707401</c:v>
                </c:pt>
                <c:pt idx="5363">
                  <c:v>1200.28199194372</c:v>
                </c:pt>
                <c:pt idx="5364">
                  <c:v>1200.33246406168</c:v>
                </c:pt>
                <c:pt idx="5365">
                  <c:v>1199.9839142113899</c:v>
                </c:pt>
                <c:pt idx="5366">
                  <c:v>1199.1353639438701</c:v>
                </c:pt>
                <c:pt idx="5367">
                  <c:v>1199.48387920856</c:v>
                </c:pt>
                <c:pt idx="5368">
                  <c:v>1199.8828838393099</c:v>
                </c:pt>
                <c:pt idx="5369">
                  <c:v>1200.3323776945499</c:v>
                </c:pt>
                <c:pt idx="5370">
                  <c:v>1200.3323604837101</c:v>
                </c:pt>
                <c:pt idx="5371">
                  <c:v>1199.9838098585601</c:v>
                </c:pt>
                <c:pt idx="5372">
                  <c:v>1200.6352588161801</c:v>
                </c:pt>
                <c:pt idx="5373">
                  <c:v>1200.83719604462</c:v>
                </c:pt>
                <c:pt idx="5374">
                  <c:v>1200.08962137252</c:v>
                </c:pt>
                <c:pt idx="5375">
                  <c:v>1201.2866709679399</c:v>
                </c:pt>
                <c:pt idx="5376">
                  <c:v>1200.88763017207</c:v>
                </c:pt>
                <c:pt idx="5377">
                  <c:v>1200.4381005168</c:v>
                </c:pt>
                <c:pt idx="5378">
                  <c:v>1199.48857072741</c:v>
                </c:pt>
                <c:pt idx="5379">
                  <c:v>1199.8370870500801</c:v>
                </c:pt>
                <c:pt idx="5380">
                  <c:v>1200.43804579228</c:v>
                </c:pt>
                <c:pt idx="5381">
                  <c:v>1200.53900418431</c:v>
                </c:pt>
                <c:pt idx="5382">
                  <c:v>1199.63996232301</c:v>
                </c:pt>
                <c:pt idx="5383">
                  <c:v>1199.5389671549201</c:v>
                </c:pt>
                <c:pt idx="5384">
                  <c:v>1199.98846049607</c:v>
                </c:pt>
                <c:pt idx="5385">
                  <c:v>1199.6903947666301</c:v>
                </c:pt>
                <c:pt idx="5386">
                  <c:v>1199.2913522720301</c:v>
                </c:pt>
                <c:pt idx="5387">
                  <c:v>1200.5388929471401</c:v>
                </c:pt>
                <c:pt idx="5388">
                  <c:v>1200.5388744846</c:v>
                </c:pt>
                <c:pt idx="5389">
                  <c:v>1199.6903199553501</c:v>
                </c:pt>
                <c:pt idx="5390">
                  <c:v>1199.5893253162501</c:v>
                </c:pt>
                <c:pt idx="5391">
                  <c:v>1199.53881888092</c:v>
                </c:pt>
                <c:pt idx="5392">
                  <c:v>1200.5388004705301</c:v>
                </c:pt>
                <c:pt idx="5393">
                  <c:v>1201.1397575587</c:v>
                </c:pt>
                <c:pt idx="5394">
                  <c:v>1200.69022658467</c:v>
                </c:pt>
                <c:pt idx="5395">
                  <c:v>1200.5387447774399</c:v>
                </c:pt>
                <c:pt idx="5396">
                  <c:v>1200.88726340979</c:v>
                </c:pt>
                <c:pt idx="5397">
                  <c:v>1200.5387079939201</c:v>
                </c:pt>
                <c:pt idx="5398">
                  <c:v>1200.69015220553</c:v>
                </c:pt>
                <c:pt idx="5399">
                  <c:v>1201.58915842324</c:v>
                </c:pt>
                <c:pt idx="5400">
                  <c:v>1201.63962732255</c:v>
                </c:pt>
                <c:pt idx="5401">
                  <c:v>1201.74058347195</c:v>
                </c:pt>
                <c:pt idx="5402">
                  <c:v>1201.84153931588</c:v>
                </c:pt>
                <c:pt idx="5403">
                  <c:v>1201.39200755209</c:v>
                </c:pt>
                <c:pt idx="5404">
                  <c:v>1201.3415011838099</c:v>
                </c:pt>
                <c:pt idx="5405">
                  <c:v>1201.3414820954199</c:v>
                </c:pt>
                <c:pt idx="5406">
                  <c:v>1200.99292458594</c:v>
                </c:pt>
                <c:pt idx="5407">
                  <c:v>1201.3919309750199</c:v>
                </c:pt>
                <c:pt idx="5408">
                  <c:v>1200.3919118419301</c:v>
                </c:pt>
                <c:pt idx="5409">
                  <c:v>1200.7909187302</c:v>
                </c:pt>
                <c:pt idx="5410">
                  <c:v>1200.8918736800599</c:v>
                </c:pt>
                <c:pt idx="5411">
                  <c:v>1200.4928283691399</c:v>
                </c:pt>
                <c:pt idx="5412">
                  <c:v>1200.0937827751</c:v>
                </c:pt>
                <c:pt idx="5413">
                  <c:v>1200.1442500799899</c:v>
                </c:pt>
                <c:pt idx="5414">
                  <c:v>1199.69471715391</c:v>
                </c:pt>
                <c:pt idx="5415">
                  <c:v>1199.69469749928</c:v>
                </c:pt>
                <c:pt idx="5416">
                  <c:v>1199.3966244161099</c:v>
                </c:pt>
                <c:pt idx="5417">
                  <c:v>1199.74514440447</c:v>
                </c:pt>
                <c:pt idx="5418">
                  <c:v>1199.7451246082801</c:v>
                </c:pt>
                <c:pt idx="5419">
                  <c:v>1199.44705087692</c:v>
                </c:pt>
                <c:pt idx="5420">
                  <c:v>1199.5480035692501</c:v>
                </c:pt>
                <c:pt idx="5421">
                  <c:v>1199.54798315465</c:v>
                </c:pt>
                <c:pt idx="5422">
                  <c:v>1199.9974763616899</c:v>
                </c:pt>
                <c:pt idx="5423">
                  <c:v>1201.34599708766</c:v>
                </c:pt>
                <c:pt idx="5424">
                  <c:v>1200.1993809118901</c:v>
                </c:pt>
                <c:pt idx="5425">
                  <c:v>1200.9469290971799</c:v>
                </c:pt>
                <c:pt idx="5426">
                  <c:v>1200.4973950609599</c:v>
                </c:pt>
                <c:pt idx="5427">
                  <c:v>1200.39640245587</c:v>
                </c:pt>
                <c:pt idx="5428">
                  <c:v>1199.8963823690999</c:v>
                </c:pt>
                <c:pt idx="5429">
                  <c:v>1200.3458762392399</c:v>
                </c:pt>
                <c:pt idx="5430">
                  <c:v>1200.2953701987899</c:v>
                </c:pt>
                <c:pt idx="5431">
                  <c:v>1198.89632212371</c:v>
                </c:pt>
                <c:pt idx="5432">
                  <c:v>1199.2448443993901</c:v>
                </c:pt>
                <c:pt idx="5433">
                  <c:v>1199.29531040043</c:v>
                </c:pt>
                <c:pt idx="5434">
                  <c:v>1198.49723356962</c:v>
                </c:pt>
                <c:pt idx="5435">
                  <c:v>1198.99721324444</c:v>
                </c:pt>
                <c:pt idx="5436">
                  <c:v>1199.09816423804</c:v>
                </c:pt>
                <c:pt idx="5437">
                  <c:v>1198.8000862374899</c:v>
                </c:pt>
                <c:pt idx="5438">
                  <c:v>1198.95152200758</c:v>
                </c:pt>
                <c:pt idx="5439">
                  <c:v>1199.05247180164</c:v>
                </c:pt>
                <c:pt idx="5440">
                  <c:v>1199.1534212827701</c:v>
                </c:pt>
                <c:pt idx="5441">
                  <c:v>1200.0019433796399</c:v>
                </c:pt>
                <c:pt idx="5442">
                  <c:v>1199.60289277881</c:v>
                </c:pt>
                <c:pt idx="5443">
                  <c:v>1200.1028712689899</c:v>
                </c:pt>
                <c:pt idx="5444">
                  <c:v>1199.80479073524</c:v>
                </c:pt>
                <c:pt idx="5445">
                  <c:v>1199.0067096129101</c:v>
                </c:pt>
                <c:pt idx="5446">
                  <c:v>1199.00668721646</c:v>
                </c:pt>
                <c:pt idx="5447">
                  <c:v>1198.9056945964701</c:v>
                </c:pt>
                <c:pt idx="5448">
                  <c:v>1198.4056724831501</c:v>
                </c:pt>
                <c:pt idx="5449">
                  <c:v>1199.2541953325299</c:v>
                </c:pt>
                <c:pt idx="5450">
                  <c:v>1199.30465840548</c:v>
                </c:pt>
                <c:pt idx="5451">
                  <c:v>1199.20366662741</c:v>
                </c:pt>
                <c:pt idx="5452">
                  <c:v>1199.0017054975001</c:v>
                </c:pt>
                <c:pt idx="5453">
                  <c:v>1198.9511994346999</c:v>
                </c:pt>
                <c:pt idx="5454">
                  <c:v>1199.79972393811</c:v>
                </c:pt>
                <c:pt idx="5455">
                  <c:v>1199.40067240596</c:v>
                </c:pt>
                <c:pt idx="5456">
                  <c:v>1199.7996819764401</c:v>
                </c:pt>
                <c:pt idx="5457">
                  <c:v>1199.8501456752399</c:v>
                </c:pt>
                <c:pt idx="5458">
                  <c:v>1200.29964005947</c:v>
                </c:pt>
                <c:pt idx="5459">
                  <c:v>1199.9005881324399</c:v>
                </c:pt>
                <c:pt idx="5460">
                  <c:v>1199.90056699514</c:v>
                </c:pt>
                <c:pt idx="5461">
                  <c:v>1199.2034521848</c:v>
                </c:pt>
                <c:pt idx="5462">
                  <c:v>1199.8043991029299</c:v>
                </c:pt>
                <c:pt idx="5463">
                  <c:v>1199.90534567088</c:v>
                </c:pt>
                <c:pt idx="5464">
                  <c:v>1200.2538708075899</c:v>
                </c:pt>
                <c:pt idx="5465">
                  <c:v>1200.20336478949</c:v>
                </c:pt>
                <c:pt idx="5466">
                  <c:v>1200.1023747623001</c:v>
                </c:pt>
                <c:pt idx="5467">
                  <c:v>1199.6023532450199</c:v>
                </c:pt>
                <c:pt idx="5468">
                  <c:v>1200.3499115854499</c:v>
                </c:pt>
                <c:pt idx="5469">
                  <c:v>1199.9003745540999</c:v>
                </c:pt>
                <c:pt idx="5470">
                  <c:v>1200.74890165031</c:v>
                </c:pt>
                <c:pt idx="5471">
                  <c:v>1200.0517840385401</c:v>
                </c:pt>
                <c:pt idx="5472">
                  <c:v>1200.50127878785</c:v>
                </c:pt>
                <c:pt idx="5473">
                  <c:v>1200.00125740469</c:v>
                </c:pt>
                <c:pt idx="5474">
                  <c:v>1199.4507523700599</c:v>
                </c:pt>
                <c:pt idx="5475">
                  <c:v>1200.2992801815301</c:v>
                </c:pt>
                <c:pt idx="5476">
                  <c:v>1200.3497428149001</c:v>
                </c:pt>
                <c:pt idx="5477">
                  <c:v>1199.95068895072</c:v>
                </c:pt>
                <c:pt idx="5478">
                  <c:v>1200.2992171123601</c:v>
                </c:pt>
                <c:pt idx="5479">
                  <c:v>1199.79919622838</c:v>
                </c:pt>
                <c:pt idx="5480">
                  <c:v>1200.64772506803</c:v>
                </c:pt>
                <c:pt idx="5481">
                  <c:v>1200.29915452003</c:v>
                </c:pt>
                <c:pt idx="5482">
                  <c:v>1200.4001002386201</c:v>
                </c:pt>
                <c:pt idx="5483">
                  <c:v>1200.84959579259</c:v>
                </c:pt>
                <c:pt idx="5484">
                  <c:v>1200.7486083507499</c:v>
                </c:pt>
                <c:pt idx="5485">
                  <c:v>1200.6476211920401</c:v>
                </c:pt>
                <c:pt idx="5486">
                  <c:v>1200.49615126103</c:v>
                </c:pt>
                <c:pt idx="5487">
                  <c:v>1200.0970970988301</c:v>
                </c:pt>
                <c:pt idx="5488">
                  <c:v>1200.49611051381</c:v>
                </c:pt>
                <c:pt idx="5489">
                  <c:v>1200.09705615044</c:v>
                </c:pt>
                <c:pt idx="5490">
                  <c:v>1201.0465526953301</c:v>
                </c:pt>
                <c:pt idx="5491">
                  <c:v>1201.0465322658399</c:v>
                </c:pt>
                <c:pt idx="5492">
                  <c:v>1200.99602904171</c:v>
                </c:pt>
                <c:pt idx="5493">
                  <c:v>1201.4455259814899</c:v>
                </c:pt>
                <c:pt idx="5494">
                  <c:v>1201.94550573826</c:v>
                </c:pt>
                <c:pt idx="5495">
                  <c:v>1202.0969334915301</c:v>
                </c:pt>
                <c:pt idx="5496">
                  <c:v>1202.2483607679601</c:v>
                </c:pt>
                <c:pt idx="5497">
                  <c:v>1202.05123528838</c:v>
                </c:pt>
                <c:pt idx="5498">
                  <c:v>1202.10169629753</c:v>
                </c:pt>
                <c:pt idx="5499">
                  <c:v>1201.1016747430001</c:v>
                </c:pt>
                <c:pt idx="5500">
                  <c:v>1201.0006884187501</c:v>
                </c:pt>
                <c:pt idx="5501">
                  <c:v>1201.0511494427899</c:v>
                </c:pt>
                <c:pt idx="5502">
                  <c:v>1201.15209258348</c:v>
                </c:pt>
                <c:pt idx="5503">
                  <c:v>1201.20255317539</c:v>
                </c:pt>
                <c:pt idx="5504">
                  <c:v>1201.7025314569501</c:v>
                </c:pt>
                <c:pt idx="5505">
                  <c:v>1201.85395612568</c:v>
                </c:pt>
                <c:pt idx="5506">
                  <c:v>1201.5558623894999</c:v>
                </c:pt>
                <c:pt idx="5507">
                  <c:v>1201.7072860524099</c:v>
                </c:pt>
                <c:pt idx="5508">
                  <c:v>1201.7577451541999</c:v>
                </c:pt>
                <c:pt idx="5509">
                  <c:v>1202.1062765196</c:v>
                </c:pt>
                <c:pt idx="5510">
                  <c:v>1201.7576995492</c:v>
                </c:pt>
                <c:pt idx="5511">
                  <c:v>1202.25767664611</c:v>
                </c:pt>
                <c:pt idx="5512">
                  <c:v>1201.9090990275099</c:v>
                </c:pt>
                <c:pt idx="5513">
                  <c:v>1201.2119661122599</c:v>
                </c:pt>
                <c:pt idx="5514">
                  <c:v>1200.91386886686</c:v>
                </c:pt>
                <c:pt idx="5515">
                  <c:v>1200.91384457052</c:v>
                </c:pt>
                <c:pt idx="5516">
                  <c:v>1201.2118940129899</c:v>
                </c:pt>
                <c:pt idx="5517">
                  <c:v>1201.0099441632599</c:v>
                </c:pt>
                <c:pt idx="5518">
                  <c:v>1200.9089578688099</c:v>
                </c:pt>
                <c:pt idx="5519">
                  <c:v>1201.30797184259</c:v>
                </c:pt>
                <c:pt idx="5520">
                  <c:v>1201.70698616654</c:v>
                </c:pt>
                <c:pt idx="5521">
                  <c:v>1201.70696336776</c:v>
                </c:pt>
                <c:pt idx="5522">
                  <c:v>1201.30790303648</c:v>
                </c:pt>
                <c:pt idx="5523">
                  <c:v>1201.2069176360999</c:v>
                </c:pt>
                <c:pt idx="5524">
                  <c:v>1201.5049703791699</c:v>
                </c:pt>
                <c:pt idx="5525">
                  <c:v>1201.8030236884999</c:v>
                </c:pt>
                <c:pt idx="5526">
                  <c:v>1201.8030017912399</c:v>
                </c:pt>
                <c:pt idx="5527">
                  <c:v>1202.2020178288201</c:v>
                </c:pt>
                <c:pt idx="5528">
                  <c:v>1201.7019960954799</c:v>
                </c:pt>
                <c:pt idx="5529">
                  <c:v>1202.0505317449599</c:v>
                </c:pt>
                <c:pt idx="5530">
                  <c:v>1201.9495486691601</c:v>
                </c:pt>
                <c:pt idx="5531">
                  <c:v>1201.89904669672</c:v>
                </c:pt>
                <c:pt idx="5532">
                  <c:v>1201.55046769977</c:v>
                </c:pt>
                <c:pt idx="5533">
                  <c:v>1201.60092689097</c:v>
                </c:pt>
                <c:pt idx="5534">
                  <c:v>1201.2018665820401</c:v>
                </c:pt>
                <c:pt idx="5535">
                  <c:v>1201.2018448337899</c:v>
                </c:pt>
                <c:pt idx="5536">
                  <c:v>1200.85326460749</c:v>
                </c:pt>
                <c:pt idx="5537">
                  <c:v>1201.0046839267</c:v>
                </c:pt>
                <c:pt idx="5538">
                  <c:v>1201.0551419183601</c:v>
                </c:pt>
                <c:pt idx="5539">
                  <c:v>1200.55511943996</c:v>
                </c:pt>
                <c:pt idx="5540">
                  <c:v>1200.4036560207601</c:v>
                </c:pt>
                <c:pt idx="5541">
                  <c:v>1199.8026733696499</c:v>
                </c:pt>
                <c:pt idx="5542">
                  <c:v>1199.75217128545</c:v>
                </c:pt>
                <c:pt idx="5543">
                  <c:v>1200.3026295900299</c:v>
                </c:pt>
                <c:pt idx="5544">
                  <c:v>1200.80260758847</c:v>
                </c:pt>
                <c:pt idx="5545">
                  <c:v>1200.40354570001</c:v>
                </c:pt>
                <c:pt idx="5546">
                  <c:v>1201.30256360769</c:v>
                </c:pt>
                <c:pt idx="5547">
                  <c:v>1201.3530215323001</c:v>
                </c:pt>
                <c:pt idx="5548">
                  <c:v>1200.95395926386</c:v>
                </c:pt>
                <c:pt idx="5549">
                  <c:v>1201.0548966154499</c:v>
                </c:pt>
                <c:pt idx="5550">
                  <c:v>1201.20631348342</c:v>
                </c:pt>
                <c:pt idx="5551">
                  <c:v>1202.00437174737</c:v>
                </c:pt>
                <c:pt idx="5552">
                  <c:v>1200.65578839928</c:v>
                </c:pt>
                <c:pt idx="5553">
                  <c:v>1201.4033676311401</c:v>
                </c:pt>
                <c:pt idx="5554">
                  <c:v>1200.60526372492</c:v>
                </c:pt>
                <c:pt idx="5555">
                  <c:v>1201.0547616183801</c:v>
                </c:pt>
                <c:pt idx="5556">
                  <c:v>1200.80713645369</c:v>
                </c:pt>
                <c:pt idx="5557">
                  <c:v>1201.70615459234</c:v>
                </c:pt>
                <c:pt idx="5558">
                  <c:v>1201.3070904910601</c:v>
                </c:pt>
                <c:pt idx="5559">
                  <c:v>1201.6556295826999</c:v>
                </c:pt>
                <c:pt idx="5560">
                  <c:v>1201.2060861513</c:v>
                </c:pt>
                <c:pt idx="5561">
                  <c:v>1201.6555841714101</c:v>
                </c:pt>
                <c:pt idx="5562">
                  <c:v>1201.85747806728</c:v>
                </c:pt>
                <c:pt idx="5563">
                  <c:v>1200.86224576831</c:v>
                </c:pt>
                <c:pt idx="5564">
                  <c:v>1201.7612634822699</c:v>
                </c:pt>
                <c:pt idx="5565">
                  <c:v>1200.9631553813799</c:v>
                </c:pt>
                <c:pt idx="5566">
                  <c:v>1201.3116942122599</c:v>
                </c:pt>
                <c:pt idx="5567">
                  <c:v>1200.96310674399</c:v>
                </c:pt>
                <c:pt idx="5568">
                  <c:v>1201.81164587289</c:v>
                </c:pt>
                <c:pt idx="5569">
                  <c:v>1201.3116217479101</c:v>
                </c:pt>
                <c:pt idx="5570">
                  <c:v>1201.21064028144</c:v>
                </c:pt>
                <c:pt idx="5571">
                  <c:v>1201.5591804683199</c:v>
                </c:pt>
                <c:pt idx="5572">
                  <c:v>1202.2562853545001</c:v>
                </c:pt>
                <c:pt idx="5573">
                  <c:v>1201.7057839035999</c:v>
                </c:pt>
                <c:pt idx="5574">
                  <c:v>1202.0038471743501</c:v>
                </c:pt>
                <c:pt idx="5575">
                  <c:v>1201.55430323631</c:v>
                </c:pt>
                <c:pt idx="5576">
                  <c:v>1201.10475914925</c:v>
                </c:pt>
                <c:pt idx="5577">
                  <c:v>1201.1047365665399</c:v>
                </c:pt>
                <c:pt idx="5578">
                  <c:v>1201.10471397638</c:v>
                </c:pt>
                <c:pt idx="5579">
                  <c:v>1200.95325667411</c:v>
                </c:pt>
                <c:pt idx="5580">
                  <c:v>1199.55419078469</c:v>
                </c:pt>
                <c:pt idx="5581">
                  <c:v>1199.9532120823901</c:v>
                </c:pt>
                <c:pt idx="5582">
                  <c:v>1199.25605821609</c:v>
                </c:pt>
                <c:pt idx="5583">
                  <c:v>1200.05412323773</c:v>
                </c:pt>
                <c:pt idx="5584">
                  <c:v>1199.60457871109</c:v>
                </c:pt>
                <c:pt idx="5585">
                  <c:v>1200.0036003068101</c:v>
                </c:pt>
                <c:pt idx="5586">
                  <c:v>1200.05405580252</c:v>
                </c:pt>
                <c:pt idx="5587">
                  <c:v>1200.15498892963</c:v>
                </c:pt>
                <c:pt idx="5588">
                  <c:v>1200.6044884845601</c:v>
                </c:pt>
                <c:pt idx="5589">
                  <c:v>1200.6044658943999</c:v>
                </c:pt>
                <c:pt idx="5590">
                  <c:v>1200.60444330424</c:v>
                </c:pt>
                <c:pt idx="5591">
                  <c:v>1201.45298795402</c:v>
                </c:pt>
                <c:pt idx="5592">
                  <c:v>1201.9529656991399</c:v>
                </c:pt>
                <c:pt idx="5593">
                  <c:v>1201.6043758615899</c:v>
                </c:pt>
                <c:pt idx="5594">
                  <c:v>1201.60435327142</c:v>
                </c:pt>
                <c:pt idx="5595">
                  <c:v>1201.1548080369801</c:v>
                </c:pt>
                <c:pt idx="5596">
                  <c:v>1200.30621735007</c:v>
                </c:pt>
                <c:pt idx="5597">
                  <c:v>1200.65476249158</c:v>
                </c:pt>
                <c:pt idx="5598">
                  <c:v>1200.3566487655</c:v>
                </c:pt>
                <c:pt idx="5599">
                  <c:v>1200.95757994056</c:v>
                </c:pt>
                <c:pt idx="5600">
                  <c:v>1200.2099421471401</c:v>
                </c:pt>
                <c:pt idx="5601">
                  <c:v>1201.00801005214</c:v>
                </c:pt>
                <c:pt idx="5602">
                  <c:v>1200.55846360326</c:v>
                </c:pt>
                <c:pt idx="5603">
                  <c:v>1201.2555783391001</c:v>
                </c:pt>
                <c:pt idx="5604">
                  <c:v>1200.4069861471701</c:v>
                </c:pt>
                <c:pt idx="5605">
                  <c:v>1200.8564860895301</c:v>
                </c:pt>
                <c:pt idx="5606">
                  <c:v>1200.55837015063</c:v>
                </c:pt>
                <c:pt idx="5607">
                  <c:v>1200.95739308</c:v>
                </c:pt>
                <c:pt idx="5608">
                  <c:v>1200.10879983008</c:v>
                </c:pt>
                <c:pt idx="5609">
                  <c:v>1201.35639303178</c:v>
                </c:pt>
                <c:pt idx="5610">
                  <c:v>1201.4068464934801</c:v>
                </c:pt>
                <c:pt idx="5611">
                  <c:v>1201.0077763199799</c:v>
                </c:pt>
                <c:pt idx="5612">
                  <c:v>1200.2601352334</c:v>
                </c:pt>
                <c:pt idx="5613">
                  <c:v>1201.05820555985</c:v>
                </c:pt>
                <c:pt idx="5614">
                  <c:v>1199.76008745283</c:v>
                </c:pt>
                <c:pt idx="5615">
                  <c:v>1200.6591109111901</c:v>
                </c:pt>
                <c:pt idx="5616">
                  <c:v>1200.31051582843</c:v>
                </c:pt>
                <c:pt idx="5617">
                  <c:v>1199.5628728196</c:v>
                </c:pt>
                <c:pt idx="5618">
                  <c:v>1199.81522889435</c:v>
                </c:pt>
                <c:pt idx="5619">
                  <c:v>1199.56758411229</c:v>
                </c:pt>
                <c:pt idx="5620">
                  <c:v>1200.01708231866</c:v>
                </c:pt>
                <c:pt idx="5621">
                  <c:v>1200.3656287118799</c:v>
                </c:pt>
                <c:pt idx="5622">
                  <c:v>1200.01703120768</c:v>
                </c:pt>
                <c:pt idx="5623">
                  <c:v>1200.8655779585199</c:v>
                </c:pt>
                <c:pt idx="5624">
                  <c:v>1199.91602844</c:v>
                </c:pt>
                <c:pt idx="5625">
                  <c:v>1200.1636243089999</c:v>
                </c:pt>
                <c:pt idx="5626">
                  <c:v>1199.7140751704601</c:v>
                </c:pt>
                <c:pt idx="5627">
                  <c:v>1200.66357458383</c:v>
                </c:pt>
                <c:pt idx="5628">
                  <c:v>1200.81497641653</c:v>
                </c:pt>
                <c:pt idx="5629">
                  <c:v>1201.7140002101701</c:v>
                </c:pt>
                <c:pt idx="5630">
                  <c:v>1201.0168280601499</c:v>
                </c:pt>
                <c:pt idx="5631">
                  <c:v>1201.46632702649</c:v>
                </c:pt>
                <c:pt idx="5632">
                  <c:v>1201.1177275478799</c:v>
                </c:pt>
                <c:pt idx="5633">
                  <c:v>1201.0672263726599</c:v>
                </c:pt>
                <c:pt idx="5634">
                  <c:v>1200.5672006234499</c:v>
                </c:pt>
                <c:pt idx="5635">
                  <c:v>1200.41574926674</c:v>
                </c:pt>
                <c:pt idx="5636">
                  <c:v>1199.8652487322699</c:v>
                </c:pt>
                <c:pt idx="5637">
                  <c:v>1200.61284805834</c:v>
                </c:pt>
                <c:pt idx="5638">
                  <c:v>1200.1632983311999</c:v>
                </c:pt>
                <c:pt idx="5639">
                  <c:v>1199.7137484401501</c:v>
                </c:pt>
                <c:pt idx="5640">
                  <c:v>1199.66324856132</c:v>
                </c:pt>
                <c:pt idx="5641">
                  <c:v>1200.0622740015399</c:v>
                </c:pt>
                <c:pt idx="5642">
                  <c:v>1200.56224935502</c:v>
                </c:pt>
                <c:pt idx="5643">
                  <c:v>1200.5117499381299</c:v>
                </c:pt>
                <c:pt idx="5644">
                  <c:v>1200.41077607125</c:v>
                </c:pt>
                <c:pt idx="5645">
                  <c:v>1201.15837852657</c:v>
                </c:pt>
                <c:pt idx="5646">
                  <c:v>1200.65835477412</c:v>
                </c:pt>
                <c:pt idx="5647">
                  <c:v>1200.5573819428701</c:v>
                </c:pt>
                <c:pt idx="5648">
                  <c:v>1200.50688393414</c:v>
                </c:pt>
                <c:pt idx="5649">
                  <c:v>1200.9059116542301</c:v>
                </c:pt>
                <c:pt idx="5650">
                  <c:v>1200.95636281371</c:v>
                </c:pt>
                <c:pt idx="5651">
                  <c:v>1201.4058651626101</c:v>
                </c:pt>
                <c:pt idx="5652">
                  <c:v>1201.45631621033</c:v>
                </c:pt>
                <c:pt idx="5653">
                  <c:v>1201.55724129081</c:v>
                </c:pt>
                <c:pt idx="5654">
                  <c:v>1201.2591143474001</c:v>
                </c:pt>
                <c:pt idx="5655">
                  <c:v>1200.86003854871</c:v>
                </c:pt>
                <c:pt idx="5656">
                  <c:v>1200.86001439393</c:v>
                </c:pt>
                <c:pt idx="5657">
                  <c:v>1201.35999020189</c:v>
                </c:pt>
                <c:pt idx="5658">
                  <c:v>1201.46091388166</c:v>
                </c:pt>
                <c:pt idx="5659">
                  <c:v>1201.1627849713</c:v>
                </c:pt>
                <c:pt idx="5660">
                  <c:v>1200.4656030610199</c:v>
                </c:pt>
                <c:pt idx="5661">
                  <c:v>1200.4151037260899</c:v>
                </c:pt>
                <c:pt idx="5662">
                  <c:v>1199.2179206460701</c:v>
                </c:pt>
                <c:pt idx="5663">
                  <c:v>1200.6169472336801</c:v>
                </c:pt>
                <c:pt idx="5664">
                  <c:v>1200.2683421224399</c:v>
                </c:pt>
                <c:pt idx="5665">
                  <c:v>1200.21784239262</c:v>
                </c:pt>
                <c:pt idx="5666">
                  <c:v>1200.26828980446</c:v>
                </c:pt>
                <c:pt idx="5667">
                  <c:v>1200.76826358587</c:v>
                </c:pt>
                <c:pt idx="5668">
                  <c:v>1200.76823734492</c:v>
                </c:pt>
                <c:pt idx="5669">
                  <c:v>1201.4148979336001</c:v>
                </c:pt>
                <c:pt idx="5670">
                  <c:v>1200.51581908762</c:v>
                </c:pt>
                <c:pt idx="5671">
                  <c:v>1200.4653202295301</c:v>
                </c:pt>
                <c:pt idx="5672">
                  <c:v>1199.9652947038401</c:v>
                </c:pt>
                <c:pt idx="5673">
                  <c:v>1200.26337679476</c:v>
                </c:pt>
                <c:pt idx="5674">
                  <c:v>1200.2128786891701</c:v>
                </c:pt>
                <c:pt idx="5675">
                  <c:v>1200.7128537595299</c:v>
                </c:pt>
                <c:pt idx="5676">
                  <c:v>1200.8642475455999</c:v>
                </c:pt>
                <c:pt idx="5677">
                  <c:v>1200.5156408473799</c:v>
                </c:pt>
                <c:pt idx="5678">
                  <c:v>1200.21750646085</c:v>
                </c:pt>
                <c:pt idx="5679">
                  <c:v>1200.7174803540099</c:v>
                </c:pt>
                <c:pt idx="5680">
                  <c:v>1200.66698153317</c:v>
                </c:pt>
                <c:pt idx="5681">
                  <c:v>1199.66695553809</c:v>
                </c:pt>
                <c:pt idx="5682">
                  <c:v>1199.56598446518</c:v>
                </c:pt>
                <c:pt idx="5683">
                  <c:v>1199.51548611373</c:v>
                </c:pt>
                <c:pt idx="5684">
                  <c:v>1199.5154605507901</c:v>
                </c:pt>
                <c:pt idx="5685">
                  <c:v>1200.06590731442</c:v>
                </c:pt>
                <c:pt idx="5686">
                  <c:v>1201.3639921173501</c:v>
                </c:pt>
                <c:pt idx="5687">
                  <c:v>1200.96491140127</c:v>
                </c:pt>
                <c:pt idx="5688">
                  <c:v>1200.8639413490901</c:v>
                </c:pt>
                <c:pt idx="5689">
                  <c:v>1200.41438826174</c:v>
                </c:pt>
                <c:pt idx="5690">
                  <c:v>1200.8134185746301</c:v>
                </c:pt>
                <c:pt idx="5691">
                  <c:v>1199.9143375158301</c:v>
                </c:pt>
                <c:pt idx="5692">
                  <c:v>1199.8638401255</c:v>
                </c:pt>
                <c:pt idx="5693">
                  <c:v>1200.31334283203</c:v>
                </c:pt>
                <c:pt idx="5694">
                  <c:v>1199.8637895286099</c:v>
                </c:pt>
                <c:pt idx="5695">
                  <c:v>1199.41423612833</c:v>
                </c:pt>
                <c:pt idx="5696">
                  <c:v>1199.56562615186</c:v>
                </c:pt>
                <c:pt idx="5697">
                  <c:v>1200.5151286274199</c:v>
                </c:pt>
                <c:pt idx="5698">
                  <c:v>1200.1160463541701</c:v>
                </c:pt>
                <c:pt idx="5699">
                  <c:v>1200.51507723331</c:v>
                </c:pt>
                <c:pt idx="5700">
                  <c:v>1200.56552318484</c:v>
                </c:pt>
                <c:pt idx="5701">
                  <c:v>1200.9645543619999</c:v>
                </c:pt>
                <c:pt idx="5702">
                  <c:v>1200.4645288363099</c:v>
                </c:pt>
                <c:pt idx="5703">
                  <c:v>1200.7626176551</c:v>
                </c:pt>
                <c:pt idx="5704">
                  <c:v>1200.26259258389</c:v>
                </c:pt>
                <c:pt idx="5705">
                  <c:v>1199.76256749034</c:v>
                </c:pt>
                <c:pt idx="5706">
                  <c:v>1199.71207121015</c:v>
                </c:pt>
                <c:pt idx="5707">
                  <c:v>1199.7120462358</c:v>
                </c:pt>
                <c:pt idx="5708">
                  <c:v>1199.66155012697</c:v>
                </c:pt>
                <c:pt idx="5709">
                  <c:v>1199.16152527183</c:v>
                </c:pt>
                <c:pt idx="5710">
                  <c:v>1199.1615004241501</c:v>
                </c:pt>
                <c:pt idx="5711">
                  <c:v>1198.7624174580001</c:v>
                </c:pt>
                <c:pt idx="5712">
                  <c:v>1199.2119215279799</c:v>
                </c:pt>
                <c:pt idx="5713">
                  <c:v>1199.36330910027</c:v>
                </c:pt>
                <c:pt idx="5714">
                  <c:v>1199.863283813</c:v>
                </c:pt>
                <c:pt idx="5715">
                  <c:v>1200.36325849593</c:v>
                </c:pt>
                <c:pt idx="5716">
                  <c:v>1200.8632332012101</c:v>
                </c:pt>
                <c:pt idx="5717">
                  <c:v>1201.76226663589</c:v>
                </c:pt>
                <c:pt idx="5718">
                  <c:v>1201.7622415199901</c:v>
                </c:pt>
                <c:pt idx="5719">
                  <c:v>1202.16127543896</c:v>
                </c:pt>
                <c:pt idx="5720">
                  <c:v>1202.1612505614801</c:v>
                </c:pt>
                <c:pt idx="5721">
                  <c:v>1202.4593440517799</c:v>
                </c:pt>
                <c:pt idx="5722">
                  <c:v>1200.7116713821899</c:v>
                </c:pt>
                <c:pt idx="5723">
                  <c:v>1200.16117613763</c:v>
                </c:pt>
                <c:pt idx="5724">
                  <c:v>1199.2620917633201</c:v>
                </c:pt>
                <c:pt idx="5725">
                  <c:v>1199.1611263304901</c:v>
                </c:pt>
                <c:pt idx="5726">
                  <c:v>1199.0601611956999</c:v>
                </c:pt>
                <c:pt idx="5727">
                  <c:v>1198.5096664652201</c:v>
                </c:pt>
                <c:pt idx="5728">
                  <c:v>1198.00964196771</c:v>
                </c:pt>
                <c:pt idx="5729">
                  <c:v>1198.0600874126001</c:v>
                </c:pt>
                <c:pt idx="5730">
                  <c:v>1198.4591229334501</c:v>
                </c:pt>
                <c:pt idx="5731">
                  <c:v>1197.6609779745299</c:v>
                </c:pt>
                <c:pt idx="5732">
                  <c:v>1198.00954366475</c:v>
                </c:pt>
                <c:pt idx="5733">
                  <c:v>1197.5599889308201</c:v>
                </c:pt>
                <c:pt idx="5734">
                  <c:v>1199.2571461275199</c:v>
                </c:pt>
                <c:pt idx="5735">
                  <c:v>1199.85806147009</c:v>
                </c:pt>
                <c:pt idx="5736">
                  <c:v>1201.2570980489299</c:v>
                </c:pt>
                <c:pt idx="5737">
                  <c:v>1201.80754362792</c:v>
                </c:pt>
                <c:pt idx="5738">
                  <c:v>1201.4084584191401</c:v>
                </c:pt>
                <c:pt idx="5739">
                  <c:v>1200.5093729943001</c:v>
                </c:pt>
                <c:pt idx="5740">
                  <c:v>1200.4588790834</c:v>
                </c:pt>
                <c:pt idx="5741">
                  <c:v>1199.8579160049601</c:v>
                </c:pt>
                <c:pt idx="5742">
                  <c:v>1199.2064840719099</c:v>
                </c:pt>
                <c:pt idx="5743">
                  <c:v>1199.9036450386</c:v>
                </c:pt>
                <c:pt idx="5744">
                  <c:v>1199.4540909454199</c:v>
                </c:pt>
                <c:pt idx="5745">
                  <c:v>1199.4540676474601</c:v>
                </c:pt>
                <c:pt idx="5746">
                  <c:v>1200.35310622305</c:v>
                </c:pt>
                <c:pt idx="5747">
                  <c:v>1200.4540210887801</c:v>
                </c:pt>
                <c:pt idx="5748">
                  <c:v>1200.15587348491</c:v>
                </c:pt>
                <c:pt idx="5749">
                  <c:v>1200.4081941396</c:v>
                </c:pt>
                <c:pt idx="5750">
                  <c:v>1200.66051391512</c:v>
                </c:pt>
                <c:pt idx="5751">
                  <c:v>1200.0642392188299</c:v>
                </c:pt>
                <c:pt idx="5752">
                  <c:v>1201.01374472678</c:v>
                </c:pt>
                <c:pt idx="5753">
                  <c:v>1201.5137191042299</c:v>
                </c:pt>
                <c:pt idx="5754">
                  <c:v>1201.31650506705</c:v>
                </c:pt>
                <c:pt idx="5755">
                  <c:v>1200.6697585061199</c:v>
                </c:pt>
                <c:pt idx="5756">
                  <c:v>1201.16973138601</c:v>
                </c:pt>
                <c:pt idx="5757">
                  <c:v>1200.8211095035099</c:v>
                </c:pt>
                <c:pt idx="5758">
                  <c:v>1201.2201453223799</c:v>
                </c:pt>
                <c:pt idx="5759">
                  <c:v>1201.1696497425401</c:v>
                </c:pt>
                <c:pt idx="5760">
                  <c:v>1201.1696226671299</c:v>
                </c:pt>
                <c:pt idx="5761">
                  <c:v>1201.61912731081</c:v>
                </c:pt>
                <c:pt idx="5762">
                  <c:v>1201.16956844181</c:v>
                </c:pt>
                <c:pt idx="5763">
                  <c:v>1200.7200094237901</c:v>
                </c:pt>
                <c:pt idx="5764">
                  <c:v>1200.7199821844699</c:v>
                </c:pt>
                <c:pt idx="5765">
                  <c:v>1200.5180830135901</c:v>
                </c:pt>
                <c:pt idx="5766">
                  <c:v>1199.51805631816</c:v>
                </c:pt>
                <c:pt idx="5767">
                  <c:v>1200.2656902819899</c:v>
                </c:pt>
                <c:pt idx="5768">
                  <c:v>1199.41706746817</c:v>
                </c:pt>
                <c:pt idx="5769">
                  <c:v>1200.66470228136</c:v>
                </c:pt>
                <c:pt idx="5770">
                  <c:v>1200.7151439413401</c:v>
                </c:pt>
                <c:pt idx="5771">
                  <c:v>1201.51324740052</c:v>
                </c:pt>
                <c:pt idx="5772">
                  <c:v>1201.0636892989301</c:v>
                </c:pt>
                <c:pt idx="5773">
                  <c:v>1201.01319607347</c:v>
                </c:pt>
                <c:pt idx="5774">
                  <c:v>1201.4122355207801</c:v>
                </c:pt>
                <c:pt idx="5775">
                  <c:v>1201.7608078867199</c:v>
                </c:pt>
                <c:pt idx="5776">
                  <c:v>1201.31125017256</c:v>
                </c:pt>
                <c:pt idx="5777">
                  <c:v>1201.3112249672399</c:v>
                </c:pt>
                <c:pt idx="5778">
                  <c:v>1201.7102653309701</c:v>
                </c:pt>
                <c:pt idx="5779">
                  <c:v>1201.3111747130799</c:v>
                </c:pt>
                <c:pt idx="5780">
                  <c:v>1201.7102153077701</c:v>
                </c:pt>
                <c:pt idx="5781">
                  <c:v>1201.31112442166</c:v>
                </c:pt>
                <c:pt idx="5782">
                  <c:v>1200.46250027418</c:v>
                </c:pt>
                <c:pt idx="5783">
                  <c:v>1200.51294172555</c:v>
                </c:pt>
                <c:pt idx="5784">
                  <c:v>1201.16431678087</c:v>
                </c:pt>
                <c:pt idx="5785">
                  <c:v>1200.46709173918</c:v>
                </c:pt>
                <c:pt idx="5786">
                  <c:v>1201.1642644107301</c:v>
                </c:pt>
                <c:pt idx="5787">
                  <c:v>1200.76517191529</c:v>
                </c:pt>
                <c:pt idx="5788">
                  <c:v>1201.26514571905</c:v>
                </c:pt>
                <c:pt idx="5789">
                  <c:v>1200.5174525305599</c:v>
                </c:pt>
                <c:pt idx="5790">
                  <c:v>1200.6183588951801</c:v>
                </c:pt>
                <c:pt idx="5791">
                  <c:v>1200.76973134279</c:v>
                </c:pt>
                <c:pt idx="5792">
                  <c:v>1200.37063682079</c:v>
                </c:pt>
                <c:pt idx="5793">
                  <c:v>1199.4210755750501</c:v>
                </c:pt>
                <c:pt idx="5794">
                  <c:v>1198.4715142324601</c:v>
                </c:pt>
                <c:pt idx="5795">
                  <c:v>1198.8200876265801</c:v>
                </c:pt>
                <c:pt idx="5796">
                  <c:v>1198.07239118963</c:v>
                </c:pt>
                <c:pt idx="5797">
                  <c:v>1199.82003246248</c:v>
                </c:pt>
                <c:pt idx="5798">
                  <c:v>1199.5218692794399</c:v>
                </c:pt>
                <c:pt idx="5799">
                  <c:v>1199.9209092855499</c:v>
                </c:pt>
                <c:pt idx="5800">
                  <c:v>1199.57227949053</c:v>
                </c:pt>
                <c:pt idx="5801">
                  <c:v>1198.8245809674299</c:v>
                </c:pt>
                <c:pt idx="5802">
                  <c:v>1199.27408647537</c:v>
                </c:pt>
                <c:pt idx="5803">
                  <c:v>1198.87498947978</c:v>
                </c:pt>
                <c:pt idx="5804">
                  <c:v>1199.6730978339899</c:v>
                </c:pt>
                <c:pt idx="5805">
                  <c:v>1199.67306953669</c:v>
                </c:pt>
                <c:pt idx="5806">
                  <c:v>1199.5721100196199</c:v>
                </c:pt>
                <c:pt idx="5807">
                  <c:v>1199.5216164365399</c:v>
                </c:pt>
                <c:pt idx="5808">
                  <c:v>1199.07205395401</c:v>
                </c:pt>
                <c:pt idx="5809">
                  <c:v>1198.57202591747</c:v>
                </c:pt>
                <c:pt idx="5810">
                  <c:v>1198.4710671156599</c:v>
                </c:pt>
                <c:pt idx="5811">
                  <c:v>1198.4710393324499</c:v>
                </c:pt>
                <c:pt idx="5812">
                  <c:v>1198.0214767158</c:v>
                </c:pt>
                <c:pt idx="5813">
                  <c:v>1197.8700531870099</c:v>
                </c:pt>
                <c:pt idx="5814">
                  <c:v>1197.37002559751</c:v>
                </c:pt>
                <c:pt idx="5815">
                  <c:v>1197.71860278398</c:v>
                </c:pt>
                <c:pt idx="5816">
                  <c:v>1197.5671804323799</c:v>
                </c:pt>
                <c:pt idx="5817">
                  <c:v>1197.41575868428</c:v>
                </c:pt>
                <c:pt idx="5818">
                  <c:v>1197.7643373534099</c:v>
                </c:pt>
                <c:pt idx="5819">
                  <c:v>1197.26431116462</c:v>
                </c:pt>
                <c:pt idx="5820">
                  <c:v>1197.1633553654001</c:v>
                </c:pt>
                <c:pt idx="5821">
                  <c:v>1197.66332945973</c:v>
                </c:pt>
                <c:pt idx="5822">
                  <c:v>1198.61283873767</c:v>
                </c:pt>
                <c:pt idx="5823">
                  <c:v>1198.6632775068299</c:v>
                </c:pt>
                <c:pt idx="5824">
                  <c:v>1198.7137160971799</c:v>
                </c:pt>
                <c:pt idx="5825">
                  <c:v>1198.3650835678</c:v>
                </c:pt>
                <c:pt idx="5826">
                  <c:v>1198.81459265947</c:v>
                </c:pt>
                <c:pt idx="5827">
                  <c:v>1198.51642398536</c:v>
                </c:pt>
                <c:pt idx="5828">
                  <c:v>1199.51639720052</c:v>
                </c:pt>
                <c:pt idx="5829">
                  <c:v>1198.8191560953901</c:v>
                </c:pt>
                <c:pt idx="5830">
                  <c:v>1198.7686644122</c:v>
                </c:pt>
                <c:pt idx="5831">
                  <c:v>1198.2686370536701</c:v>
                </c:pt>
                <c:pt idx="5832">
                  <c:v>1197.81907379627</c:v>
                </c:pt>
                <c:pt idx="5833">
                  <c:v>1197.36951036751</c:v>
                </c:pt>
                <c:pt idx="5834">
                  <c:v>1197.3190187960899</c:v>
                </c:pt>
                <c:pt idx="5835">
                  <c:v>1197.3694553002699</c:v>
                </c:pt>
                <c:pt idx="5836">
                  <c:v>1197.7684999257301</c:v>
                </c:pt>
                <c:pt idx="5837">
                  <c:v>1198.16754496098</c:v>
                </c:pt>
                <c:pt idx="5838">
                  <c:v>1197.8189090937401</c:v>
                </c:pt>
                <c:pt idx="5839">
                  <c:v>1198.2684179544401</c:v>
                </c:pt>
                <c:pt idx="5840">
                  <c:v>1198.7179269492599</c:v>
                </c:pt>
                <c:pt idx="5841">
                  <c:v>1198.81882691383</c:v>
                </c:pt>
                <c:pt idx="5842">
                  <c:v>1199.2683358639499</c:v>
                </c:pt>
                <c:pt idx="5843">
                  <c:v>1198.86923547834</c:v>
                </c:pt>
                <c:pt idx="5844">
                  <c:v>1199.3187444508101</c:v>
                </c:pt>
                <c:pt idx="5845">
                  <c:v>1199.3691803664001</c:v>
                </c:pt>
                <c:pt idx="5846">
                  <c:v>1199.31868945062</c:v>
                </c:pt>
                <c:pt idx="5847">
                  <c:v>1199.2177355363999</c:v>
                </c:pt>
                <c:pt idx="5848">
                  <c:v>1199.56631872803</c:v>
                </c:pt>
                <c:pt idx="5849">
                  <c:v>1198.21768117696</c:v>
                </c:pt>
                <c:pt idx="5850">
                  <c:v>1197.6671909019401</c:v>
                </c:pt>
                <c:pt idx="5851">
                  <c:v>1196.76808979362</c:v>
                </c:pt>
                <c:pt idx="5852">
                  <c:v>1196.71759951115</c:v>
                </c:pt>
                <c:pt idx="5853">
                  <c:v>1197.6166465282399</c:v>
                </c:pt>
                <c:pt idx="5854">
                  <c:v>1198.21754517406</c:v>
                </c:pt>
                <c:pt idx="5855">
                  <c:v>1198.86890630424</c:v>
                </c:pt>
                <c:pt idx="5856">
                  <c:v>1199.07072953135</c:v>
                </c:pt>
                <c:pt idx="5857">
                  <c:v>1199.12116411328</c:v>
                </c:pt>
                <c:pt idx="5858">
                  <c:v>1198.77252375335</c:v>
                </c:pt>
                <c:pt idx="5859">
                  <c:v>1198.4238828048101</c:v>
                </c:pt>
                <c:pt idx="5860">
                  <c:v>1198.4238539412599</c:v>
                </c:pt>
                <c:pt idx="5861">
                  <c:v>1197.1761371269799</c:v>
                </c:pt>
                <c:pt idx="5862">
                  <c:v>1197.0247205570299</c:v>
                </c:pt>
                <c:pt idx="5863">
                  <c:v>1196.0751537531601</c:v>
                </c:pt>
                <c:pt idx="5864">
                  <c:v>1196.3732755333201</c:v>
                </c:pt>
                <c:pt idx="5865">
                  <c:v>1195.92370898277</c:v>
                </c:pt>
                <c:pt idx="5866">
                  <c:v>1195.8732179552301</c:v>
                </c:pt>
                <c:pt idx="5867">
                  <c:v>1196.17134096473</c:v>
                </c:pt>
                <c:pt idx="5868">
                  <c:v>1195.7722366973801</c:v>
                </c:pt>
                <c:pt idx="5869">
                  <c:v>1196.6208223327999</c:v>
                </c:pt>
                <c:pt idx="5870">
                  <c:v>1197.07033230364</c:v>
                </c:pt>
                <c:pt idx="5871">
                  <c:v>1197.96938059479</c:v>
                </c:pt>
                <c:pt idx="5872">
                  <c:v>1198.62073811144</c:v>
                </c:pt>
                <c:pt idx="5873">
                  <c:v>1200.8684013485899</c:v>
                </c:pt>
                <c:pt idx="5874">
                  <c:v>1200.1206819787601</c:v>
                </c:pt>
                <c:pt idx="5875">
                  <c:v>1200.0197306126399</c:v>
                </c:pt>
                <c:pt idx="5876">
                  <c:v>1199.0701642260001</c:v>
                </c:pt>
                <c:pt idx="5877">
                  <c:v>1198.12059762329</c:v>
                </c:pt>
                <c:pt idx="5878">
                  <c:v>1197.6205694749999</c:v>
                </c:pt>
                <c:pt idx="5879">
                  <c:v>1196.7214639782901</c:v>
                </c:pt>
                <c:pt idx="5880">
                  <c:v>1197.22143568099</c:v>
                </c:pt>
                <c:pt idx="5881">
                  <c:v>1198.27186843753</c:v>
                </c:pt>
                <c:pt idx="5882">
                  <c:v>1198.8223011195701</c:v>
                </c:pt>
                <c:pt idx="5883">
                  <c:v>1199.7213502004699</c:v>
                </c:pt>
                <c:pt idx="5884">
                  <c:v>1199.3222438991099</c:v>
                </c:pt>
                <c:pt idx="5885">
                  <c:v>1200.17083226144</c:v>
                </c:pt>
                <c:pt idx="5886">
                  <c:v>1199.4231086596801</c:v>
                </c:pt>
                <c:pt idx="5887">
                  <c:v>1200.72123628855</c:v>
                </c:pt>
                <c:pt idx="5888">
                  <c:v>1200.62489449233</c:v>
                </c:pt>
                <c:pt idx="5889">
                  <c:v>1200.4276296123901</c:v>
                </c:pt>
                <c:pt idx="5890">
                  <c:v>1200.4780602380599</c:v>
                </c:pt>
                <c:pt idx="5891">
                  <c:v>1200.17987257242</c:v>
                </c:pt>
                <c:pt idx="5892">
                  <c:v>1200.1293812394099</c:v>
                </c:pt>
                <c:pt idx="5893">
                  <c:v>1200.0284296572199</c:v>
                </c:pt>
                <c:pt idx="5894">
                  <c:v>1200.47793889791</c:v>
                </c:pt>
                <c:pt idx="5895">
                  <c:v>1201.67514628917</c:v>
                </c:pt>
                <c:pt idx="5896">
                  <c:v>1201.1751168072201</c:v>
                </c:pt>
                <c:pt idx="5897">
                  <c:v>1201.4227859452401</c:v>
                </c:pt>
                <c:pt idx="5898">
                  <c:v>1200.82183662802</c:v>
                </c:pt>
                <c:pt idx="5899">
                  <c:v>1199.8218079805399</c:v>
                </c:pt>
                <c:pt idx="5900">
                  <c:v>1200.0190187841699</c:v>
                </c:pt>
                <c:pt idx="5901">
                  <c:v>1199.0694508925101</c:v>
                </c:pt>
                <c:pt idx="5902">
                  <c:v>1199.81712296605</c:v>
                </c:pt>
                <c:pt idx="5903">
                  <c:v>1199.7666355669501</c:v>
                </c:pt>
                <c:pt idx="5904">
                  <c:v>1199.26660822332</c:v>
                </c:pt>
                <c:pt idx="5905">
                  <c:v>1198.86750049889</c:v>
                </c:pt>
                <c:pt idx="5906">
                  <c:v>1198.9179326444901</c:v>
                </c:pt>
                <c:pt idx="5907">
                  <c:v>1198.9683646410699</c:v>
                </c:pt>
                <c:pt idx="5908">
                  <c:v>1199.01879643649</c:v>
                </c:pt>
                <c:pt idx="5909">
                  <c:v>1198.61968762428</c:v>
                </c:pt>
                <c:pt idx="5910">
                  <c:v>1198.17011895776</c:v>
                </c:pt>
                <c:pt idx="5911">
                  <c:v>1197.6700906604499</c:v>
                </c:pt>
                <c:pt idx="5912">
                  <c:v>1197.77098122239</c:v>
                </c:pt>
                <c:pt idx="5913">
                  <c:v>1198.27095261216</c:v>
                </c:pt>
                <c:pt idx="5914">
                  <c:v>1198.2709241211401</c:v>
                </c:pt>
                <c:pt idx="5915">
                  <c:v>1199.1195179522001</c:v>
                </c:pt>
                <c:pt idx="5916">
                  <c:v>1199.22040811181</c:v>
                </c:pt>
                <c:pt idx="5917">
                  <c:v>1200.11946146935</c:v>
                </c:pt>
                <c:pt idx="5918">
                  <c:v>1200.5185152515801</c:v>
                </c:pt>
                <c:pt idx="5919">
                  <c:v>1200.46802831441</c:v>
                </c:pt>
                <c:pt idx="5920">
                  <c:v>1200.3166237175501</c:v>
                </c:pt>
                <c:pt idx="5921">
                  <c:v>1198.91751395911</c:v>
                </c:pt>
                <c:pt idx="5922">
                  <c:v>1198.4174862950999</c:v>
                </c:pt>
                <c:pt idx="5923">
                  <c:v>1197.9679173305601</c:v>
                </c:pt>
                <c:pt idx="5924">
                  <c:v>1197.1192655637899</c:v>
                </c:pt>
                <c:pt idx="5925">
                  <c:v>1197.51832016557</c:v>
                </c:pt>
                <c:pt idx="5926">
                  <c:v>1197.06875076145</c:v>
                </c:pt>
                <c:pt idx="5927">
                  <c:v>1197.0182642117099</c:v>
                </c:pt>
                <c:pt idx="5928">
                  <c:v>1196.96777781844</c:v>
                </c:pt>
                <c:pt idx="5929">
                  <c:v>1196.96775002033</c:v>
                </c:pt>
                <c:pt idx="5930">
                  <c:v>1198.66497220099</c:v>
                </c:pt>
                <c:pt idx="5931">
                  <c:v>1198.7658616229901</c:v>
                </c:pt>
                <c:pt idx="5932">
                  <c:v>1199.2658342719101</c:v>
                </c:pt>
                <c:pt idx="5933">
                  <c:v>1199.2658068835699</c:v>
                </c:pt>
                <c:pt idx="5934">
                  <c:v>1198.31623762101</c:v>
                </c:pt>
                <c:pt idx="5935">
                  <c:v>1197.71529405564</c:v>
                </c:pt>
                <c:pt idx="5936">
                  <c:v>1196.4170988053099</c:v>
                </c:pt>
                <c:pt idx="5937">
                  <c:v>1196.3666131421901</c:v>
                </c:pt>
                <c:pt idx="5938">
                  <c:v>1196.3161277025899</c:v>
                </c:pt>
                <c:pt idx="5939">
                  <c:v>1195.96747370809</c:v>
                </c:pt>
                <c:pt idx="5940">
                  <c:v>1197.2656148672099</c:v>
                </c:pt>
                <c:pt idx="5941">
                  <c:v>1196.56833367795</c:v>
                </c:pt>
                <c:pt idx="5942">
                  <c:v>1197.51784799248</c:v>
                </c:pt>
                <c:pt idx="5943">
                  <c:v>1198.1187352240099</c:v>
                </c:pt>
                <c:pt idx="5944">
                  <c:v>1197.8205370605001</c:v>
                </c:pt>
                <c:pt idx="5945">
                  <c:v>1198.21959350258</c:v>
                </c:pt>
                <c:pt idx="5946">
                  <c:v>1198.11865028739</c:v>
                </c:pt>
                <c:pt idx="5947">
                  <c:v>1198.0177074447299</c:v>
                </c:pt>
                <c:pt idx="5948">
                  <c:v>1198.41676495969</c:v>
                </c:pt>
                <c:pt idx="5949">
                  <c:v>1197.66902337223</c:v>
                </c:pt>
                <c:pt idx="5950">
                  <c:v>1198.46716640145</c:v>
                </c:pt>
                <c:pt idx="5951">
                  <c:v>1198.0680528283101</c:v>
                </c:pt>
                <c:pt idx="5952">
                  <c:v>1198.01756767184</c:v>
                </c:pt>
                <c:pt idx="5953">
                  <c:v>1197.5175397768601</c:v>
                </c:pt>
                <c:pt idx="5954">
                  <c:v>1197.46705488116</c:v>
                </c:pt>
                <c:pt idx="5955">
                  <c:v>1197.4165702238699</c:v>
                </c:pt>
                <c:pt idx="5956">
                  <c:v>1196.9165424704599</c:v>
                </c:pt>
                <c:pt idx="5957">
                  <c:v>1196.81560128927</c:v>
                </c:pt>
                <c:pt idx="5958">
                  <c:v>1197.26511716098</c:v>
                </c:pt>
                <c:pt idx="5959">
                  <c:v>1197.2650897651899</c:v>
                </c:pt>
                <c:pt idx="5960">
                  <c:v>1197.71460586786</c:v>
                </c:pt>
                <c:pt idx="5961">
                  <c:v>1198.2650351524401</c:v>
                </c:pt>
                <c:pt idx="5962">
                  <c:v>1198.7650077938999</c:v>
                </c:pt>
                <c:pt idx="5963">
                  <c:v>1199.66406763345</c:v>
                </c:pt>
                <c:pt idx="5964">
                  <c:v>1199.81540959328</c:v>
                </c:pt>
                <c:pt idx="5965">
                  <c:v>1200.7144694998899</c:v>
                </c:pt>
                <c:pt idx="5966">
                  <c:v>1200.3153547048601</c:v>
                </c:pt>
                <c:pt idx="5967">
                  <c:v>1200.66395871341</c:v>
                </c:pt>
                <c:pt idx="5968">
                  <c:v>1200.2143877297599</c:v>
                </c:pt>
                <c:pt idx="5969">
                  <c:v>1199.71436042339</c:v>
                </c:pt>
                <c:pt idx="5970">
                  <c:v>1199.3657013028901</c:v>
                </c:pt>
                <c:pt idx="5971">
                  <c:v>1200.5170415267301</c:v>
                </c:pt>
                <c:pt idx="5972">
                  <c:v>1200.81974887103</c:v>
                </c:pt>
                <c:pt idx="5973">
                  <c:v>1200.87017597258</c:v>
                </c:pt>
                <c:pt idx="5974">
                  <c:v>1199.72333758324</c:v>
                </c:pt>
                <c:pt idx="5975">
                  <c:v>1200.7737637013199</c:v>
                </c:pt>
                <c:pt idx="5976">
                  <c:v>1200.12692341208</c:v>
                </c:pt>
                <c:pt idx="5977">
                  <c:v>1200.42507045716</c:v>
                </c:pt>
                <c:pt idx="5978">
                  <c:v>1200.87458495796</c:v>
                </c:pt>
                <c:pt idx="5979">
                  <c:v>1201.07637678832</c:v>
                </c:pt>
                <c:pt idx="5980">
                  <c:v>1201.6268017441</c:v>
                </c:pt>
                <c:pt idx="5981">
                  <c:v>1202.57631581277</c:v>
                </c:pt>
                <c:pt idx="5982">
                  <c:v>1203.0762853696899</c:v>
                </c:pt>
                <c:pt idx="5983">
                  <c:v>1205.32397890836</c:v>
                </c:pt>
                <c:pt idx="5984">
                  <c:v>1202.97986584157</c:v>
                </c:pt>
                <c:pt idx="5985">
                  <c:v>1202.82846920937</c:v>
                </c:pt>
                <c:pt idx="5986">
                  <c:v>1202.828438133</c:v>
                </c:pt>
                <c:pt idx="5987">
                  <c:v>1202.82840704918</c:v>
                </c:pt>
                <c:pt idx="5988">
                  <c:v>1203.07610142976</c:v>
                </c:pt>
                <c:pt idx="5989">
                  <c:v>1202.0760710239399</c:v>
                </c:pt>
                <c:pt idx="5990">
                  <c:v>1201.47513094544</c:v>
                </c:pt>
                <c:pt idx="5991">
                  <c:v>1201.32373664528</c:v>
                </c:pt>
                <c:pt idx="5992">
                  <c:v>1200.3741613999</c:v>
                </c:pt>
                <c:pt idx="5993">
                  <c:v>1199.32367685437</c:v>
                </c:pt>
                <c:pt idx="5994">
                  <c:v>1198.3741015568401</c:v>
                </c:pt>
                <c:pt idx="5995">
                  <c:v>1198.32361714542</c:v>
                </c:pt>
                <c:pt idx="5996">
                  <c:v>1198.77313286811</c:v>
                </c:pt>
                <c:pt idx="5997">
                  <c:v>1198.52537496388</c:v>
                </c:pt>
                <c:pt idx="5998">
                  <c:v>1199.17670750618</c:v>
                </c:pt>
                <c:pt idx="5999">
                  <c:v>1199.8280394896899</c:v>
                </c:pt>
                <c:pt idx="6000">
                  <c:v>1200.32800836861</c:v>
                </c:pt>
                <c:pt idx="6001">
                  <c:v>1201.22706911713</c:v>
                </c:pt>
                <c:pt idx="6002">
                  <c:v>1200.4793084785299</c:v>
                </c:pt>
                <c:pt idx="6003">
                  <c:v>1200.9288230985401</c:v>
                </c:pt>
                <c:pt idx="6004">
                  <c:v>1200.92879170179</c:v>
                </c:pt>
                <c:pt idx="6005">
                  <c:v>1200.8278526812801</c:v>
                </c:pt>
                <c:pt idx="6006">
                  <c:v>1200.7269139960399</c:v>
                </c:pt>
                <c:pt idx="6007">
                  <c:v>1200.22688322514</c:v>
                </c:pt>
                <c:pt idx="6008">
                  <c:v>1199.72685235739</c:v>
                </c:pt>
                <c:pt idx="6009">
                  <c:v>1199.1763679385199</c:v>
                </c:pt>
                <c:pt idx="6010">
                  <c:v>1198.7267907932401</c:v>
                </c:pt>
                <c:pt idx="6011">
                  <c:v>1198.77721346915</c:v>
                </c:pt>
                <c:pt idx="6012">
                  <c:v>1199.2267290949801</c:v>
                </c:pt>
                <c:pt idx="6013">
                  <c:v>1198.8276049718299</c:v>
                </c:pt>
                <c:pt idx="6014">
                  <c:v>1198.327573888</c:v>
                </c:pt>
                <c:pt idx="6015">
                  <c:v>1197.7770895659901</c:v>
                </c:pt>
                <c:pt idx="6016">
                  <c:v>1197.7266054823999</c:v>
                </c:pt>
                <c:pt idx="6017">
                  <c:v>1198.17612154782</c:v>
                </c:pt>
                <c:pt idx="6018">
                  <c:v>1198.2769969403701</c:v>
                </c:pt>
                <c:pt idx="6019">
                  <c:v>1199.2769660353699</c:v>
                </c:pt>
                <c:pt idx="6020">
                  <c:v>1200.22648210078</c:v>
                </c:pt>
                <c:pt idx="6021">
                  <c:v>1199.82735700905</c:v>
                </c:pt>
                <c:pt idx="6022">
                  <c:v>1200.27687314898</c:v>
                </c:pt>
                <c:pt idx="6023">
                  <c:v>1200.3777477070701</c:v>
                </c:pt>
                <c:pt idx="6024">
                  <c:v>1199.73088531196</c:v>
                </c:pt>
                <c:pt idx="6025">
                  <c:v>1200.2813058644499</c:v>
                </c:pt>
                <c:pt idx="6026">
                  <c:v>1200.33172618598</c:v>
                </c:pt>
                <c:pt idx="6027">
                  <c:v>1199.93259885162</c:v>
                </c:pt>
                <c:pt idx="6028">
                  <c:v>1200.68030412495</c:v>
                </c:pt>
                <c:pt idx="6029">
                  <c:v>1200.5793674215699</c:v>
                </c:pt>
                <c:pt idx="6030">
                  <c:v>1200.6297880858201</c:v>
                </c:pt>
                <c:pt idx="6031">
                  <c:v>1200.78111299127</c:v>
                </c:pt>
                <c:pt idx="6032">
                  <c:v>1199.9828894883401</c:v>
                </c:pt>
                <c:pt idx="6033">
                  <c:v>1199.9828568175401</c:v>
                </c:pt>
                <c:pt idx="6034">
                  <c:v>1200.03327614814</c:v>
                </c:pt>
                <c:pt idx="6035">
                  <c:v>1200.2855033651001</c:v>
                </c:pt>
                <c:pt idx="6036">
                  <c:v>1201.23953723162</c:v>
                </c:pt>
                <c:pt idx="6037">
                  <c:v>1202.5422137007099</c:v>
                </c:pt>
                <c:pt idx="6038">
                  <c:v>1203.1935335993801</c:v>
                </c:pt>
                <c:pt idx="6039">
                  <c:v>1202.79440120608</c:v>
                </c:pt>
                <c:pt idx="6040">
                  <c:v>1202.84481681138</c:v>
                </c:pt>
                <c:pt idx="6041">
                  <c:v>1203.34478054941</c:v>
                </c:pt>
                <c:pt idx="6042">
                  <c:v>1203.69338975102</c:v>
                </c:pt>
                <c:pt idx="6043">
                  <c:v>1203.5419995188699</c:v>
                </c:pt>
                <c:pt idx="6044">
                  <c:v>1202.5419640913599</c:v>
                </c:pt>
                <c:pt idx="6045">
                  <c:v>1201.69328272343</c:v>
                </c:pt>
                <c:pt idx="6046">
                  <c:v>1202.1932469010401</c:v>
                </c:pt>
                <c:pt idx="6047">
                  <c:v>1201.84456462413</c:v>
                </c:pt>
                <c:pt idx="6048">
                  <c:v>1202.3445284366601</c:v>
                </c:pt>
                <c:pt idx="6049">
                  <c:v>1202.44539427012</c:v>
                </c:pt>
                <c:pt idx="6050">
                  <c:v>1201.8949067741601</c:v>
                </c:pt>
                <c:pt idx="6051">
                  <c:v>1201.19306672364</c:v>
                </c:pt>
                <c:pt idx="6052">
                  <c:v>1200.8903257325301</c:v>
                </c:pt>
                <c:pt idx="6053">
                  <c:v>1200.2893891558101</c:v>
                </c:pt>
                <c:pt idx="6054">
                  <c:v>1200.53710070997</c:v>
                </c:pt>
                <c:pt idx="6055">
                  <c:v>1200.83526399732</c:v>
                </c:pt>
                <c:pt idx="6056">
                  <c:v>1201.6334279775599</c:v>
                </c:pt>
                <c:pt idx="6057">
                  <c:v>1201.53249377012</c:v>
                </c:pt>
                <c:pt idx="6058">
                  <c:v>1201.72975810617</c:v>
                </c:pt>
                <c:pt idx="6059">
                  <c:v>1200.88107730448</c:v>
                </c:pt>
                <c:pt idx="6060">
                  <c:v>1200.98194557428</c:v>
                </c:pt>
                <c:pt idx="6061">
                  <c:v>1200.7341643124801</c:v>
                </c:pt>
                <c:pt idx="6062">
                  <c:v>1201.28458116204</c:v>
                </c:pt>
                <c:pt idx="6063">
                  <c:v>1200.4863482937201</c:v>
                </c:pt>
                <c:pt idx="6064">
                  <c:v>1200.43586420268</c:v>
                </c:pt>
                <c:pt idx="6065">
                  <c:v>1200.43583034724</c:v>
                </c:pt>
                <c:pt idx="6066">
                  <c:v>1200.88534656912</c:v>
                </c:pt>
                <c:pt idx="6067">
                  <c:v>1200.8853128030901</c:v>
                </c:pt>
                <c:pt idx="6068">
                  <c:v>1200.38527906686</c:v>
                </c:pt>
                <c:pt idx="6069">
                  <c:v>1200.28434582055</c:v>
                </c:pt>
                <c:pt idx="6070">
                  <c:v>1199.38521175086</c:v>
                </c:pt>
                <c:pt idx="6071">
                  <c:v>1198.9356276840001</c:v>
                </c:pt>
                <c:pt idx="6072">
                  <c:v>1198.9355938211099</c:v>
                </c:pt>
                <c:pt idx="6073">
                  <c:v>1199.3346609473199</c:v>
                </c:pt>
                <c:pt idx="6074">
                  <c:v>1198.8850767761501</c:v>
                </c:pt>
                <c:pt idx="6075">
                  <c:v>1197.98594181985</c:v>
                </c:pt>
                <c:pt idx="6076">
                  <c:v>1198.3850092366299</c:v>
                </c:pt>
                <c:pt idx="6077">
                  <c:v>1198.48587398976</c:v>
                </c:pt>
                <c:pt idx="6078">
                  <c:v>1198.8344923853899</c:v>
                </c:pt>
                <c:pt idx="6079">
                  <c:v>1197.3849079161901</c:v>
                </c:pt>
                <c:pt idx="6080">
                  <c:v>1196.8848742693699</c:v>
                </c:pt>
                <c:pt idx="6081">
                  <c:v>1196.8343914821701</c:v>
                </c:pt>
                <c:pt idx="6082">
                  <c:v>1196.83435796201</c:v>
                </c:pt>
                <c:pt idx="6083">
                  <c:v>1198.18297774345</c:v>
                </c:pt>
                <c:pt idx="6084">
                  <c:v>1198.2838421389499</c:v>
                </c:pt>
                <c:pt idx="6085">
                  <c:v>1198.23335988075</c:v>
                </c:pt>
                <c:pt idx="6086">
                  <c:v>1197.7333265692</c:v>
                </c:pt>
                <c:pt idx="6087">
                  <c:v>1198.08194738626</c:v>
                </c:pt>
                <c:pt idx="6088">
                  <c:v>1197.6323629915701</c:v>
                </c:pt>
                <c:pt idx="6089">
                  <c:v>1197.2332268580799</c:v>
                </c:pt>
                <c:pt idx="6090">
                  <c:v>1197.58184825629</c:v>
                </c:pt>
                <c:pt idx="6091">
                  <c:v>1196.68271200359</c:v>
                </c:pt>
                <c:pt idx="6092">
                  <c:v>1196.2331270873501</c:v>
                </c:pt>
                <c:pt idx="6093">
                  <c:v>1196.28354199976</c:v>
                </c:pt>
                <c:pt idx="6094">
                  <c:v>1196.3339566811901</c:v>
                </c:pt>
                <c:pt idx="6095">
                  <c:v>1195.8843711465599</c:v>
                </c:pt>
                <c:pt idx="6096">
                  <c:v>1195.48523350805</c:v>
                </c:pt>
                <c:pt idx="6097">
                  <c:v>1195.5356475040301</c:v>
                </c:pt>
                <c:pt idx="6098">
                  <c:v>1195.18695709854</c:v>
                </c:pt>
                <c:pt idx="6099">
                  <c:v>1195.43916184455</c:v>
                </c:pt>
                <c:pt idx="6100">
                  <c:v>1196.0904699415</c:v>
                </c:pt>
                <c:pt idx="6101">
                  <c:v>1196.59043437988</c:v>
                </c:pt>
                <c:pt idx="6102">
                  <c:v>1196.64084643871</c:v>
                </c:pt>
                <c:pt idx="6103">
                  <c:v>1198.03991568834</c:v>
                </c:pt>
                <c:pt idx="6104">
                  <c:v>1199.0903277099101</c:v>
                </c:pt>
                <c:pt idx="6105">
                  <c:v>1199.98939726502</c:v>
                </c:pt>
                <c:pt idx="6106">
                  <c:v>1200.3380197808101</c:v>
                </c:pt>
                <c:pt idx="6107">
                  <c:v>1199.7875376120201</c:v>
                </c:pt>
                <c:pt idx="6108">
                  <c:v>1199.63616109639</c:v>
                </c:pt>
                <c:pt idx="6109">
                  <c:v>1199.48478522152</c:v>
                </c:pt>
                <c:pt idx="6110">
                  <c:v>1199.0351983606799</c:v>
                </c:pt>
                <c:pt idx="6111">
                  <c:v>1199.0351642519199</c:v>
                </c:pt>
                <c:pt idx="6112">
                  <c:v>1198.98468312621</c:v>
                </c:pt>
                <c:pt idx="6113">
                  <c:v>1198.53509607911</c:v>
                </c:pt>
                <c:pt idx="6114">
                  <c:v>1198.08550879359</c:v>
                </c:pt>
                <c:pt idx="6115">
                  <c:v>1198.88368743658</c:v>
                </c:pt>
                <c:pt idx="6116">
                  <c:v>1198.8836536556501</c:v>
                </c:pt>
                <c:pt idx="6117">
                  <c:v>1198.9340666607</c:v>
                </c:pt>
                <c:pt idx="6118">
                  <c:v>1199.4340327382099</c:v>
                </c:pt>
                <c:pt idx="6119">
                  <c:v>1198.98444543034</c:v>
                </c:pt>
                <c:pt idx="6120">
                  <c:v>1198.58530441672</c:v>
                </c:pt>
                <c:pt idx="6121">
                  <c:v>1199.98437740654</c:v>
                </c:pt>
                <c:pt idx="6122">
                  <c:v>1200.5852360650899</c:v>
                </c:pt>
                <c:pt idx="6123">
                  <c:v>1200.63568378985</c:v>
                </c:pt>
                <c:pt idx="6124">
                  <c:v>1201.1918805837599</c:v>
                </c:pt>
                <c:pt idx="6125">
                  <c:v>1202.14141801745</c:v>
                </c:pt>
                <c:pt idx="6126">
                  <c:v>1202.69184141606</c:v>
                </c:pt>
                <c:pt idx="6127">
                  <c:v>1202.6918228268601</c:v>
                </c:pt>
                <c:pt idx="6128">
                  <c:v>1200.72747529298</c:v>
                </c:pt>
                <c:pt idx="6129">
                  <c:v>1201.1354697346701</c:v>
                </c:pt>
                <c:pt idx="6130">
                  <c:v>1201.93365187943</c:v>
                </c:pt>
                <c:pt idx="6131">
                  <c:v>1201.1354010477701</c:v>
                </c:pt>
                <c:pt idx="6132">
                  <c:v>1201.5908040255299</c:v>
                </c:pt>
                <c:pt idx="6133">
                  <c:v>1201.6916596368001</c:v>
                </c:pt>
                <c:pt idx="6134">
                  <c:v>1201.39341937006</c:v>
                </c:pt>
                <c:pt idx="6135">
                  <c:v>1202.2925050184101</c:v>
                </c:pt>
                <c:pt idx="6136">
                  <c:v>1202.0951551943999</c:v>
                </c:pt>
                <c:pt idx="6137">
                  <c:v>1201.74646791071</c:v>
                </c:pt>
                <c:pt idx="6138">
                  <c:v>1202.0951076895001</c:v>
                </c:pt>
                <c:pt idx="6139">
                  <c:v>1200.79686547816</c:v>
                </c:pt>
                <c:pt idx="6140">
                  <c:v>1201.19590073824</c:v>
                </c:pt>
                <c:pt idx="6141">
                  <c:v>1200.4793202876999</c:v>
                </c:pt>
                <c:pt idx="6142">
                  <c:v>1200.1395265162</c:v>
                </c:pt>
                <c:pt idx="6143">
                  <c:v>1201.3368201404801</c:v>
                </c:pt>
                <c:pt idx="6144">
                  <c:v>1201.2863401621601</c:v>
                </c:pt>
                <c:pt idx="6145">
                  <c:v>1200.83675040305</c:v>
                </c:pt>
                <c:pt idx="6146">
                  <c:v>1200.9376053661099</c:v>
                </c:pt>
                <c:pt idx="6147">
                  <c:v>1201.4880150332999</c:v>
                </c:pt>
                <c:pt idx="6148">
                  <c:v>1201.6393141374001</c:v>
                </c:pt>
                <c:pt idx="6149">
                  <c:v>1201.3915020301899</c:v>
                </c:pt>
                <c:pt idx="6150">
                  <c:v>1201.39146562666</c:v>
                </c:pt>
                <c:pt idx="6151">
                  <c:v>1200.8409846648599</c:v>
                </c:pt>
                <c:pt idx="6152">
                  <c:v>1200.3913930430999</c:v>
                </c:pt>
                <c:pt idx="6153">
                  <c:v>1200.74002327025</c:v>
                </c:pt>
                <c:pt idx="6154">
                  <c:v>1200.6895429715501</c:v>
                </c:pt>
                <c:pt idx="6155">
                  <c:v>1200.34084011614</c:v>
                </c:pt>
                <c:pt idx="6156">
                  <c:v>1199.99213666469</c:v>
                </c:pt>
                <c:pt idx="6157">
                  <c:v>1199.94165577739</c:v>
                </c:pt>
                <c:pt idx="6158">
                  <c:v>1199.3911751881201</c:v>
                </c:pt>
                <c:pt idx="6159">
                  <c:v>1198.5424710437701</c:v>
                </c:pt>
                <c:pt idx="6160">
                  <c:v>1198.5424342751501</c:v>
                </c:pt>
                <c:pt idx="6161">
                  <c:v>1198.5423975214401</c:v>
                </c:pt>
                <c:pt idx="6162">
                  <c:v>1198.19369231164</c:v>
                </c:pt>
                <c:pt idx="6163">
                  <c:v>1198.6936551481499</c:v>
                </c:pt>
                <c:pt idx="6164">
                  <c:v>1199.1431742608499</c:v>
                </c:pt>
                <c:pt idx="6165">
                  <c:v>1199.5926936119799</c:v>
                </c:pt>
                <c:pt idx="6166">
                  <c:v>1199.19354384392</c:v>
                </c:pt>
                <c:pt idx="6167">
                  <c:v>1199.1430631652499</c:v>
                </c:pt>
                <c:pt idx="6168">
                  <c:v>1198.69346956909</c:v>
                </c:pt>
                <c:pt idx="6169">
                  <c:v>1199.04210229963</c:v>
                </c:pt>
                <c:pt idx="6170">
                  <c:v>1197.7942820712899</c:v>
                </c:pt>
                <c:pt idx="6171">
                  <c:v>1197.29424462467</c:v>
                </c:pt>
                <c:pt idx="6172">
                  <c:v>1197.64287769049</c:v>
                </c:pt>
                <c:pt idx="6173">
                  <c:v>1197.5923975482599</c:v>
                </c:pt>
                <c:pt idx="6174">
                  <c:v>1197.19324675947</c:v>
                </c:pt>
                <c:pt idx="6175">
                  <c:v>1197.64264261723</c:v>
                </c:pt>
                <c:pt idx="6176">
                  <c:v>1198.19934689254</c:v>
                </c:pt>
                <c:pt idx="6177">
                  <c:v>1198.59841563553</c:v>
                </c:pt>
                <c:pt idx="6178">
                  <c:v>1198.1992765217999</c:v>
                </c:pt>
                <c:pt idx="6179">
                  <c:v>1198.1488087847799</c:v>
                </c:pt>
                <c:pt idx="6180">
                  <c:v>1197.6992266401601</c:v>
                </c:pt>
                <c:pt idx="6181">
                  <c:v>1198.54787374288</c:v>
                </c:pt>
                <c:pt idx="6182">
                  <c:v>1199.0478490963601</c:v>
                </c:pt>
                <c:pt idx="6183">
                  <c:v>1199.4973819255799</c:v>
                </c:pt>
                <c:pt idx="6184">
                  <c:v>1200.3460299819701</c:v>
                </c:pt>
                <c:pt idx="6185">
                  <c:v>1200.3964481949799</c:v>
                </c:pt>
                <c:pt idx="6186">
                  <c:v>1200.74509675801</c:v>
                </c:pt>
                <c:pt idx="6187">
                  <c:v>1199.8963732048901</c:v>
                </c:pt>
                <c:pt idx="6188">
                  <c:v>1199.4531687721601</c:v>
                </c:pt>
                <c:pt idx="6189">
                  <c:v>1199.9025750383701</c:v>
                </c:pt>
                <c:pt idx="6190">
                  <c:v>1201.09990724921</c:v>
                </c:pt>
                <c:pt idx="6191">
                  <c:v>1200.7007774040101</c:v>
                </c:pt>
                <c:pt idx="6192">
                  <c:v>1201.09987884015</c:v>
                </c:pt>
                <c:pt idx="6193">
                  <c:v>1200.65030674636</c:v>
                </c:pt>
                <c:pt idx="6194">
                  <c:v>1201.09985046834</c:v>
                </c:pt>
                <c:pt idx="6195">
                  <c:v>1201.0998362973301</c:v>
                </c:pt>
                <c:pt idx="6196">
                  <c:v>1201.0493801832199</c:v>
                </c:pt>
                <c:pt idx="6197">
                  <c:v>1201.54936612397</c:v>
                </c:pt>
                <c:pt idx="6198">
                  <c:v>1201.5493520125699</c:v>
                </c:pt>
                <c:pt idx="6199">
                  <c:v>1200.9484542831799</c:v>
                </c:pt>
                <c:pt idx="6200">
                  <c:v>1200.8475659266101</c:v>
                </c:pt>
                <c:pt idx="6201">
                  <c:v>1203.1633702442</c:v>
                </c:pt>
                <c:pt idx="6202">
                  <c:v>1201.3412535786599</c:v>
                </c:pt>
                <c:pt idx="6203">
                  <c:v>1202.24476322532</c:v>
                </c:pt>
                <c:pt idx="6204">
                  <c:v>1201.7447392046499</c:v>
                </c:pt>
                <c:pt idx="6205">
                  <c:v>1201.2447152659299</c:v>
                </c:pt>
                <c:pt idx="6206">
                  <c:v>1201.7446912825101</c:v>
                </c:pt>
                <c:pt idx="6207">
                  <c:v>1201.3959915041901</c:v>
                </c:pt>
                <c:pt idx="6208">
                  <c:v>1200.54729119688</c:v>
                </c:pt>
                <c:pt idx="6209">
                  <c:v>1200.8455014154299</c:v>
                </c:pt>
                <c:pt idx="6210">
                  <c:v>1200.6941535174799</c:v>
                </c:pt>
                <c:pt idx="6211">
                  <c:v>1201.0428061559801</c:v>
                </c:pt>
                <c:pt idx="6212">
                  <c:v>1200.24454706907</c:v>
                </c:pt>
                <c:pt idx="6213">
                  <c:v>1200.2445231080101</c:v>
                </c:pt>
                <c:pt idx="6214">
                  <c:v>1201.1436171084599</c:v>
                </c:pt>
                <c:pt idx="6215">
                  <c:v>1201.0931523367799</c:v>
                </c:pt>
                <c:pt idx="6216">
                  <c:v>1200.1435696035601</c:v>
                </c:pt>
                <c:pt idx="6217">
                  <c:v>1200.59310503304</c:v>
                </c:pt>
                <c:pt idx="6218">
                  <c:v>1201.4922043383101</c:v>
                </c:pt>
                <c:pt idx="6219">
                  <c:v>1201.73359876871</c:v>
                </c:pt>
                <c:pt idx="6220">
                  <c:v>1201.63269077986</c:v>
                </c:pt>
                <c:pt idx="6221">
                  <c:v>1201.5822158753899</c:v>
                </c:pt>
                <c:pt idx="6222">
                  <c:v>1201.58218157291</c:v>
                </c:pt>
                <c:pt idx="6223">
                  <c:v>1201.2334688231299</c:v>
                </c:pt>
                <c:pt idx="6224">
                  <c:v>1200.5865170285099</c:v>
                </c:pt>
                <c:pt idx="6225">
                  <c:v>1200.13692174107</c:v>
                </c:pt>
                <c:pt idx="6226">
                  <c:v>1199.68732638657</c:v>
                </c:pt>
                <c:pt idx="6227">
                  <c:v>1200.13675174117</c:v>
                </c:pt>
                <c:pt idx="6228">
                  <c:v>1200.09283103794</c:v>
                </c:pt>
                <c:pt idx="6229">
                  <c:v>1200.5423374250499</c:v>
                </c:pt>
                <c:pt idx="6230">
                  <c:v>1201.44143377244</c:v>
                </c:pt>
                <c:pt idx="6231">
                  <c:v>1201.49188040942</c:v>
                </c:pt>
                <c:pt idx="6232">
                  <c:v>1201.3340192586199</c:v>
                </c:pt>
                <c:pt idx="6233">
                  <c:v>1201.03578609228</c:v>
                </c:pt>
                <c:pt idx="6234">
                  <c:v>1200.33838942647</c:v>
                </c:pt>
                <c:pt idx="6235">
                  <c:v>1200.28791346401</c:v>
                </c:pt>
                <c:pt idx="6236">
                  <c:v>1199.7374376878099</c:v>
                </c:pt>
                <c:pt idx="6237">
                  <c:v>1199.63652256876</c:v>
                </c:pt>
                <c:pt idx="6238">
                  <c:v>1198.78780547529</c:v>
                </c:pt>
                <c:pt idx="6239">
                  <c:v>1198.83820889145</c:v>
                </c:pt>
                <c:pt idx="6240">
                  <c:v>1199.28773322701</c:v>
                </c:pt>
                <c:pt idx="6241">
                  <c:v>1198.3381364270999</c:v>
                </c:pt>
                <c:pt idx="6242">
                  <c:v>1198.2372217178299</c:v>
                </c:pt>
                <c:pt idx="6243">
                  <c:v>1198.2876249849801</c:v>
                </c:pt>
                <c:pt idx="6244">
                  <c:v>1198.3381046652801</c:v>
                </c:pt>
                <c:pt idx="6245">
                  <c:v>1197.2940418124199</c:v>
                </c:pt>
                <c:pt idx="6246">
                  <c:v>1196.49581737071</c:v>
                </c:pt>
                <c:pt idx="6247">
                  <c:v>1196.7940369248399</c:v>
                </c:pt>
                <c:pt idx="6248">
                  <c:v>1195.8444517701901</c:v>
                </c:pt>
                <c:pt idx="6249">
                  <c:v>1196.29398875684</c:v>
                </c:pt>
                <c:pt idx="6250">
                  <c:v>1196.2939645946001</c:v>
                </c:pt>
                <c:pt idx="6251">
                  <c:v>1196.6930630654099</c:v>
                </c:pt>
                <c:pt idx="6252">
                  <c:v>1197.1930391639501</c:v>
                </c:pt>
                <c:pt idx="6253">
                  <c:v>1197.64257667214</c:v>
                </c:pt>
                <c:pt idx="6254">
                  <c:v>1198.0920913815501</c:v>
                </c:pt>
                <c:pt idx="6255">
                  <c:v>1198.23685383052</c:v>
                </c:pt>
                <c:pt idx="6256">
                  <c:v>1198.1863468587401</c:v>
                </c:pt>
                <c:pt idx="6257">
                  <c:v>1197.6358726173601</c:v>
                </c:pt>
                <c:pt idx="6258">
                  <c:v>1197.98452199996</c:v>
                </c:pt>
                <c:pt idx="6259">
                  <c:v>1198.8331719338901</c:v>
                </c:pt>
                <c:pt idx="6260">
                  <c:v>1198.5348898321399</c:v>
                </c:pt>
                <c:pt idx="6261">
                  <c:v>1199.03485439718</c:v>
                </c:pt>
                <c:pt idx="6262">
                  <c:v>1198.5852569937699</c:v>
                </c:pt>
                <c:pt idx="6263">
                  <c:v>1198.53478348255</c:v>
                </c:pt>
                <c:pt idx="6264">
                  <c:v>1198.0851859524801</c:v>
                </c:pt>
                <c:pt idx="6265">
                  <c:v>1198.0347290039099</c:v>
                </c:pt>
                <c:pt idx="6266">
                  <c:v>1196.6705344915399</c:v>
                </c:pt>
                <c:pt idx="6267">
                  <c:v>1198.1969981044499</c:v>
                </c:pt>
                <c:pt idx="6268">
                  <c:v>1198.29347168654</c:v>
                </c:pt>
                <c:pt idx="6269">
                  <c:v>1198.29342524707</c:v>
                </c:pt>
                <c:pt idx="6270">
                  <c:v>1196.9756909385301</c:v>
                </c:pt>
                <c:pt idx="6271">
                  <c:v>1198.1027106940701</c:v>
                </c:pt>
                <c:pt idx="6272">
                  <c:v>1198.1026956439</c:v>
                </c:pt>
                <c:pt idx="6273">
                  <c:v>1198.05224318057</c:v>
                </c:pt>
                <c:pt idx="6274">
                  <c:v>1198.05222824216</c:v>
                </c:pt>
                <c:pt idx="6275">
                  <c:v>1198.0017759278401</c:v>
                </c:pt>
                <c:pt idx="6276">
                  <c:v>1198.45132376999</c:v>
                </c:pt>
                <c:pt idx="6277">
                  <c:v>1198.60262088478</c:v>
                </c:pt>
                <c:pt idx="6278">
                  <c:v>1198.6026058197001</c:v>
                </c:pt>
                <c:pt idx="6279">
                  <c:v>1198.6025908440399</c:v>
                </c:pt>
                <c:pt idx="6280">
                  <c:v>1199.4512643218</c:v>
                </c:pt>
                <c:pt idx="6281">
                  <c:v>1199.00168666989</c:v>
                </c:pt>
                <c:pt idx="6282">
                  <c:v>1199.2999235391601</c:v>
                </c:pt>
                <c:pt idx="6283">
                  <c:v>1198.4512201249599</c:v>
                </c:pt>
                <c:pt idx="6284">
                  <c:v>1198.45120538026</c:v>
                </c:pt>
                <c:pt idx="6285">
                  <c:v>1199.19900587201</c:v>
                </c:pt>
                <c:pt idx="6286">
                  <c:v>1198.35030226409</c:v>
                </c:pt>
                <c:pt idx="6287">
                  <c:v>1197.85028763115</c:v>
                </c:pt>
                <c:pt idx="6288">
                  <c:v>1197.6989626064901</c:v>
                </c:pt>
                <c:pt idx="6289">
                  <c:v>1197.24938505143</c:v>
                </c:pt>
                <c:pt idx="6290">
                  <c:v>1196.9971868917301</c:v>
                </c:pt>
                <c:pt idx="6291">
                  <c:v>1195.9467381536999</c:v>
                </c:pt>
                <c:pt idx="6292">
                  <c:v>1198.1111207976901</c:v>
                </c:pt>
                <c:pt idx="6293">
                  <c:v>1196.3390574902301</c:v>
                </c:pt>
                <c:pt idx="6294">
                  <c:v>1196.44427260011</c:v>
                </c:pt>
                <c:pt idx="6295">
                  <c:v>1195.8938117697801</c:v>
                </c:pt>
                <c:pt idx="6296">
                  <c:v>1196.74247816205</c:v>
                </c:pt>
                <c:pt idx="6297">
                  <c:v>1197.6920178309099</c:v>
                </c:pt>
                <c:pt idx="6298">
                  <c:v>1197.4441755563</c:v>
                </c:pt>
                <c:pt idx="6299">
                  <c:v>1197.0954599157001</c:v>
                </c:pt>
                <c:pt idx="6300">
                  <c:v>1198.44412659109</c:v>
                </c:pt>
                <c:pt idx="6301">
                  <c:v>1199.0449744314001</c:v>
                </c:pt>
                <c:pt idx="6302">
                  <c:v>1198.99451366067</c:v>
                </c:pt>
                <c:pt idx="6303">
                  <c:v>1198.4944891631601</c:v>
                </c:pt>
                <c:pt idx="6304">
                  <c:v>1198.94402867556</c:v>
                </c:pt>
                <c:pt idx="6305">
                  <c:v>1198.5953120440199</c:v>
                </c:pt>
                <c:pt idx="6306">
                  <c:v>1198.74659498036</c:v>
                </c:pt>
                <c:pt idx="6307">
                  <c:v>1198.4987489953601</c:v>
                </c:pt>
                <c:pt idx="6308">
                  <c:v>1198.5995949283199</c:v>
                </c:pt>
                <c:pt idx="6309">
                  <c:v>1199.15000474453</c:v>
                </c:pt>
                <c:pt idx="6310">
                  <c:v>1199.6499787569001</c:v>
                </c:pt>
                <c:pt idx="6311">
                  <c:v>1199.30125956237</c:v>
                </c:pt>
                <c:pt idx="6312">
                  <c:v>1198.90210434049</c:v>
                </c:pt>
                <c:pt idx="6313">
                  <c:v>1198.4525132477299</c:v>
                </c:pt>
                <c:pt idx="6314">
                  <c:v>1197.9524865895501</c:v>
                </c:pt>
                <c:pt idx="6315">
                  <c:v>1197.55333068967</c:v>
                </c:pt>
                <c:pt idx="6316">
                  <c:v>1198.10373914242</c:v>
                </c:pt>
                <c:pt idx="6317">
                  <c:v>1197.7550178244701</c:v>
                </c:pt>
                <c:pt idx="6318">
                  <c:v>1197.3054256886201</c:v>
                </c:pt>
                <c:pt idx="6319">
                  <c:v>1197.7045279741301</c:v>
                </c:pt>
                <c:pt idx="6320">
                  <c:v>1198.95232535899</c:v>
                </c:pt>
                <c:pt idx="6321">
                  <c:v>1199.3514285981701</c:v>
                </c:pt>
                <c:pt idx="6322">
                  <c:v>1199.6496623083899</c:v>
                </c:pt>
                <c:pt idx="6323">
                  <c:v>1199.25050616264</c:v>
                </c:pt>
                <c:pt idx="6324">
                  <c:v>1200.2504800111101</c:v>
                </c:pt>
                <c:pt idx="6325">
                  <c:v>1200.4017581343701</c:v>
                </c:pt>
                <c:pt idx="6326">
                  <c:v>1200.4521663412499</c:v>
                </c:pt>
                <c:pt idx="6327">
                  <c:v>1201.00257439911</c:v>
                </c:pt>
                <c:pt idx="6328">
                  <c:v>1201.4521129280299</c:v>
                </c:pt>
                <c:pt idx="6329">
                  <c:v>1201.85121716559</c:v>
                </c:pt>
                <c:pt idx="6330">
                  <c:v>1201.90162371099</c:v>
                </c:pt>
                <c:pt idx="6331">
                  <c:v>1201.58815420419</c:v>
                </c:pt>
                <c:pt idx="6332">
                  <c:v>1203.4546941220799</c:v>
                </c:pt>
                <c:pt idx="6333">
                  <c:v>1202.45464219153</c:v>
                </c:pt>
                <c:pt idx="6334">
                  <c:v>1202.5554952472401</c:v>
                </c:pt>
                <c:pt idx="6335">
                  <c:v>1203.0554553270299</c:v>
                </c:pt>
                <c:pt idx="6336">
                  <c:v>1203.1998044550401</c:v>
                </c:pt>
                <c:pt idx="6337">
                  <c:v>1203.6492955312101</c:v>
                </c:pt>
                <c:pt idx="6338">
                  <c:v>1202.80057185143</c:v>
                </c:pt>
                <c:pt idx="6339">
                  <c:v>1202.2501114755901</c:v>
                </c:pt>
                <c:pt idx="6340">
                  <c:v>1202.6492173224699</c:v>
                </c:pt>
                <c:pt idx="6341">
                  <c:v>1202.4013610556699</c:v>
                </c:pt>
                <c:pt idx="6342">
                  <c:v>1202.5526361316399</c:v>
                </c:pt>
                <c:pt idx="6343">
                  <c:v>1202.2039233073599</c:v>
                </c:pt>
                <c:pt idx="6344">
                  <c:v>1199.7412022799299</c:v>
                </c:pt>
                <c:pt idx="6345">
                  <c:v>1202.01352206618</c:v>
                </c:pt>
                <c:pt idx="6346">
                  <c:v>1200.90830057114</c:v>
                </c:pt>
                <c:pt idx="6347">
                  <c:v>1200.5091514140399</c:v>
                </c:pt>
                <c:pt idx="6348">
                  <c:v>1201.30740045011</c:v>
                </c:pt>
                <c:pt idx="6349">
                  <c:v>1201.45868489891</c:v>
                </c:pt>
                <c:pt idx="6350">
                  <c:v>1201.7108358293799</c:v>
                </c:pt>
                <c:pt idx="6351">
                  <c:v>1201.76125229895</c:v>
                </c:pt>
                <c:pt idx="6352">
                  <c:v>1200.46296881884</c:v>
                </c:pt>
                <c:pt idx="6353">
                  <c:v>1200.4125180617</c:v>
                </c:pt>
                <c:pt idx="6354">
                  <c:v>1200.5133673325199</c:v>
                </c:pt>
                <c:pt idx="6355">
                  <c:v>1201.7107502073</c:v>
                </c:pt>
                <c:pt idx="6356">
                  <c:v>1201.10986677557</c:v>
                </c:pt>
                <c:pt idx="6357">
                  <c:v>1200.21071638167</c:v>
                </c:pt>
                <c:pt idx="6358">
                  <c:v>1200.2106993868899</c:v>
                </c:pt>
                <c:pt idx="6359">
                  <c:v>1199.9585169479301</c:v>
                </c:pt>
                <c:pt idx="6360">
                  <c:v>1198.90806743503</c:v>
                </c:pt>
                <c:pt idx="6361">
                  <c:v>1198.5089170113199</c:v>
                </c:pt>
                <c:pt idx="6362">
                  <c:v>1198.05933331698</c:v>
                </c:pt>
                <c:pt idx="6363">
                  <c:v>1197.5593166276799</c:v>
                </c:pt>
                <c:pt idx="6364">
                  <c:v>1198.1097328513899</c:v>
                </c:pt>
                <c:pt idx="6365">
                  <c:v>1198.2610144764201</c:v>
                </c:pt>
                <c:pt idx="6366">
                  <c:v>1198.21056461334</c:v>
                </c:pt>
                <c:pt idx="6367">
                  <c:v>1198.6096822172401</c:v>
                </c:pt>
                <c:pt idx="6368">
                  <c:v>1198.3618288412699</c:v>
                </c:pt>
                <c:pt idx="6369">
                  <c:v>1198.41224417835</c:v>
                </c:pt>
                <c:pt idx="6370">
                  <c:v>1198.6600639000501</c:v>
                </c:pt>
                <c:pt idx="6371">
                  <c:v>1198.2609121650501</c:v>
                </c:pt>
                <c:pt idx="6372">
                  <c:v>1198.3113275542901</c:v>
                </c:pt>
                <c:pt idx="6373">
                  <c:v>1197.3113103583501</c:v>
                </c:pt>
                <c:pt idx="6374">
                  <c:v>1197.1599960476201</c:v>
                </c:pt>
                <c:pt idx="6375">
                  <c:v>1198.00868211687</c:v>
                </c:pt>
                <c:pt idx="6376">
                  <c:v>1198.0086654797201</c:v>
                </c:pt>
                <c:pt idx="6377">
                  <c:v>1197.5086488649199</c:v>
                </c:pt>
                <c:pt idx="6378">
                  <c:v>1198.25647120178</c:v>
                </c:pt>
                <c:pt idx="6379">
                  <c:v>1197.8068872019601</c:v>
                </c:pt>
                <c:pt idx="6380">
                  <c:v>1197.40773522109</c:v>
                </c:pt>
                <c:pt idx="6381">
                  <c:v>1197.9581508860001</c:v>
                </c:pt>
                <c:pt idx="6382">
                  <c:v>1197.5128868520301</c:v>
                </c:pt>
                <c:pt idx="6383">
                  <c:v>1197.7650292143201</c:v>
                </c:pt>
                <c:pt idx="6384">
                  <c:v>1198.5632834211001</c:v>
                </c:pt>
                <c:pt idx="6385">
                  <c:v>1198.0632658004799</c:v>
                </c:pt>
                <c:pt idx="6386">
                  <c:v>1197.4119526147799</c:v>
                </c:pt>
                <c:pt idx="6387">
                  <c:v>1196.8110716939</c:v>
                </c:pt>
                <c:pt idx="6388">
                  <c:v>1197.05889572203</c:v>
                </c:pt>
                <c:pt idx="6389">
                  <c:v>1196.5588790327299</c:v>
                </c:pt>
                <c:pt idx="6390">
                  <c:v>1197.40756735951</c:v>
                </c:pt>
                <c:pt idx="6391">
                  <c:v>1197.3066876381599</c:v>
                </c:pt>
                <c:pt idx="6392">
                  <c:v>1197.10494508594</c:v>
                </c:pt>
                <c:pt idx="6393">
                  <c:v>1198.00406619161</c:v>
                </c:pt>
                <c:pt idx="6394">
                  <c:v>1198.2562079131601</c:v>
                </c:pt>
                <c:pt idx="6395">
                  <c:v>1198.8066231980899</c:v>
                </c:pt>
                <c:pt idx="6396">
                  <c:v>1198.0083325058199</c:v>
                </c:pt>
                <c:pt idx="6397">
                  <c:v>1197.3109040930899</c:v>
                </c:pt>
                <c:pt idx="6398">
                  <c:v>1197.41174950451</c:v>
                </c:pt>
                <c:pt idx="6399">
                  <c:v>1197.3108696490499</c:v>
                </c:pt>
                <c:pt idx="6400">
                  <c:v>1197.3108525350699</c:v>
                </c:pt>
                <c:pt idx="6401">
                  <c:v>1196.91169767827</c:v>
                </c:pt>
                <c:pt idx="6402">
                  <c:v>1197.60909358412</c:v>
                </c:pt>
                <c:pt idx="6403">
                  <c:v>1196.7099389508401</c:v>
                </c:pt>
                <c:pt idx="6404">
                  <c:v>1195.51250819862</c:v>
                </c:pt>
                <c:pt idx="6405">
                  <c:v>1195.1133526265601</c:v>
                </c:pt>
                <c:pt idx="6406">
                  <c:v>1194.2646277546901</c:v>
                </c:pt>
                <c:pt idx="6407">
                  <c:v>1194.2646097689901</c:v>
                </c:pt>
                <c:pt idx="6408">
                  <c:v>1194.1637300550899</c:v>
                </c:pt>
                <c:pt idx="6409">
                  <c:v>1193.6637122705599</c:v>
                </c:pt>
                <c:pt idx="6410">
                  <c:v>1194.41154070944</c:v>
                </c:pt>
                <c:pt idx="6411">
                  <c:v>1195.60893913358</c:v>
                </c:pt>
                <c:pt idx="6412">
                  <c:v>1194.4115062877499</c:v>
                </c:pt>
                <c:pt idx="6413">
                  <c:v>1195.15933588147</c:v>
                </c:pt>
                <c:pt idx="6414">
                  <c:v>1195.5584578514099</c:v>
                </c:pt>
                <c:pt idx="6415">
                  <c:v>1195.6088717058301</c:v>
                </c:pt>
                <c:pt idx="6416">
                  <c:v>1195.6088548749699</c:v>
                </c:pt>
                <c:pt idx="6417">
                  <c:v>1195.1592614799699</c:v>
                </c:pt>
                <c:pt idx="6418">
                  <c:v>1197.3782588467</c:v>
                </c:pt>
                <c:pt idx="6419">
                  <c:v>1196.2022655606299</c:v>
                </c:pt>
                <c:pt idx="6420">
                  <c:v>1196.2022383213</c:v>
                </c:pt>
                <c:pt idx="6421">
                  <c:v>1196.2526412904299</c:v>
                </c:pt>
                <c:pt idx="6422">
                  <c:v>1196.4039044082199</c:v>
                </c:pt>
                <c:pt idx="6423">
                  <c:v>1196.1560271158801</c:v>
                </c:pt>
                <c:pt idx="6424">
                  <c:v>1197.05513879657</c:v>
                </c:pt>
                <c:pt idx="6425">
                  <c:v>1197.10554067045</c:v>
                </c:pt>
                <c:pt idx="6426">
                  <c:v>1196.2063723057499</c:v>
                </c:pt>
                <c:pt idx="6427">
                  <c:v>1196.20634394884</c:v>
                </c:pt>
                <c:pt idx="6428">
                  <c:v>1197.1558857336599</c:v>
                </c:pt>
                <c:pt idx="6429">
                  <c:v>1196.8071466311801</c:v>
                </c:pt>
                <c:pt idx="6430">
                  <c:v>1196.80712330341</c:v>
                </c:pt>
                <c:pt idx="6431">
                  <c:v>1196.0902977809301</c:v>
                </c:pt>
                <c:pt idx="6432">
                  <c:v>1198.11711334437</c:v>
                </c:pt>
                <c:pt idx="6433">
                  <c:v>1198.6675241738601</c:v>
                </c:pt>
                <c:pt idx="6434">
                  <c:v>1198.6675054058401</c:v>
                </c:pt>
                <c:pt idx="6435">
                  <c:v>1198.6170572042499</c:v>
                </c:pt>
                <c:pt idx="6436">
                  <c:v>1198.5666091814601</c:v>
                </c:pt>
                <c:pt idx="6437">
                  <c:v>1198.8648732602601</c:v>
                </c:pt>
                <c:pt idx="6438">
                  <c:v>1197.81442577392</c:v>
                </c:pt>
                <c:pt idx="6439">
                  <c:v>1197.31440775841</c:v>
                </c:pt>
                <c:pt idx="6440">
                  <c:v>1197.8648188710199</c:v>
                </c:pt>
                <c:pt idx="6441">
                  <c:v>1197.96565894783</c:v>
                </c:pt>
                <c:pt idx="6442">
                  <c:v>1198.31435328722</c:v>
                </c:pt>
                <c:pt idx="6443">
                  <c:v>1198.6126189827901</c:v>
                </c:pt>
                <c:pt idx="6444">
                  <c:v>1199.01174327731</c:v>
                </c:pt>
                <c:pt idx="6445">
                  <c:v>1198.3142995312801</c:v>
                </c:pt>
                <c:pt idx="6446">
                  <c:v>1197.4655681178001</c:v>
                </c:pt>
                <c:pt idx="6447">
                  <c:v>1197.0159786194599</c:v>
                </c:pt>
                <c:pt idx="6448">
                  <c:v>1196.6672466099301</c:v>
                </c:pt>
                <c:pt idx="6449">
                  <c:v>1196.21765660495</c:v>
                </c:pt>
                <c:pt idx="6450">
                  <c:v>1196.46549416333</c:v>
                </c:pt>
                <c:pt idx="6451">
                  <c:v>1196.36461847275</c:v>
                </c:pt>
                <c:pt idx="6452">
                  <c:v>1196.26374300569</c:v>
                </c:pt>
                <c:pt idx="6453">
                  <c:v>1196.51158215851</c:v>
                </c:pt>
                <c:pt idx="6454">
                  <c:v>1196.3602790161999</c:v>
                </c:pt>
                <c:pt idx="6455">
                  <c:v>1196.75940486789</c:v>
                </c:pt>
                <c:pt idx="6456">
                  <c:v>1197.3602446764701</c:v>
                </c:pt>
                <c:pt idx="6457">
                  <c:v>1197.9106558114299</c:v>
                </c:pt>
                <c:pt idx="6458">
                  <c:v>1197.6123518422201</c:v>
                </c:pt>
                <c:pt idx="6459">
                  <c:v>1197.96104921401</c:v>
                </c:pt>
                <c:pt idx="6460">
                  <c:v>1197.5114600434899</c:v>
                </c:pt>
                <c:pt idx="6461">
                  <c:v>1197.1627271473401</c:v>
                </c:pt>
                <c:pt idx="6462">
                  <c:v>1197.5114248395</c:v>
                </c:pt>
                <c:pt idx="6463">
                  <c:v>1197.8601230010399</c:v>
                </c:pt>
                <c:pt idx="6464">
                  <c:v>1197.5113899335299</c:v>
                </c:pt>
                <c:pt idx="6465">
                  <c:v>1198.8600883930901</c:v>
                </c:pt>
                <c:pt idx="6466">
                  <c:v>1199.2592151314</c:v>
                </c:pt>
                <c:pt idx="6467">
                  <c:v>1198.51133778691</c:v>
                </c:pt>
                <c:pt idx="6468">
                  <c:v>1199.1626038923901</c:v>
                </c:pt>
                <c:pt idx="6469">
                  <c:v>1199.36429742724</c:v>
                </c:pt>
                <c:pt idx="6470">
                  <c:v>1199.4147069901201</c:v>
                </c:pt>
                <c:pt idx="6471">
                  <c:v>1199.76340551674</c:v>
                </c:pt>
                <c:pt idx="6472">
                  <c:v>1198.91467057914</c:v>
                </c:pt>
                <c:pt idx="6473">
                  <c:v>1198.8642246797699</c:v>
                </c:pt>
                <c:pt idx="6474">
                  <c:v>1199.2633512914199</c:v>
                </c:pt>
                <c:pt idx="6475">
                  <c:v>1199.3641884326901</c:v>
                </c:pt>
                <c:pt idx="6476">
                  <c:v>1199.1163077428901</c:v>
                </c:pt>
                <c:pt idx="6477">
                  <c:v>1199.56586161256</c:v>
                </c:pt>
                <c:pt idx="6478">
                  <c:v>1199.9649882316601</c:v>
                </c:pt>
                <c:pt idx="6479">
                  <c:v>1199.56582459062</c:v>
                </c:pt>
                <c:pt idx="6480">
                  <c:v>1199.5153787061599</c:v>
                </c:pt>
                <c:pt idx="6481">
                  <c:v>1199.3136511296</c:v>
                </c:pt>
                <c:pt idx="6482">
                  <c:v>1198.3640603199599</c:v>
                </c:pt>
                <c:pt idx="6483">
                  <c:v>1199.61190629005</c:v>
                </c:pt>
                <c:pt idx="6484">
                  <c:v>1198.8135970532901</c:v>
                </c:pt>
                <c:pt idx="6485">
                  <c:v>1198.3135789707301</c:v>
                </c:pt>
                <c:pt idx="6486">
                  <c:v>1198.6118527650799</c:v>
                </c:pt>
                <c:pt idx="6487">
                  <c:v>1198.5614080801599</c:v>
                </c:pt>
                <c:pt idx="6488">
                  <c:v>1198.6118174195301</c:v>
                </c:pt>
                <c:pt idx="6489">
                  <c:v>1199.1117997020499</c:v>
                </c:pt>
                <c:pt idx="6490">
                  <c:v>1198.8639162331799</c:v>
                </c:pt>
                <c:pt idx="6491">
                  <c:v>1199.5151784271</c:v>
                </c:pt>
                <c:pt idx="6492">
                  <c:v>1198.86814714968</c:v>
                </c:pt>
                <c:pt idx="6493">
                  <c:v>1198.5194081217101</c:v>
                </c:pt>
                <c:pt idx="6494">
                  <c:v>1198.2210952565099</c:v>
                </c:pt>
                <c:pt idx="6495">
                  <c:v>1199.01936901361</c:v>
                </c:pt>
                <c:pt idx="6496">
                  <c:v>1198.51934958994</c:v>
                </c:pt>
                <c:pt idx="6497">
                  <c:v>1197.62018314749</c:v>
                </c:pt>
                <c:pt idx="6498">
                  <c:v>1197.9184577092501</c:v>
                </c:pt>
                <c:pt idx="6499">
                  <c:v>1198.0192913338501</c:v>
                </c:pt>
                <c:pt idx="6500">
                  <c:v>1198.2209772989199</c:v>
                </c:pt>
                <c:pt idx="6501">
                  <c:v>1197.8722363561401</c:v>
                </c:pt>
                <c:pt idx="6502">
                  <c:v>1197.7713636979499</c:v>
                </c:pt>
                <c:pt idx="6503">
                  <c:v>1197.5696389526099</c:v>
                </c:pt>
                <c:pt idx="6504">
                  <c:v>1197.46876711398</c:v>
                </c:pt>
                <c:pt idx="6505">
                  <c:v>1198.2670433819301</c:v>
                </c:pt>
                <c:pt idx="6506">
                  <c:v>1197.86787654459</c:v>
                </c:pt>
                <c:pt idx="6507">
                  <c:v>1198.6157273352101</c:v>
                </c:pt>
                <c:pt idx="6508">
                  <c:v>1198.91400483251</c:v>
                </c:pt>
                <c:pt idx="6509">
                  <c:v>1198.46441246569</c:v>
                </c:pt>
                <c:pt idx="6510">
                  <c:v>1198.4643941074601</c:v>
                </c:pt>
                <c:pt idx="6511">
                  <c:v>1198.4139499068301</c:v>
                </c:pt>
                <c:pt idx="6512">
                  <c:v>1198.7626543343099</c:v>
                </c:pt>
                <c:pt idx="6513">
                  <c:v>1199.2122106254101</c:v>
                </c:pt>
                <c:pt idx="6514">
                  <c:v>1199.2121926918601</c:v>
                </c:pt>
                <c:pt idx="6515">
                  <c:v>1199.5608978942</c:v>
                </c:pt>
                <c:pt idx="6516">
                  <c:v>1199.6617314964501</c:v>
                </c:pt>
                <c:pt idx="6517">
                  <c:v>1199.8634158447401</c:v>
                </c:pt>
                <c:pt idx="6518">
                  <c:v>1199.4642485976201</c:v>
                </c:pt>
                <c:pt idx="6519">
                  <c:v>1199.3633793667</c:v>
                </c:pt>
                <c:pt idx="6520">
                  <c:v>1199.06506277621</c:v>
                </c:pt>
                <c:pt idx="6521">
                  <c:v>1198.01887233555</c:v>
                </c:pt>
                <c:pt idx="6522">
                  <c:v>1198.1701288223301</c:v>
                </c:pt>
                <c:pt idx="6523">
                  <c:v>1197.87181004882</c:v>
                </c:pt>
                <c:pt idx="6524">
                  <c:v>1197.5230655297601</c:v>
                </c:pt>
                <c:pt idx="6525">
                  <c:v>1198.02304509282</c:v>
                </c:pt>
                <c:pt idx="6526">
                  <c:v>1198.0230246558799</c:v>
                </c:pt>
                <c:pt idx="6527">
                  <c:v>1197.4725791513899</c:v>
                </c:pt>
                <c:pt idx="6528">
                  <c:v>1196.87170883268</c:v>
                </c:pt>
                <c:pt idx="6529">
                  <c:v>1197.5691390633599</c:v>
                </c:pt>
                <c:pt idx="6530">
                  <c:v>1197.1195444017601</c:v>
                </c:pt>
                <c:pt idx="6531">
                  <c:v>1197.4682502225</c:v>
                </c:pt>
                <c:pt idx="6532">
                  <c:v>1198.1656820625101</c:v>
                </c:pt>
                <c:pt idx="6533">
                  <c:v>1197.2665128558899</c:v>
                </c:pt>
                <c:pt idx="6534">
                  <c:v>1198.1152197942099</c:v>
                </c:pt>
                <c:pt idx="6535">
                  <c:v>1198.6656258180701</c:v>
                </c:pt>
                <c:pt idx="6536">
                  <c:v>1198.6656069979099</c:v>
                </c:pt>
                <c:pt idx="6537">
                  <c:v>1198.9638900309801</c:v>
                </c:pt>
                <c:pt idx="6538">
                  <c:v>1199.0142961740501</c:v>
                </c:pt>
                <c:pt idx="6539">
                  <c:v>1198.6151266098</c:v>
                </c:pt>
                <c:pt idx="6540">
                  <c:v>1198.1151079460999</c:v>
                </c:pt>
                <c:pt idx="6541">
                  <c:v>1197.9638162106301</c:v>
                </c:pt>
                <c:pt idx="6542">
                  <c:v>1197.4637978374999</c:v>
                </c:pt>
                <c:pt idx="6543">
                  <c:v>1197.5142037421499</c:v>
                </c:pt>
                <c:pt idx="6544">
                  <c:v>1197.913336806</c:v>
                </c:pt>
                <c:pt idx="6545">
                  <c:v>1197.4637427181001</c:v>
                </c:pt>
                <c:pt idx="6546">
                  <c:v>1197.0141484737401</c:v>
                </c:pt>
                <c:pt idx="6547">
                  <c:v>1197.4637059494901</c:v>
                </c:pt>
                <c:pt idx="6548">
                  <c:v>1196.61495961994</c:v>
                </c:pt>
                <c:pt idx="6549">
                  <c:v>1195.96366903186</c:v>
                </c:pt>
                <c:pt idx="6550">
                  <c:v>1196.3123788908099</c:v>
                </c:pt>
                <c:pt idx="6551">
                  <c:v>1195.9636324420601</c:v>
                </c:pt>
                <c:pt idx="6552">
                  <c:v>1196.31234253198</c:v>
                </c:pt>
                <c:pt idx="6553">
                  <c:v>1196.2619006484699</c:v>
                </c:pt>
                <c:pt idx="6554">
                  <c:v>1196.31230643392</c:v>
                </c:pt>
                <c:pt idx="6555">
                  <c:v>1197.6610172390899</c:v>
                </c:pt>
                <c:pt idx="6556">
                  <c:v>1196.96354135871</c:v>
                </c:pt>
                <c:pt idx="6557">
                  <c:v>1196.9635229706801</c:v>
                </c:pt>
                <c:pt idx="6558">
                  <c:v>1197.4130810648201</c:v>
                </c:pt>
                <c:pt idx="6559">
                  <c:v>1197.4634862840201</c:v>
                </c:pt>
                <c:pt idx="6560">
                  <c:v>1196.6147382929901</c:v>
                </c:pt>
                <c:pt idx="6561">
                  <c:v>1197.26175568998</c:v>
                </c:pt>
                <c:pt idx="6562">
                  <c:v>1196.3121610954399</c:v>
                </c:pt>
                <c:pt idx="6563">
                  <c:v>1196.7112963721199</c:v>
                </c:pt>
                <c:pt idx="6564">
                  <c:v>1196.31212498993</c:v>
                </c:pt>
                <c:pt idx="6565">
                  <c:v>1196.55999074131</c:v>
                </c:pt>
                <c:pt idx="6566">
                  <c:v>1195.7112427279401</c:v>
                </c:pt>
                <c:pt idx="6567">
                  <c:v>1197.05995541066</c:v>
                </c:pt>
                <c:pt idx="6568">
                  <c:v>1197.6103608757301</c:v>
                </c:pt>
                <c:pt idx="6569">
                  <c:v>1197.31203535944</c:v>
                </c:pt>
                <c:pt idx="6570">
                  <c:v>1197.4632862657299</c:v>
                </c:pt>
                <c:pt idx="6571">
                  <c:v>1197.26580560207</c:v>
                </c:pt>
                <c:pt idx="6572">
                  <c:v>1198.2153637409201</c:v>
                </c:pt>
                <c:pt idx="6573">
                  <c:v>1198.56407628953</c:v>
                </c:pt>
                <c:pt idx="6574">
                  <c:v>1198.11448055506</c:v>
                </c:pt>
                <c:pt idx="6575">
                  <c:v>1199.0136163756299</c:v>
                </c:pt>
                <c:pt idx="6576">
                  <c:v>1199.0640206039</c:v>
                </c:pt>
                <c:pt idx="6577">
                  <c:v>1198.51357936114</c:v>
                </c:pt>
                <c:pt idx="6578">
                  <c:v>1198.3622931018499</c:v>
                </c:pt>
                <c:pt idx="6579">
                  <c:v>1197.91269746423</c:v>
                </c:pt>
                <c:pt idx="6580">
                  <c:v>1197.86225669086</c:v>
                </c:pt>
                <c:pt idx="6581">
                  <c:v>1197.4126609489299</c:v>
                </c:pt>
                <c:pt idx="6582">
                  <c:v>1197.8117978647399</c:v>
                </c:pt>
                <c:pt idx="6583">
                  <c:v>1198.7613574340901</c:v>
                </c:pt>
                <c:pt idx="6584">
                  <c:v>1198.8117616996201</c:v>
                </c:pt>
                <c:pt idx="6585">
                  <c:v>1198.3621659129899</c:v>
                </c:pt>
                <c:pt idx="6586">
                  <c:v>1198.8117255121499</c:v>
                </c:pt>
                <c:pt idx="6587">
                  <c:v>1199.3621296286601</c:v>
                </c:pt>
                <c:pt idx="6588">
                  <c:v>1199.01337781549</c:v>
                </c:pt>
                <c:pt idx="6589">
                  <c:v>1198.56378144771</c:v>
                </c:pt>
                <c:pt idx="6590">
                  <c:v>1199.3620747253301</c:v>
                </c:pt>
                <c:pt idx="6591">
                  <c:v>1198.9629005342699</c:v>
                </c:pt>
                <c:pt idx="6592">
                  <c:v>1198.96288214624</c:v>
                </c:pt>
                <c:pt idx="6593">
                  <c:v>1199.2611761391199</c:v>
                </c:pt>
                <c:pt idx="6594">
                  <c:v>1197.96284560859</c:v>
                </c:pt>
                <c:pt idx="6595">
                  <c:v>1198.5132490917999</c:v>
                </c:pt>
                <c:pt idx="6596">
                  <c:v>1198.5132305473101</c:v>
                </c:pt>
                <c:pt idx="6597">
                  <c:v>1197.1140555217901</c:v>
                </c:pt>
                <c:pt idx="6598">
                  <c:v>1197.5636152401601</c:v>
                </c:pt>
                <c:pt idx="6599">
                  <c:v>1198.01317501068</c:v>
                </c:pt>
                <c:pt idx="6600">
                  <c:v>1197.56357812136</c:v>
                </c:pt>
                <c:pt idx="6601">
                  <c:v>1198.36187348515</c:v>
                </c:pt>
                <c:pt idx="6602">
                  <c:v>1198.31143380702</c:v>
                </c:pt>
                <c:pt idx="6603">
                  <c:v>1198.3114157617099</c:v>
                </c:pt>
                <c:pt idx="6604">
                  <c:v>1198.31139763445</c:v>
                </c:pt>
                <c:pt idx="6605">
                  <c:v>1198.1096941977701</c:v>
                </c:pt>
                <c:pt idx="6606">
                  <c:v>1196.3617829605901</c:v>
                </c:pt>
                <c:pt idx="6607">
                  <c:v>1197.26092234254</c:v>
                </c:pt>
                <c:pt idx="6608">
                  <c:v>1196.9121678695101</c:v>
                </c:pt>
                <c:pt idx="6609">
                  <c:v>1196.4625707417699</c:v>
                </c:pt>
                <c:pt idx="6610">
                  <c:v>1197.21044687927</c:v>
                </c:pt>
                <c:pt idx="6611">
                  <c:v>1197.60958690196</c:v>
                </c:pt>
                <c:pt idx="6612">
                  <c:v>1197.21041117609</c:v>
                </c:pt>
                <c:pt idx="6613">
                  <c:v>1197.5087094381499</c:v>
                </c:pt>
                <c:pt idx="6614">
                  <c:v>1197.0086919218299</c:v>
                </c:pt>
                <c:pt idx="6615">
                  <c:v>1196.71035792679</c:v>
                </c:pt>
                <c:pt idx="6616">
                  <c:v>1198.0590775162</c:v>
                </c:pt>
                <c:pt idx="6617">
                  <c:v>1197.90779753774</c:v>
                </c:pt>
                <c:pt idx="6618">
                  <c:v>1197.3573595359901</c:v>
                </c:pt>
                <c:pt idx="6619">
                  <c:v>1198.30692163855</c:v>
                </c:pt>
                <c:pt idx="6620">
                  <c:v>1198.8069044277099</c:v>
                </c:pt>
                <c:pt idx="6621">
                  <c:v>1199.1052049100399</c:v>
                </c:pt>
                <c:pt idx="6622">
                  <c:v>1199.1556087210799</c:v>
                </c:pt>
                <c:pt idx="6623">
                  <c:v>1199.2564328163901</c:v>
                </c:pt>
                <c:pt idx="6624">
                  <c:v>1198.3572566211201</c:v>
                </c:pt>
                <c:pt idx="6625">
                  <c:v>1198.6555577665599</c:v>
                </c:pt>
                <c:pt idx="6626">
                  <c:v>1197.9076426997799</c:v>
                </c:pt>
                <c:pt idx="6627">
                  <c:v>1197.90762534738</c:v>
                </c:pt>
                <c:pt idx="6628">
                  <c:v>1197.7563471794101</c:v>
                </c:pt>
                <c:pt idx="6629">
                  <c:v>1197.4075908288401</c:v>
                </c:pt>
                <c:pt idx="6630">
                  <c:v>1198.4075734913299</c:v>
                </c:pt>
                <c:pt idx="6631">
                  <c:v>1197.90755608678</c:v>
                </c:pt>
                <c:pt idx="6632">
                  <c:v>1196.9579588770901</c:v>
                </c:pt>
                <c:pt idx="6633">
                  <c:v>1198.25626133382</c:v>
                </c:pt>
                <c:pt idx="6634">
                  <c:v>1197.60918416083</c:v>
                </c:pt>
                <c:pt idx="6635">
                  <c:v>1197.5587464794501</c:v>
                </c:pt>
                <c:pt idx="6636">
                  <c:v>1197.26040851325</c:v>
                </c:pt>
                <c:pt idx="6637">
                  <c:v>1198.4116500467101</c:v>
                </c:pt>
                <c:pt idx="6638">
                  <c:v>1199.0628911405799</c:v>
                </c:pt>
                <c:pt idx="6639">
                  <c:v>1199.11329229176</c:v>
                </c:pt>
                <c:pt idx="6640">
                  <c:v>1199.06285394728</c:v>
                </c:pt>
                <c:pt idx="6641">
                  <c:v>1199.21409440041</c:v>
                </c:pt>
                <c:pt idx="6642">
                  <c:v>1200.21407552809</c:v>
                </c:pt>
                <c:pt idx="6643">
                  <c:v>1199.3653153032101</c:v>
                </c:pt>
                <c:pt idx="6644">
                  <c:v>1199.21403763443</c:v>
                </c:pt>
                <c:pt idx="6645">
                  <c:v>1199.6131798923</c:v>
                </c:pt>
                <c:pt idx="6646">
                  <c:v>1199.21400004625</c:v>
                </c:pt>
                <c:pt idx="6647">
                  <c:v>1199.46188434958</c:v>
                </c:pt>
                <c:pt idx="6648">
                  <c:v>1199.60893075168</c:v>
                </c:pt>
                <c:pt idx="6649">
                  <c:v>1198.6593323275399</c:v>
                </c:pt>
                <c:pt idx="6650">
                  <c:v>1199.10889531672</c:v>
                </c:pt>
                <c:pt idx="6651">
                  <c:v>1199.50803922862</c:v>
                </c:pt>
                <c:pt idx="6652">
                  <c:v>1198.15927907079</c:v>
                </c:pt>
                <c:pt idx="6653">
                  <c:v>1198.95758497715</c:v>
                </c:pt>
                <c:pt idx="6654">
                  <c:v>1199.50798656046</c:v>
                </c:pt>
                <c:pt idx="6655">
                  <c:v>1199.1592260301099</c:v>
                </c:pt>
                <c:pt idx="6656">
                  <c:v>1199.1087892428</c:v>
                </c:pt>
                <c:pt idx="6657">
                  <c:v>1199.1591904982899</c:v>
                </c:pt>
                <c:pt idx="6658">
                  <c:v>1198.9616857767101</c:v>
                </c:pt>
                <c:pt idx="6659">
                  <c:v>1199.9112486019701</c:v>
                </c:pt>
                <c:pt idx="6660">
                  <c:v>1199.9112303108</c:v>
                </c:pt>
                <c:pt idx="6661">
                  <c:v>1199.9616307541701</c:v>
                </c:pt>
                <c:pt idx="6662">
                  <c:v>1200.21370571852</c:v>
                </c:pt>
                <c:pt idx="6663">
                  <c:v>1199.9657798931</c:v>
                </c:pt>
                <c:pt idx="6664">
                  <c:v>1199.9153419733</c:v>
                </c:pt>
                <c:pt idx="6665">
                  <c:v>1200.8144857510899</c:v>
                </c:pt>
                <c:pt idx="6666">
                  <c:v>1200.5665590167</c:v>
                </c:pt>
                <c:pt idx="6667">
                  <c:v>1200.06653944403</c:v>
                </c:pt>
                <c:pt idx="6668">
                  <c:v>1199.5161015763899</c:v>
                </c:pt>
                <c:pt idx="6669">
                  <c:v>1199.4152454882901</c:v>
                </c:pt>
                <c:pt idx="6670">
                  <c:v>1199.81438974291</c:v>
                </c:pt>
                <c:pt idx="6671">
                  <c:v>1199.81437065452</c:v>
                </c:pt>
                <c:pt idx="6672">
                  <c:v>1199.4151879772501</c:v>
                </c:pt>
                <c:pt idx="6673">
                  <c:v>1199.81433249265</c:v>
                </c:pt>
                <c:pt idx="6674">
                  <c:v>1199.7638953775199</c:v>
                </c:pt>
                <c:pt idx="6675">
                  <c:v>1199.8647124916299</c:v>
                </c:pt>
                <c:pt idx="6676">
                  <c:v>1199.86469331384</c:v>
                </c:pt>
                <c:pt idx="6677">
                  <c:v>1199.3646742031001</c:v>
                </c:pt>
                <c:pt idx="6678">
                  <c:v>1198.9654908105699</c:v>
                </c:pt>
                <c:pt idx="6679">
                  <c:v>1199.16714288294</c:v>
                </c:pt>
                <c:pt idx="6680">
                  <c:v>1199.36879421771</c:v>
                </c:pt>
                <c:pt idx="6681">
                  <c:v>1199.36877409369</c:v>
                </c:pt>
                <c:pt idx="6682">
                  <c:v>1198.86875393987</c:v>
                </c:pt>
                <c:pt idx="6683">
                  <c:v>1199.2678986042699</c:v>
                </c:pt>
                <c:pt idx="6684">
                  <c:v>1198.9695489928099</c:v>
                </c:pt>
                <c:pt idx="6685">
                  <c:v>1199.36869359761</c:v>
                </c:pt>
                <c:pt idx="6686">
                  <c:v>1199.3182559683901</c:v>
                </c:pt>
                <c:pt idx="6687">
                  <c:v>1198.5703231468799</c:v>
                </c:pt>
                <c:pt idx="6688">
                  <c:v>1199.6711374372201</c:v>
                </c:pt>
                <c:pt idx="6689">
                  <c:v>1199.0744552910301</c:v>
                </c:pt>
                <c:pt idx="6690">
                  <c:v>1198.3265201747399</c:v>
                </c:pt>
                <c:pt idx="6691">
                  <c:v>1198.7256636172499</c:v>
                </c:pt>
                <c:pt idx="6692">
                  <c:v>1198.92313866317</c:v>
                </c:pt>
                <c:pt idx="6693">
                  <c:v>1197.9231174737199</c:v>
                </c:pt>
                <c:pt idx="6694">
                  <c:v>1198.27184503525</c:v>
                </c:pt>
                <c:pt idx="6695">
                  <c:v>1199.0197389647401</c:v>
                </c:pt>
                <c:pt idx="6696">
                  <c:v>1198.4693015590301</c:v>
                </c:pt>
                <c:pt idx="6697">
                  <c:v>1197.9188643321399</c:v>
                </c:pt>
                <c:pt idx="6698">
                  <c:v>1198.3180103823499</c:v>
                </c:pt>
                <c:pt idx="6699">
                  <c:v>1197.5700744465</c:v>
                </c:pt>
                <c:pt idx="6700">
                  <c:v>1198.4188036248099</c:v>
                </c:pt>
                <c:pt idx="6701">
                  <c:v>1199.2171164602</c:v>
                </c:pt>
                <c:pt idx="6702">
                  <c:v>1198.3179299905901</c:v>
                </c:pt>
                <c:pt idx="6703">
                  <c:v>1199.1666601449299</c:v>
                </c:pt>
                <c:pt idx="6704">
                  <c:v>1198.96913985163</c:v>
                </c:pt>
                <c:pt idx="6705">
                  <c:v>1199.4691195339001</c:v>
                </c:pt>
                <c:pt idx="6706">
                  <c:v>1199.81784974784</c:v>
                </c:pt>
                <c:pt idx="6707">
                  <c:v>1198.9690790101899</c:v>
                </c:pt>
                <c:pt idx="6708">
                  <c:v>1199.12030784786</c:v>
                </c:pt>
                <c:pt idx="6709">
                  <c:v>1199.7211198508701</c:v>
                </c:pt>
                <c:pt idx="6710">
                  <c:v>1199.37234784663</c:v>
                </c:pt>
                <c:pt idx="6711">
                  <c:v>1199.37232670188</c:v>
                </c:pt>
                <c:pt idx="6712">
                  <c:v>1199.37230557203</c:v>
                </c:pt>
                <c:pt idx="6713">
                  <c:v>1199.87228445709</c:v>
                </c:pt>
                <c:pt idx="6714">
                  <c:v>1199.5235114991699</c:v>
                </c:pt>
                <c:pt idx="6715">
                  <c:v>1199.4730740487601</c:v>
                </c:pt>
                <c:pt idx="6716">
                  <c:v>1200.1705568581799</c:v>
                </c:pt>
                <c:pt idx="6717">
                  <c:v>1199.2209520787001</c:v>
                </c:pt>
                <c:pt idx="6718">
                  <c:v>1198.77134713531</c:v>
                </c:pt>
                <c:pt idx="6719">
                  <c:v>1199.6704946085799</c:v>
                </c:pt>
                <c:pt idx="6720">
                  <c:v>1199.37213691324</c:v>
                </c:pt>
                <c:pt idx="6721">
                  <c:v>1199.3721157684899</c:v>
                </c:pt>
                <c:pt idx="6722">
                  <c:v>1199.77126330137</c:v>
                </c:pt>
                <c:pt idx="6723">
                  <c:v>1199.87207362801</c:v>
                </c:pt>
                <c:pt idx="6724">
                  <c:v>1200.4224680438599</c:v>
                </c:pt>
                <c:pt idx="6725">
                  <c:v>1199.9224467352001</c:v>
                </c:pt>
                <c:pt idx="6726">
                  <c:v>1199.3215946257101</c:v>
                </c:pt>
                <c:pt idx="6727">
                  <c:v>1199.2207427769899</c:v>
                </c:pt>
                <c:pt idx="6728">
                  <c:v>1198.8215527012901</c:v>
                </c:pt>
                <c:pt idx="6729">
                  <c:v>1199.3215316683099</c:v>
                </c:pt>
                <c:pt idx="6730">
                  <c:v>1199.7710953578401</c:v>
                </c:pt>
                <c:pt idx="6731">
                  <c:v>1199.72065919638</c:v>
                </c:pt>
                <c:pt idx="6732">
                  <c:v>1198.8214686885501</c:v>
                </c:pt>
                <c:pt idx="6733">
                  <c:v>1199.22061747313</c:v>
                </c:pt>
                <c:pt idx="6734">
                  <c:v>1199.6197664961201</c:v>
                </c:pt>
                <c:pt idx="6735">
                  <c:v>1199.17016089708</c:v>
                </c:pt>
                <c:pt idx="6736">
                  <c:v>1198.67014013976</c:v>
                </c:pt>
                <c:pt idx="6737">
                  <c:v>1198.9684598818401</c:v>
                </c:pt>
                <c:pt idx="6738">
                  <c:v>1198.9684395566601</c:v>
                </c:pt>
                <c:pt idx="6739">
                  <c:v>1199.41800443083</c:v>
                </c:pt>
                <c:pt idx="6740">
                  <c:v>1199.01881366968</c:v>
                </c:pt>
                <c:pt idx="6741">
                  <c:v>1198.91796384752</c:v>
                </c:pt>
                <c:pt idx="6742">
                  <c:v>1198.41794362664</c:v>
                </c:pt>
                <c:pt idx="6743">
                  <c:v>1198.36750881374</c:v>
                </c:pt>
                <c:pt idx="6744">
                  <c:v>1198.01873234659</c:v>
                </c:pt>
                <c:pt idx="6745">
                  <c:v>1198.46829741448</c:v>
                </c:pt>
                <c:pt idx="6746">
                  <c:v>1198.91786265373</c:v>
                </c:pt>
                <c:pt idx="6747">
                  <c:v>1199.3170135840801</c:v>
                </c:pt>
                <c:pt idx="6748">
                  <c:v>1199.31699360162</c:v>
                </c:pt>
                <c:pt idx="6749">
                  <c:v>1199.9178021922701</c:v>
                </c:pt>
                <c:pt idx="6750">
                  <c:v>1200.01861042529</c:v>
                </c:pt>
                <c:pt idx="6751">
                  <c:v>1199.9681758210099</c:v>
                </c:pt>
                <c:pt idx="6752">
                  <c:v>1200.4177413508301</c:v>
                </c:pt>
                <c:pt idx="6753">
                  <c:v>1200.9681352227899</c:v>
                </c:pt>
                <c:pt idx="6754">
                  <c:v>1200.27059918642</c:v>
                </c:pt>
                <c:pt idx="6755">
                  <c:v>1200.22016423941</c:v>
                </c:pt>
                <c:pt idx="6756">
                  <c:v>1200.6697295010099</c:v>
                </c:pt>
                <c:pt idx="6757">
                  <c:v>1200.72012263536</c:v>
                </c:pt>
                <c:pt idx="6758">
                  <c:v>1200.27051567286</c:v>
                </c:pt>
                <c:pt idx="6759">
                  <c:v>1200.32090854645</c:v>
                </c:pt>
                <c:pt idx="6760">
                  <c:v>1199.52254247665</c:v>
                </c:pt>
                <c:pt idx="6761">
                  <c:v>1199.97210738063</c:v>
                </c:pt>
                <c:pt idx="6762">
                  <c:v>1200.4720860198099</c:v>
                </c:pt>
                <c:pt idx="6763">
                  <c:v>1199.6233054325</c:v>
                </c:pt>
                <c:pt idx="6764">
                  <c:v>1200.12328384072</c:v>
                </c:pt>
                <c:pt idx="6765">
                  <c:v>1201.17367565632</c:v>
                </c:pt>
                <c:pt idx="6766">
                  <c:v>1200.47613449395</c:v>
                </c:pt>
                <c:pt idx="6767">
                  <c:v>1199.9761121124</c:v>
                </c:pt>
                <c:pt idx="6768">
                  <c:v>1199.92567644268</c:v>
                </c:pt>
                <c:pt idx="6769">
                  <c:v>1199.97606742382</c:v>
                </c:pt>
                <c:pt idx="6770">
                  <c:v>1200.32480534911</c:v>
                </c:pt>
                <c:pt idx="6771">
                  <c:v>1200.7239569798101</c:v>
                </c:pt>
                <c:pt idx="6772">
                  <c:v>1199.8751744255401</c:v>
                </c:pt>
                <c:pt idx="6773">
                  <c:v>1199.7743261605499</c:v>
                </c:pt>
                <c:pt idx="6774">
                  <c:v>1200.12306514382</c:v>
                </c:pt>
                <c:pt idx="6775">
                  <c:v>1199.27428240329</c:v>
                </c:pt>
                <c:pt idx="6776">
                  <c:v>1199.2238475233301</c:v>
                </c:pt>
                <c:pt idx="6777">
                  <c:v>1199.57258710265</c:v>
                </c:pt>
                <c:pt idx="6778">
                  <c:v>1198.6733911558999</c:v>
                </c:pt>
                <c:pt idx="6779">
                  <c:v>1199.0221311599</c:v>
                </c:pt>
                <c:pt idx="6780">
                  <c:v>1199.42128428817</c:v>
                </c:pt>
                <c:pt idx="6781">
                  <c:v>1199.02208837122</c:v>
                </c:pt>
                <c:pt idx="6782">
                  <c:v>1199.0220669135499</c:v>
                </c:pt>
                <c:pt idx="6783">
                  <c:v>1198.47163291276</c:v>
                </c:pt>
                <c:pt idx="6784">
                  <c:v>1198.4716116264501</c:v>
                </c:pt>
                <c:pt idx="6785">
                  <c:v>1198.9715902507301</c:v>
                </c:pt>
                <c:pt idx="6786">
                  <c:v>1199.02198132128</c:v>
                </c:pt>
                <c:pt idx="6787">
                  <c:v>1199.12278458476</c:v>
                </c:pt>
                <c:pt idx="6788">
                  <c:v>1198.7235875055201</c:v>
                </c:pt>
                <c:pt idx="6789">
                  <c:v>1199.07232894003</c:v>
                </c:pt>
                <c:pt idx="6790">
                  <c:v>1198.67313177139</c:v>
                </c:pt>
                <c:pt idx="6791">
                  <c:v>1199.07228573412</c:v>
                </c:pt>
                <c:pt idx="6792">
                  <c:v>1199.1226762905701</c:v>
                </c:pt>
                <c:pt idx="6793">
                  <c:v>1199.5722425878</c:v>
                </c:pt>
                <c:pt idx="6794">
                  <c:v>1199.1226330250499</c:v>
                </c:pt>
                <c:pt idx="6795">
                  <c:v>1198.62261137366</c:v>
                </c:pt>
                <c:pt idx="6796">
                  <c:v>1198.2234135270101</c:v>
                </c:pt>
                <c:pt idx="6797">
                  <c:v>1198.77380352467</c:v>
                </c:pt>
                <c:pt idx="6798">
                  <c:v>1198.92501689494</c:v>
                </c:pt>
                <c:pt idx="6799">
                  <c:v>1199.3745828792501</c:v>
                </c:pt>
                <c:pt idx="6800">
                  <c:v>1198.57620739192</c:v>
                </c:pt>
                <c:pt idx="6801">
                  <c:v>1199.02577318251</c:v>
                </c:pt>
                <c:pt idx="6802">
                  <c:v>1199.5257507190099</c:v>
                </c:pt>
                <c:pt idx="6803">
                  <c:v>1198.7273742407599</c:v>
                </c:pt>
                <c:pt idx="6804">
                  <c:v>1198.77776287496</c:v>
                </c:pt>
                <c:pt idx="6805">
                  <c:v>1198.82815123349</c:v>
                </c:pt>
                <c:pt idx="6806">
                  <c:v>1198.7273053824899</c:v>
                </c:pt>
                <c:pt idx="6807">
                  <c:v>1197.87851642072</c:v>
                </c:pt>
                <c:pt idx="6808">
                  <c:v>1199.12643695623</c:v>
                </c:pt>
                <c:pt idx="6809">
                  <c:v>1198.7776478231001</c:v>
                </c:pt>
                <c:pt idx="6810">
                  <c:v>1198.3784471154199</c:v>
                </c:pt>
                <c:pt idx="6811">
                  <c:v>1198.7776016965499</c:v>
                </c:pt>
                <c:pt idx="6812">
                  <c:v>1198.8279897421601</c:v>
                </c:pt>
                <c:pt idx="6813">
                  <c:v>1198.3783775642501</c:v>
                </c:pt>
                <c:pt idx="6814">
                  <c:v>1197.9287653192901</c:v>
                </c:pt>
                <c:pt idx="6815">
                  <c:v>1198.0295637249901</c:v>
                </c:pt>
                <c:pt idx="6816">
                  <c:v>1197.7815942913301</c:v>
                </c:pt>
                <c:pt idx="6817">
                  <c:v>1198.033624053</c:v>
                </c:pt>
                <c:pt idx="6818">
                  <c:v>1198.68483151495</c:v>
                </c:pt>
                <c:pt idx="6819">
                  <c:v>1198.0376811102001</c:v>
                </c:pt>
                <c:pt idx="6820">
                  <c:v>1197.78970835358</c:v>
                </c:pt>
                <c:pt idx="6821">
                  <c:v>1197.8400925174401</c:v>
                </c:pt>
                <c:pt idx="6822">
                  <c:v>1198.53760320693</c:v>
                </c:pt>
                <c:pt idx="6823">
                  <c:v>1197.9367565438199</c:v>
                </c:pt>
                <c:pt idx="6824">
                  <c:v>1197.78549996018</c:v>
                </c:pt>
                <c:pt idx="6825">
                  <c:v>1198.58383353055</c:v>
                </c:pt>
                <c:pt idx="6826">
                  <c:v>1198.9829882681399</c:v>
                </c:pt>
                <c:pt idx="6827">
                  <c:v>1198.8821432739501</c:v>
                </c:pt>
                <c:pt idx="6828">
                  <c:v>1198.28129868209</c:v>
                </c:pt>
                <c:pt idx="6829">
                  <c:v>1198.13004431129</c:v>
                </c:pt>
                <c:pt idx="6830">
                  <c:v>1198.1300205662801</c:v>
                </c:pt>
                <c:pt idx="6831">
                  <c:v>1198.1804067790499</c:v>
                </c:pt>
                <c:pt idx="6832">
                  <c:v>1199.0795630812599</c:v>
                </c:pt>
                <c:pt idx="6833">
                  <c:v>1198.7307690232999</c:v>
                </c:pt>
                <c:pt idx="6834">
                  <c:v>1198.68033522367</c:v>
                </c:pt>
                <c:pt idx="6835">
                  <c:v>1197.9827700406299</c:v>
                </c:pt>
                <c:pt idx="6836">
                  <c:v>1198.3819259852201</c:v>
                </c:pt>
                <c:pt idx="6837">
                  <c:v>1197.53313072026</c:v>
                </c:pt>
                <c:pt idx="6838">
                  <c:v>1197.53310604393</c:v>
                </c:pt>
                <c:pt idx="6839">
                  <c:v>1198.4322623834</c:v>
                </c:pt>
                <c:pt idx="6840">
                  <c:v>1198.53305689991</c:v>
                </c:pt>
                <c:pt idx="6841">
                  <c:v>1198.0834416970599</c:v>
                </c:pt>
                <c:pt idx="6842">
                  <c:v>1198.4321887865699</c:v>
                </c:pt>
                <c:pt idx="6843">
                  <c:v>1197.9825737178301</c:v>
                </c:pt>
                <c:pt idx="6844">
                  <c:v>1197.5833677277001</c:v>
                </c:pt>
                <c:pt idx="6845">
                  <c:v>1197.9825245439999</c:v>
                </c:pt>
                <c:pt idx="6846">
                  <c:v>1197.6337275206999</c:v>
                </c:pt>
                <c:pt idx="6847">
                  <c:v>1197.6841117814199</c:v>
                </c:pt>
                <c:pt idx="6848">
                  <c:v>1197.6336777359199</c:v>
                </c:pt>
                <c:pt idx="6849">
                  <c:v>1198.0832439139499</c:v>
                </c:pt>
                <c:pt idx="6850">
                  <c:v>1198.98240125179</c:v>
                </c:pt>
                <c:pt idx="6851">
                  <c:v>1198.18401228637</c:v>
                </c:pt>
                <c:pt idx="6852">
                  <c:v>1198.13357847929</c:v>
                </c:pt>
                <c:pt idx="6853">
                  <c:v>1198.4319185018501</c:v>
                </c:pt>
                <c:pt idx="6854">
                  <c:v>1197.63352901489</c:v>
                </c:pt>
                <c:pt idx="6855">
                  <c:v>1198.18391282111</c:v>
                </c:pt>
                <c:pt idx="6856">
                  <c:v>1198.2342964038301</c:v>
                </c:pt>
                <c:pt idx="6857">
                  <c:v>1197.83508849144</c:v>
                </c:pt>
                <c:pt idx="6858">
                  <c:v>1197.8854716569199</c:v>
                </c:pt>
                <c:pt idx="6859">
                  <c:v>1197.4862631559399</c:v>
                </c:pt>
                <c:pt idx="6860">
                  <c:v>1197.88542073965</c:v>
                </c:pt>
                <c:pt idx="6861">
                  <c:v>1196.98621194065</c:v>
                </c:pt>
                <c:pt idx="6862">
                  <c:v>1196.4861863479</c:v>
                </c:pt>
                <c:pt idx="6863">
                  <c:v>1197.38534428924</c:v>
                </c:pt>
                <c:pt idx="6864">
                  <c:v>1197.4861351847601</c:v>
                </c:pt>
                <c:pt idx="6865">
                  <c:v>1197.8852933123701</c:v>
                </c:pt>
                <c:pt idx="6866">
                  <c:v>1197.4860840141801</c:v>
                </c:pt>
                <c:pt idx="6867">
                  <c:v>1197.4860583841801</c:v>
                </c:pt>
                <c:pt idx="6868">
                  <c:v>1197.8852168470601</c:v>
                </c:pt>
                <c:pt idx="6869">
                  <c:v>1197.5364151075501</c:v>
                </c:pt>
                <c:pt idx="6870">
                  <c:v>1198.38516584784</c:v>
                </c:pt>
                <c:pt idx="6871">
                  <c:v>1198.4355482235601</c:v>
                </c:pt>
                <c:pt idx="6872">
                  <c:v>1198.13715355098</c:v>
                </c:pt>
                <c:pt idx="6873">
                  <c:v>1198.7379429191401</c:v>
                </c:pt>
                <c:pt idx="6874">
                  <c:v>1198.8891394734401</c:v>
                </c:pt>
                <c:pt idx="6875">
                  <c:v>1198.64115066826</c:v>
                </c:pt>
                <c:pt idx="6876">
                  <c:v>1199.2419384792399</c:v>
                </c:pt>
                <c:pt idx="6877">
                  <c:v>1198.8427259475</c:v>
                </c:pt>
                <c:pt idx="6878">
                  <c:v>1198.7418836280699</c:v>
                </c:pt>
                <c:pt idx="6879">
                  <c:v>1198.6410416588201</c:v>
                </c:pt>
                <c:pt idx="6880">
                  <c:v>1198.54020004719</c:v>
                </c:pt>
                <c:pt idx="6881">
                  <c:v>1198.9393587932</c:v>
                </c:pt>
                <c:pt idx="6882">
                  <c:v>1198.4897392094099</c:v>
                </c:pt>
                <c:pt idx="6883">
                  <c:v>1198.33849122375</c:v>
                </c:pt>
                <c:pt idx="6884">
                  <c:v>1198.43927889317</c:v>
                </c:pt>
                <c:pt idx="6885">
                  <c:v>1198.98965915293</c:v>
                </c:pt>
                <c:pt idx="6886">
                  <c:v>1198.19126001</c:v>
                </c:pt>
                <c:pt idx="6887">
                  <c:v>1198.24163962901</c:v>
                </c:pt>
                <c:pt idx="6888">
                  <c:v>1198.8424259051701</c:v>
                </c:pt>
                <c:pt idx="6889">
                  <c:v>1199.1448386982099</c:v>
                </c:pt>
                <c:pt idx="6890">
                  <c:v>1198.9472504109101</c:v>
                </c:pt>
                <c:pt idx="6891">
                  <c:v>1198.9472213685499</c:v>
                </c:pt>
                <c:pt idx="6892">
                  <c:v>1198.3967858031399</c:v>
                </c:pt>
                <c:pt idx="6893">
                  <c:v>1198.2455374374999</c:v>
                </c:pt>
                <c:pt idx="6894">
                  <c:v>1198.5942896381</c:v>
                </c:pt>
                <c:pt idx="6895">
                  <c:v>1199.09426149726</c:v>
                </c:pt>
                <c:pt idx="6896">
                  <c:v>1199.19504592568</c:v>
                </c:pt>
                <c:pt idx="6897">
                  <c:v>1198.8462363108999</c:v>
                </c:pt>
                <c:pt idx="6898">
                  <c:v>1198.4470198974</c:v>
                </c:pt>
                <c:pt idx="6899">
                  <c:v>1199.6949602589</c:v>
                </c:pt>
                <c:pt idx="6900">
                  <c:v>1199.7957439720601</c:v>
                </c:pt>
                <c:pt idx="6901">
                  <c:v>1199.8461213856899</c:v>
                </c:pt>
                <c:pt idx="6902">
                  <c:v>1199.4469044953601</c:v>
                </c:pt>
                <c:pt idx="6903">
                  <c:v>1199.3964696005</c:v>
                </c:pt>
                <c:pt idx="6904">
                  <c:v>1199.09806411713</c:v>
                </c:pt>
                <c:pt idx="6905">
                  <c:v>1200.14844054729</c:v>
                </c:pt>
                <c:pt idx="6906">
                  <c:v>1200.1988166794199</c:v>
                </c:pt>
                <c:pt idx="6907">
                  <c:v>1199.5475700870199</c:v>
                </c:pt>
                <c:pt idx="6908">
                  <c:v>1199.3963241055601</c:v>
                </c:pt>
                <c:pt idx="6909">
                  <c:v>1198.8962951824101</c:v>
                </c:pt>
                <c:pt idx="6910">
                  <c:v>1199.5434279516301</c:v>
                </c:pt>
                <c:pt idx="6911">
                  <c:v>1198.69461617619</c:v>
                </c:pt>
                <c:pt idx="6912">
                  <c:v>1198.6441823914599</c:v>
                </c:pt>
                <c:pt idx="6913">
                  <c:v>1198.54334349185</c:v>
                </c:pt>
                <c:pt idx="6914">
                  <c:v>1198.4425049573199</c:v>
                </c:pt>
                <c:pt idx="6915">
                  <c:v>1198.7912615835701</c:v>
                </c:pt>
                <c:pt idx="6916">
                  <c:v>1198.79123410583</c:v>
                </c:pt>
                <c:pt idx="6917">
                  <c:v>1198.69039646536</c:v>
                </c:pt>
                <c:pt idx="6918">
                  <c:v>1198.58955925703</c:v>
                </c:pt>
                <c:pt idx="6919">
                  <c:v>1198.24074711651</c:v>
                </c:pt>
                <c:pt idx="6920">
                  <c:v>1199.5391001850401</c:v>
                </c:pt>
                <c:pt idx="6921">
                  <c:v>1199.6398829817799</c:v>
                </c:pt>
                <c:pt idx="6922">
                  <c:v>1199.6398558169601</c:v>
                </c:pt>
                <c:pt idx="6923">
                  <c:v>1200.0390192642799</c:v>
                </c:pt>
                <c:pt idx="6924">
                  <c:v>1200.0389923602299</c:v>
                </c:pt>
                <c:pt idx="6925">
                  <c:v>1199.58937008679</c:v>
                </c:pt>
                <c:pt idx="6926">
                  <c:v>1199.53893852234</c:v>
                </c:pt>
                <c:pt idx="6927">
                  <c:v>1199.4885071441499</c:v>
                </c:pt>
                <c:pt idx="6928">
                  <c:v>1199.0388847961999</c:v>
                </c:pt>
                <c:pt idx="6929">
                  <c:v>1198.5892622843401</c:v>
                </c:pt>
                <c:pt idx="6930">
                  <c:v>1199.4380223452999</c:v>
                </c:pt>
                <c:pt idx="6931">
                  <c:v>1199.9379956871301</c:v>
                </c:pt>
                <c:pt idx="6932">
                  <c:v>1199.83716052771</c:v>
                </c:pt>
                <c:pt idx="6933">
                  <c:v>1199.73632586747</c:v>
                </c:pt>
                <c:pt idx="6934">
                  <c:v>1199.28670372069</c:v>
                </c:pt>
                <c:pt idx="6935">
                  <c:v>1199.13546530902</c:v>
                </c:pt>
                <c:pt idx="6936">
                  <c:v>1198.6858433187001</c:v>
                </c:pt>
                <c:pt idx="6937">
                  <c:v>1199.13541333377</c:v>
                </c:pt>
                <c:pt idx="6938">
                  <c:v>1200.13538740575</c:v>
                </c:pt>
                <c:pt idx="6939">
                  <c:v>1199.3873803690101</c:v>
                </c:pt>
                <c:pt idx="6940">
                  <c:v>1199.3873538896401</c:v>
                </c:pt>
                <c:pt idx="6941">
                  <c:v>1199.8369236066901</c:v>
                </c:pt>
                <c:pt idx="6942">
                  <c:v>1199.88730086386</c:v>
                </c:pt>
                <c:pt idx="6943">
                  <c:v>1200.43767787516</c:v>
                </c:pt>
                <c:pt idx="6944">
                  <c:v>1199.9880546703901</c:v>
                </c:pt>
                <c:pt idx="6945">
                  <c:v>1199.0888348594301</c:v>
                </c:pt>
                <c:pt idx="6946">
                  <c:v>1198.2400180622899</c:v>
                </c:pt>
                <c:pt idx="6947">
                  <c:v>1198.6391840577101</c:v>
                </c:pt>
                <c:pt idx="6948">
                  <c:v>1198.5887535884999</c:v>
                </c:pt>
                <c:pt idx="6949">
                  <c:v>1198.1895331144301</c:v>
                </c:pt>
                <c:pt idx="6950">
                  <c:v>1199.1895058751099</c:v>
                </c:pt>
                <c:pt idx="6951">
                  <c:v>1198.8910910710699</c:v>
                </c:pt>
                <c:pt idx="6952">
                  <c:v>1199.6894511431501</c:v>
                </c:pt>
                <c:pt idx="6953">
                  <c:v>1199.6894239038199</c:v>
                </c:pt>
                <c:pt idx="6954">
                  <c:v>1200.03818781674</c:v>
                </c:pt>
                <c:pt idx="6955">
                  <c:v>1199.63896672428</c:v>
                </c:pt>
                <c:pt idx="6956">
                  <c:v>1200.03813391924</c:v>
                </c:pt>
                <c:pt idx="6957">
                  <c:v>1199.98770426959</c:v>
                </c:pt>
                <c:pt idx="6958">
                  <c:v>1199.9876774847501</c:v>
                </c:pt>
                <c:pt idx="6959">
                  <c:v>1199.93724802881</c:v>
                </c:pt>
                <c:pt idx="6960">
                  <c:v>1199.9372214227899</c:v>
                </c:pt>
                <c:pt idx="6961">
                  <c:v>1200.33638964593</c:v>
                </c:pt>
                <c:pt idx="6962">
                  <c:v>1199.4875706657799</c:v>
                </c:pt>
                <c:pt idx="6963">
                  <c:v>1200.33633663505</c:v>
                </c:pt>
                <c:pt idx="6964">
                  <c:v>1199.93711491674</c:v>
                </c:pt>
                <c:pt idx="6965">
                  <c:v>1199.8362836316201</c:v>
                </c:pt>
                <c:pt idx="6966">
                  <c:v>1199.3362571969601</c:v>
                </c:pt>
                <c:pt idx="6967">
                  <c:v>1199.6346219703601</c:v>
                </c:pt>
                <c:pt idx="6968">
                  <c:v>1199.1345959827299</c:v>
                </c:pt>
                <c:pt idx="6969">
                  <c:v>1199.0841679498601</c:v>
                </c:pt>
                <c:pt idx="6970">
                  <c:v>1199.0841420814399</c:v>
                </c:pt>
                <c:pt idx="6971">
                  <c:v>1198.6849201396101</c:v>
                </c:pt>
                <c:pt idx="6972">
                  <c:v>1199.13449215889</c:v>
                </c:pt>
                <c:pt idx="6973">
                  <c:v>1199.1848680302501</c:v>
                </c:pt>
                <c:pt idx="6974">
                  <c:v>1198.7856455445301</c:v>
                </c:pt>
                <c:pt idx="6975">
                  <c:v>1199.1848157197201</c:v>
                </c:pt>
                <c:pt idx="6976">
                  <c:v>1199.13438795507</c:v>
                </c:pt>
                <c:pt idx="6977">
                  <c:v>1199.48315709084</c:v>
                </c:pt>
                <c:pt idx="6978">
                  <c:v>1199.48313146085</c:v>
                </c:pt>
                <c:pt idx="6979">
                  <c:v>1200.28149971366</c:v>
                </c:pt>
                <c:pt idx="6980">
                  <c:v>1199.83187597245</c:v>
                </c:pt>
                <c:pt idx="6981">
                  <c:v>1199.8318507224301</c:v>
                </c:pt>
                <c:pt idx="6982">
                  <c:v>1199.93262811005</c:v>
                </c:pt>
                <c:pt idx="6983">
                  <c:v>1199.9830038919999</c:v>
                </c:pt>
                <c:pt idx="6984">
                  <c:v>1200.43257702142</c:v>
                </c:pt>
                <c:pt idx="6985">
                  <c:v>1200.4325514510299</c:v>
                </c:pt>
                <c:pt idx="6986">
                  <c:v>1200.33172366023</c:v>
                </c:pt>
                <c:pt idx="6987">
                  <c:v>1200.38209948689</c:v>
                </c:pt>
                <c:pt idx="6988">
                  <c:v>1200.5332770943601</c:v>
                </c:pt>
                <c:pt idx="6989">
                  <c:v>1199.73485515267</c:v>
                </c:pt>
                <c:pt idx="6990">
                  <c:v>1200.08362626284</c:v>
                </c:pt>
                <c:pt idx="6991">
                  <c:v>1200.1340012550399</c:v>
                </c:pt>
                <c:pt idx="6992">
                  <c:v>1200.13397523761</c:v>
                </c:pt>
                <c:pt idx="6993">
                  <c:v>1200.1339492872401</c:v>
                </c:pt>
                <c:pt idx="6994">
                  <c:v>1200.1843239739501</c:v>
                </c:pt>
                <c:pt idx="6995">
                  <c:v>1200.1842978745699</c:v>
                </c:pt>
                <c:pt idx="6996">
                  <c:v>1200.2850729674101</c:v>
                </c:pt>
                <c:pt idx="6997">
                  <c:v>1199.63785017282</c:v>
                </c:pt>
                <c:pt idx="6998">
                  <c:v>1200.1378230303501</c:v>
                </c:pt>
                <c:pt idx="6999">
                  <c:v>1200.1377958804401</c:v>
                </c:pt>
                <c:pt idx="7000">
                  <c:v>1200.4865677729199</c:v>
                </c:pt>
                <c:pt idx="7001">
                  <c:v>1201.2849399074901</c:v>
                </c:pt>
                <c:pt idx="7002">
                  <c:v>1200.8857140243099</c:v>
                </c:pt>
                <c:pt idx="7003">
                  <c:v>1200.5368879661</c:v>
                </c:pt>
                <c:pt idx="7004">
                  <c:v>1200.5872611627001</c:v>
                </c:pt>
                <c:pt idx="7005">
                  <c:v>1200.5368340909499</c:v>
                </c:pt>
                <c:pt idx="7006">
                  <c:v>1200.8352072686</c:v>
                </c:pt>
                <c:pt idx="7007">
                  <c:v>1201.1839810460799</c:v>
                </c:pt>
                <c:pt idx="7008">
                  <c:v>1200.2847546786099</c:v>
                </c:pt>
                <c:pt idx="7009">
                  <c:v>1201.03272932768</c:v>
                </c:pt>
                <c:pt idx="7010">
                  <c:v>1201.03270354867</c:v>
                </c:pt>
                <c:pt idx="7011">
                  <c:v>1200.53267779201</c:v>
                </c:pt>
                <c:pt idx="7012">
                  <c:v>1201.28065380454</c:v>
                </c:pt>
                <c:pt idx="7013">
                  <c:v>1200.83102818578</c:v>
                </c:pt>
                <c:pt idx="7014">
                  <c:v>1200.6798042655</c:v>
                </c:pt>
                <c:pt idx="7015">
                  <c:v>1200.9781814068599</c:v>
                </c:pt>
                <c:pt idx="7016">
                  <c:v>1200.9277574345499</c:v>
                </c:pt>
                <c:pt idx="7017">
                  <c:v>1201.2261355072301</c:v>
                </c:pt>
                <c:pt idx="7018">
                  <c:v>1201.1253129020299</c:v>
                </c:pt>
                <c:pt idx="7019">
                  <c:v>1201.52449064702</c:v>
                </c:pt>
                <c:pt idx="7020">
                  <c:v>1201.52446707338</c:v>
                </c:pt>
                <c:pt idx="7021">
                  <c:v>1201.4740443974699</c:v>
                </c:pt>
                <c:pt idx="7022">
                  <c:v>1201.3732226938</c:v>
                </c:pt>
                <c:pt idx="7023">
                  <c:v>1201.3731995374001</c:v>
                </c:pt>
                <c:pt idx="7024">
                  <c:v>1202.7219793051499</c:v>
                </c:pt>
                <c:pt idx="7025">
                  <c:v>1203.12115847319</c:v>
                </c:pt>
                <c:pt idx="7026">
                  <c:v>1202.32273137569</c:v>
                </c:pt>
                <c:pt idx="7027">
                  <c:v>1202.7219105362899</c:v>
                </c:pt>
                <c:pt idx="7028">
                  <c:v>1202.27228643745</c:v>
                </c:pt>
                <c:pt idx="7029">
                  <c:v>1202.2722634300601</c:v>
                </c:pt>
                <c:pt idx="7030">
                  <c:v>1202.6210443898999</c:v>
                </c:pt>
                <c:pt idx="7031">
                  <c:v>1202.2218189835501</c:v>
                </c:pt>
                <c:pt idx="7032">
                  <c:v>1203.17139752209</c:v>
                </c:pt>
                <c:pt idx="7033">
                  <c:v>1203.2217731773901</c:v>
                </c:pt>
                <c:pt idx="7034">
                  <c:v>1203.17135182023</c:v>
                </c:pt>
                <c:pt idx="7035">
                  <c:v>1202.27212581038</c:v>
                </c:pt>
                <c:pt idx="7036">
                  <c:v>1202.1209077388</c:v>
                </c:pt>
                <c:pt idx="7037">
                  <c:v>1202.52008847147</c:v>
                </c:pt>
                <c:pt idx="7038">
                  <c:v>1202.1208624690801</c:v>
                </c:pt>
                <c:pt idx="7039">
                  <c:v>1202.96964522451</c:v>
                </c:pt>
                <c:pt idx="7040">
                  <c:v>1202.1712153702999</c:v>
                </c:pt>
                <c:pt idx="7041">
                  <c:v>1202.469600223</c:v>
                </c:pt>
                <c:pt idx="7042">
                  <c:v>1202.81838370115</c:v>
                </c:pt>
                <c:pt idx="7043">
                  <c:v>1202.3687596470099</c:v>
                </c:pt>
                <c:pt idx="7044">
                  <c:v>1202.76794159412</c:v>
                </c:pt>
                <c:pt idx="7045">
                  <c:v>1202.31831750274</c:v>
                </c:pt>
                <c:pt idx="7046">
                  <c:v>1202.26789764315</c:v>
                </c:pt>
                <c:pt idx="7047">
                  <c:v>1202.7174778953199</c:v>
                </c:pt>
                <c:pt idx="7048">
                  <c:v>1203.1166605502401</c:v>
                </c:pt>
                <c:pt idx="7049">
                  <c:v>1203.11663892865</c:v>
                </c:pt>
                <c:pt idx="7050">
                  <c:v>1203.11661724746</c:v>
                </c:pt>
                <c:pt idx="7051">
                  <c:v>1203.5158004984301</c:v>
                </c:pt>
                <c:pt idx="7052">
                  <c:v>1203.5661765635</c:v>
                </c:pt>
                <c:pt idx="7053">
                  <c:v>1203.4653600305301</c:v>
                </c:pt>
                <c:pt idx="7054">
                  <c:v>1203.36454389244</c:v>
                </c:pt>
                <c:pt idx="7055">
                  <c:v>1202.1165095865699</c:v>
                </c:pt>
                <c:pt idx="7056">
                  <c:v>1202.8645013719799</c:v>
                </c:pt>
                <c:pt idx="7057">
                  <c:v>1202.01567202806</c:v>
                </c:pt>
                <c:pt idx="7058">
                  <c:v>1202.4148561954501</c:v>
                </c:pt>
                <c:pt idx="7059">
                  <c:v>1202.4652320891601</c:v>
                </c:pt>
                <c:pt idx="7060">
                  <c:v>1202.86441651732</c:v>
                </c:pt>
                <c:pt idx="7061">
                  <c:v>1202.9651895463501</c:v>
                </c:pt>
                <c:pt idx="7062">
                  <c:v>1202.91477111727</c:v>
                </c:pt>
                <c:pt idx="7063">
                  <c:v>1202.3643529713199</c:v>
                </c:pt>
                <c:pt idx="7064">
                  <c:v>1201.4651256203699</c:v>
                </c:pt>
                <c:pt idx="7065">
                  <c:v>1201.81391375512</c:v>
                </c:pt>
                <c:pt idx="7066">
                  <c:v>1201.9650831520601</c:v>
                </c:pt>
                <c:pt idx="7067">
                  <c:v>1202.4650617986899</c:v>
                </c:pt>
                <c:pt idx="7068">
                  <c:v>1202.0154371410599</c:v>
                </c:pt>
                <c:pt idx="7069">
                  <c:v>1202.01541573554</c:v>
                </c:pt>
                <c:pt idx="7070">
                  <c:v>1202.4649976640901</c:v>
                </c:pt>
                <c:pt idx="7071">
                  <c:v>1202.46497632563</c:v>
                </c:pt>
                <c:pt idx="7072">
                  <c:v>1202.0657109767201</c:v>
                </c:pt>
                <c:pt idx="7073">
                  <c:v>1202.68469880521</c:v>
                </c:pt>
                <c:pt idx="7074">
                  <c:v>1202.5549442470101</c:v>
                </c:pt>
                <c:pt idx="7075">
                  <c:v>1202.15570387244</c:v>
                </c:pt>
                <c:pt idx="7076">
                  <c:v>1202.1052744239601</c:v>
                </c:pt>
                <c:pt idx="7077">
                  <c:v>1202.1556375324701</c:v>
                </c:pt>
                <c:pt idx="7078">
                  <c:v>1202.6052081882999</c:v>
                </c:pt>
                <c:pt idx="7079">
                  <c:v>1202.25636329502</c:v>
                </c:pt>
                <c:pt idx="7080">
                  <c:v>1202.7059338092799</c:v>
                </c:pt>
                <c:pt idx="7081">
                  <c:v>1203.1051086038401</c:v>
                </c:pt>
                <c:pt idx="7082">
                  <c:v>1202.25626310706</c:v>
                </c:pt>
                <c:pt idx="7083">
                  <c:v>1202.65543805063</c:v>
                </c:pt>
                <c:pt idx="7084">
                  <c:v>1202.7058005631</c:v>
                </c:pt>
                <c:pt idx="7085">
                  <c:v>1202.7561629116501</c:v>
                </c:pt>
                <c:pt idx="7086">
                  <c:v>1202.75612941384</c:v>
                </c:pt>
                <c:pt idx="7087">
                  <c:v>1203.1049093306101</c:v>
                </c:pt>
                <c:pt idx="7088">
                  <c:v>1202.3064581900801</c:v>
                </c:pt>
                <c:pt idx="7089">
                  <c:v>1202.7056337296999</c:v>
                </c:pt>
                <c:pt idx="7090">
                  <c:v>1202.7056004032499</c:v>
                </c:pt>
                <c:pt idx="7091">
                  <c:v>1202.3063576444999</c:v>
                </c:pt>
                <c:pt idx="7092">
                  <c:v>1203.1047431454101</c:v>
                </c:pt>
                <c:pt idx="7093">
                  <c:v>1202.7055003643</c:v>
                </c:pt>
                <c:pt idx="7094">
                  <c:v>1202.70546702296</c:v>
                </c:pt>
                <c:pt idx="7095">
                  <c:v>1203.10464362055</c:v>
                </c:pt>
                <c:pt idx="7096">
                  <c:v>1202.6550054848201</c:v>
                </c:pt>
                <c:pt idx="7097">
                  <c:v>1202.2557621225701</c:v>
                </c:pt>
                <c:pt idx="7098">
                  <c:v>1203.50375443697</c:v>
                </c:pt>
                <c:pt idx="7099">
                  <c:v>1203.5037216022599</c:v>
                </c:pt>
                <c:pt idx="7100">
                  <c:v>1202.6548728942901</c:v>
                </c:pt>
                <c:pt idx="7101">
                  <c:v>1203.4532611146601</c:v>
                </c:pt>
                <c:pt idx="7102">
                  <c:v>1203.0540175512399</c:v>
                </c:pt>
                <c:pt idx="7103">
                  <c:v>1202.5539845824201</c:v>
                </c:pt>
                <c:pt idx="7104">
                  <c:v>1203.35237383097</c:v>
                </c:pt>
                <c:pt idx="7105">
                  <c:v>1202.5035245045999</c:v>
                </c:pt>
                <c:pt idx="7106">
                  <c:v>1202.8523087427</c:v>
                </c:pt>
                <c:pt idx="7107">
                  <c:v>1202.90267054737</c:v>
                </c:pt>
                <c:pt idx="7108">
                  <c:v>1202.45303215832</c:v>
                </c:pt>
                <c:pt idx="7109">
                  <c:v>1202.8018170222599</c:v>
                </c:pt>
                <c:pt idx="7110">
                  <c:v>1203.3017847537999</c:v>
                </c:pt>
                <c:pt idx="7111">
                  <c:v>1203.8017523884801</c:v>
                </c:pt>
                <c:pt idx="7112">
                  <c:v>1203.75132609159</c:v>
                </c:pt>
                <c:pt idx="7113">
                  <c:v>1203.2512938976299</c:v>
                </c:pt>
                <c:pt idx="7114">
                  <c:v>1202.35204935819</c:v>
                </c:pt>
                <c:pt idx="7115">
                  <c:v>1203.1504418775401</c:v>
                </c:pt>
                <c:pt idx="7116">
                  <c:v>1202.75119731575</c:v>
                </c:pt>
                <c:pt idx="7117">
                  <c:v>1202.70077151805</c:v>
                </c:pt>
                <c:pt idx="7118">
                  <c:v>1202.70073943585</c:v>
                </c:pt>
                <c:pt idx="7119">
                  <c:v>1201.7511008158299</c:v>
                </c:pt>
                <c:pt idx="7120">
                  <c:v>1202.0998883545401</c:v>
                </c:pt>
                <c:pt idx="7121">
                  <c:v>1202.5998565033101</c:v>
                </c:pt>
                <c:pt idx="7122">
                  <c:v>1202.5494313240099</c:v>
                </c:pt>
                <c:pt idx="7123">
                  <c:v>1202.1501862034199</c:v>
                </c:pt>
                <c:pt idx="7124">
                  <c:v>1202.94858143479</c:v>
                </c:pt>
                <c:pt idx="7125">
                  <c:v>1202.1501225531099</c:v>
                </c:pt>
                <c:pt idx="7126">
                  <c:v>1202.9989113956699</c:v>
                </c:pt>
                <c:pt idx="7127">
                  <c:v>1202.5996658355</c:v>
                </c:pt>
                <c:pt idx="7128">
                  <c:v>1202.59963401407</c:v>
                </c:pt>
                <c:pt idx="7129">
                  <c:v>1202.54920927435</c:v>
                </c:pt>
                <c:pt idx="7130">
                  <c:v>1202.04917758703</c:v>
                </c:pt>
                <c:pt idx="7131">
                  <c:v>1202.09953871369</c:v>
                </c:pt>
                <c:pt idx="7132">
                  <c:v>1202.9987214580201</c:v>
                </c:pt>
                <c:pt idx="7133">
                  <c:v>1202.9986899048099</c:v>
                </c:pt>
                <c:pt idx="7134">
                  <c:v>1202.99865832925</c:v>
                </c:pt>
                <c:pt idx="7135">
                  <c:v>1202.9986267536899</c:v>
                </c:pt>
                <c:pt idx="7136">
                  <c:v>1202.89781023562</c:v>
                </c:pt>
                <c:pt idx="7137">
                  <c:v>1201.9985637366799</c:v>
                </c:pt>
                <c:pt idx="7138">
                  <c:v>1201.54892446846</c:v>
                </c:pt>
                <c:pt idx="7139">
                  <c:v>1201.89771601558</c:v>
                </c:pt>
                <c:pt idx="7140">
                  <c:v>1201.0488612577301</c:v>
                </c:pt>
                <c:pt idx="7141">
                  <c:v>1201.4480453431599</c:v>
                </c:pt>
                <c:pt idx="7142">
                  <c:v>1201.8976217955401</c:v>
                </c:pt>
                <c:pt idx="7143">
                  <c:v>1201.49837450683</c:v>
                </c:pt>
                <c:pt idx="7144">
                  <c:v>1201.49834292382</c:v>
                </c:pt>
                <c:pt idx="7145">
                  <c:v>1201.4983113706101</c:v>
                </c:pt>
                <c:pt idx="7146">
                  <c:v>1200.6998470947101</c:v>
                </c:pt>
                <c:pt idx="7147">
                  <c:v>1200.7502067983201</c:v>
                </c:pt>
                <c:pt idx="7148">
                  <c:v>1200.7501745596501</c:v>
                </c:pt>
                <c:pt idx="7149">
                  <c:v>1200.3005340248301</c:v>
                </c:pt>
                <c:pt idx="7150">
                  <c:v>1200.3508932888501</c:v>
                </c:pt>
                <c:pt idx="7151">
                  <c:v>1200.4516438841799</c:v>
                </c:pt>
                <c:pt idx="7152">
                  <c:v>1200.85082822293</c:v>
                </c:pt>
                <c:pt idx="7153">
                  <c:v>1200.45157858729</c:v>
                </c:pt>
                <c:pt idx="7154">
                  <c:v>1200.55232854933</c:v>
                </c:pt>
                <c:pt idx="7155">
                  <c:v>1201.0019043013499</c:v>
                </c:pt>
                <c:pt idx="7156">
                  <c:v>1200.9514802470801</c:v>
                </c:pt>
                <c:pt idx="7157">
                  <c:v>1200.0522298067799</c:v>
                </c:pt>
                <c:pt idx="7158">
                  <c:v>1200.4010236710301</c:v>
                </c:pt>
                <c:pt idx="7159">
                  <c:v>1200.8506001085</c:v>
                </c:pt>
                <c:pt idx="7160">
                  <c:v>1201.2497857362</c:v>
                </c:pt>
                <c:pt idx="7161">
                  <c:v>1200.80014444888</c:v>
                </c:pt>
                <c:pt idx="7162">
                  <c:v>1201.19933050126</c:v>
                </c:pt>
                <c:pt idx="7163">
                  <c:v>1201.59851691872</c:v>
                </c:pt>
                <c:pt idx="7164">
                  <c:v>1201.99770373106</c:v>
                </c:pt>
                <c:pt idx="7165">
                  <c:v>1202.39689091593</c:v>
                </c:pt>
                <c:pt idx="7166">
                  <c:v>1201.9472501277901</c:v>
                </c:pt>
                <c:pt idx="7167">
                  <c:v>1201.8968282118401</c:v>
                </c:pt>
                <c:pt idx="7168">
                  <c:v>1202.29601599276</c:v>
                </c:pt>
                <c:pt idx="7169">
                  <c:v>1201.7959849014901</c:v>
                </c:pt>
                <c:pt idx="7170">
                  <c:v>1201.2959538549201</c:v>
                </c:pt>
                <c:pt idx="7171">
                  <c:v>1200.4974838048199</c:v>
                </c:pt>
                <c:pt idx="7172">
                  <c:v>1200.9470620602399</c:v>
                </c:pt>
                <c:pt idx="7173">
                  <c:v>1200.99742071331</c:v>
                </c:pt>
                <c:pt idx="7174">
                  <c:v>1200.19894941896</c:v>
                </c:pt>
                <c:pt idx="7175">
                  <c:v>1201.0477473512301</c:v>
                </c:pt>
                <c:pt idx="7176">
                  <c:v>1200.69888546318</c:v>
                </c:pt>
                <c:pt idx="7177">
                  <c:v>1200.35002304614</c:v>
                </c:pt>
                <c:pt idx="7178">
                  <c:v>1201.1988211348701</c:v>
                </c:pt>
                <c:pt idx="7179">
                  <c:v>1199.9003480225799</c:v>
                </c:pt>
                <c:pt idx="7180">
                  <c:v>1200.6987567618501</c:v>
                </c:pt>
                <c:pt idx="7181">
                  <c:v>1201.1483350470701</c:v>
                </c:pt>
                <c:pt idx="7182">
                  <c:v>1200.6986926719501</c:v>
                </c:pt>
                <c:pt idx="7183">
                  <c:v>1201.0474920645399</c:v>
                </c:pt>
                <c:pt idx="7184">
                  <c:v>1200.6482392847499</c:v>
                </c:pt>
                <c:pt idx="7185">
                  <c:v>1201.8962604701501</c:v>
                </c:pt>
                <c:pt idx="7186">
                  <c:v>1201.44661842287</c:v>
                </c:pt>
                <c:pt idx="7187">
                  <c:v>1201.3458084911099</c:v>
                </c:pt>
                <c:pt idx="7188">
                  <c:v>1201.2953881025301</c:v>
                </c:pt>
                <c:pt idx="7189">
                  <c:v>1200.8457461446501</c:v>
                </c:pt>
                <c:pt idx="7190">
                  <c:v>1200.79532589018</c:v>
                </c:pt>
                <c:pt idx="7191">
                  <c:v>1201.1945168376001</c:v>
                </c:pt>
                <c:pt idx="7192">
                  <c:v>1200.7952638715501</c:v>
                </c:pt>
                <c:pt idx="7193">
                  <c:v>1201.1944550424801</c:v>
                </c:pt>
                <c:pt idx="7194">
                  <c:v>1200.84559068829</c:v>
                </c:pt>
                <c:pt idx="7195">
                  <c:v>1201.2447819337201</c:v>
                </c:pt>
                <c:pt idx="7196">
                  <c:v>1199.9966944903099</c:v>
                </c:pt>
                <c:pt idx="7197">
                  <c:v>1200.8454970195901</c:v>
                </c:pt>
                <c:pt idx="7198">
                  <c:v>1200.84546582401</c:v>
                </c:pt>
                <c:pt idx="7199">
                  <c:v>1200.4966002032199</c:v>
                </c:pt>
                <c:pt idx="7200">
                  <c:v>1201.4461801648099</c:v>
                </c:pt>
                <c:pt idx="7201">
                  <c:v>1200.7484790012199</c:v>
                </c:pt>
                <c:pt idx="7202">
                  <c:v>1201.2484468072701</c:v>
                </c:pt>
                <c:pt idx="7203">
                  <c:v>1201.69802633673</c:v>
                </c:pt>
                <c:pt idx="7204">
                  <c:v>1200.89954704046</c:v>
                </c:pt>
                <c:pt idx="7205">
                  <c:v>1201.2987381964899</c:v>
                </c:pt>
                <c:pt idx="7206">
                  <c:v>1200.5506462380299</c:v>
                </c:pt>
                <c:pt idx="7207">
                  <c:v>1201.34906120598</c:v>
                </c:pt>
                <c:pt idx="7208">
                  <c:v>1200.50019261241</c:v>
                </c:pt>
                <c:pt idx="7209">
                  <c:v>1201.3489961549601</c:v>
                </c:pt>
                <c:pt idx="7210">
                  <c:v>1201.3489636629799</c:v>
                </c:pt>
                <c:pt idx="7211">
                  <c:v>1201.29854348302</c:v>
                </c:pt>
                <c:pt idx="7212">
                  <c:v>1201.69773580879</c:v>
                </c:pt>
                <c:pt idx="7213">
                  <c:v>1201.19770368934</c:v>
                </c:pt>
                <c:pt idx="7214">
                  <c:v>1200.6976716741899</c:v>
                </c:pt>
                <c:pt idx="7215">
                  <c:v>1201.14725211263</c:v>
                </c:pt>
                <c:pt idx="7216">
                  <c:v>1200.34876985848</c:v>
                </c:pt>
                <c:pt idx="7217">
                  <c:v>1201.1975753381801</c:v>
                </c:pt>
                <c:pt idx="7218">
                  <c:v>1200.44947977364</c:v>
                </c:pt>
                <c:pt idx="7219">
                  <c:v>1200.8486726135</c:v>
                </c:pt>
                <c:pt idx="7220">
                  <c:v>1200.8990273326599</c:v>
                </c:pt>
                <c:pt idx="7221">
                  <c:v>1200.4493818506601</c:v>
                </c:pt>
                <c:pt idx="7222">
                  <c:v>1200.05012330413</c:v>
                </c:pt>
                <c:pt idx="7223">
                  <c:v>1200.1508643105601</c:v>
                </c:pt>
                <c:pt idx="7224">
                  <c:v>1200.2012180015399</c:v>
                </c:pt>
                <c:pt idx="7225">
                  <c:v>1200.2011846751</c:v>
                </c:pt>
                <c:pt idx="7226">
                  <c:v>1199.8523117303801</c:v>
                </c:pt>
                <c:pt idx="7227">
                  <c:v>1200.35227800906</c:v>
                </c:pt>
                <c:pt idx="7228">
                  <c:v>1200.35224423558</c:v>
                </c:pt>
                <c:pt idx="7229">
                  <c:v>1200.7010507360101</c:v>
                </c:pt>
                <c:pt idx="7230">
                  <c:v>1200.30179046839</c:v>
                </c:pt>
                <c:pt idx="7231">
                  <c:v>1200.75137040764</c:v>
                </c:pt>
                <c:pt idx="7232">
                  <c:v>1201.60017769039</c:v>
                </c:pt>
                <c:pt idx="7233">
                  <c:v>1200.3520763218401</c:v>
                </c:pt>
                <c:pt idx="7234">
                  <c:v>1200.75127008557</c:v>
                </c:pt>
                <c:pt idx="7235">
                  <c:v>1201.60007791966</c:v>
                </c:pt>
                <c:pt idx="7236">
                  <c:v>1201.1000447869301</c:v>
                </c:pt>
                <c:pt idx="7237">
                  <c:v>1200.6000117585099</c:v>
                </c:pt>
                <c:pt idx="7238">
                  <c:v>1200.9992066249299</c:v>
                </c:pt>
                <c:pt idx="7239">
                  <c:v>1200.65033167601</c:v>
                </c:pt>
                <c:pt idx="7240">
                  <c:v>1200.7510702908</c:v>
                </c:pt>
                <c:pt idx="7241">
                  <c:v>1201.2006509676601</c:v>
                </c:pt>
                <c:pt idx="7242">
                  <c:v>1201.6502318605801</c:v>
                </c:pt>
                <c:pt idx="7243">
                  <c:v>1201.7509700655901</c:v>
                </c:pt>
                <c:pt idx="7244">
                  <c:v>1201.8013222366601</c:v>
                </c:pt>
                <c:pt idx="7245">
                  <c:v>1201.40205976367</c:v>
                </c:pt>
                <c:pt idx="7246">
                  <c:v>1201.05318249017</c:v>
                </c:pt>
                <c:pt idx="7247">
                  <c:v>1201.9523773267899</c:v>
                </c:pt>
                <c:pt idx="7248">
                  <c:v>1202.00272870809</c:v>
                </c:pt>
                <c:pt idx="7249">
                  <c:v>1201.5530799031301</c:v>
                </c:pt>
                <c:pt idx="7250">
                  <c:v>1201.4522751644299</c:v>
                </c:pt>
                <c:pt idx="7251">
                  <c:v>1201.0530115961999</c:v>
                </c:pt>
                <c:pt idx="7252">
                  <c:v>1202.3010516986301</c:v>
                </c:pt>
                <c:pt idx="7253">
                  <c:v>1202.2506330236799</c:v>
                </c:pt>
                <c:pt idx="7254">
                  <c:v>1201.75059954822</c:v>
                </c:pt>
                <c:pt idx="7255">
                  <c:v>1202.1497962400299</c:v>
                </c:pt>
                <c:pt idx="7256">
                  <c:v>1202.14976301044</c:v>
                </c:pt>
                <c:pt idx="7257">
                  <c:v>1202.49857540429</c:v>
                </c:pt>
                <c:pt idx="7258">
                  <c:v>1202.4985425621301</c:v>
                </c:pt>
                <c:pt idx="7259">
                  <c:v>1202.9985097721201</c:v>
                </c:pt>
                <c:pt idx="7260">
                  <c:v>1203.3977076336701</c:v>
                </c:pt>
                <c:pt idx="7261">
                  <c:v>1202.14959786087</c:v>
                </c:pt>
                <c:pt idx="7262">
                  <c:v>1202.59918014705</c:v>
                </c:pt>
                <c:pt idx="7263">
                  <c:v>1202.3006847798799</c:v>
                </c:pt>
                <c:pt idx="7264">
                  <c:v>1202.4014198482</c:v>
                </c:pt>
                <c:pt idx="7265">
                  <c:v>1202.45177031308</c:v>
                </c:pt>
                <c:pt idx="7266">
                  <c:v>1202.502120547</c:v>
                </c:pt>
                <c:pt idx="7267">
                  <c:v>1202.00208638608</c:v>
                </c:pt>
                <c:pt idx="7268">
                  <c:v>1201.4516682103299</c:v>
                </c:pt>
                <c:pt idx="7269">
                  <c:v>1201.85086617619</c:v>
                </c:pt>
                <c:pt idx="7270">
                  <c:v>1201.3508323729</c:v>
                </c:pt>
                <c:pt idx="7271">
                  <c:v>1200.8507987409801</c:v>
                </c:pt>
                <c:pt idx="7272">
                  <c:v>1201.19961343706</c:v>
                </c:pt>
                <c:pt idx="7273">
                  <c:v>1200.6491963416299</c:v>
                </c:pt>
                <c:pt idx="7274">
                  <c:v>1200.19954685122</c:v>
                </c:pt>
                <c:pt idx="7275">
                  <c:v>1201.0987462401399</c:v>
                </c:pt>
                <c:pt idx="7276">
                  <c:v>1201.0987130850599</c:v>
                </c:pt>
                <c:pt idx="7277">
                  <c:v>1200.64906357974</c:v>
                </c:pt>
                <c:pt idx="7278">
                  <c:v>1201.0986468941001</c:v>
                </c:pt>
                <c:pt idx="7279">
                  <c:v>1201.44746362418</c:v>
                </c:pt>
                <c:pt idx="7280">
                  <c:v>1201.0481976196199</c:v>
                </c:pt>
                <c:pt idx="7281">
                  <c:v>1200.9977813139601</c:v>
                </c:pt>
                <c:pt idx="7282">
                  <c:v>1200.09851494431</c:v>
                </c:pt>
                <c:pt idx="7283">
                  <c:v>1200.5480987429601</c:v>
                </c:pt>
                <c:pt idx="7284">
                  <c:v>1200.59844882786</c:v>
                </c:pt>
                <c:pt idx="7285">
                  <c:v>1200.6487987637499</c:v>
                </c:pt>
                <c:pt idx="7286">
                  <c:v>1200.7495314329899</c:v>
                </c:pt>
                <c:pt idx="7287">
                  <c:v>1200.8502637520401</c:v>
                </c:pt>
                <c:pt idx="7288">
                  <c:v>1201.2998471856099</c:v>
                </c:pt>
                <c:pt idx="7289">
                  <c:v>1200.7998135313401</c:v>
                </c:pt>
                <c:pt idx="7290">
                  <c:v>1200.35016268492</c:v>
                </c:pt>
                <c:pt idx="7291">
                  <c:v>1200.74936368316</c:v>
                </c:pt>
                <c:pt idx="7292">
                  <c:v>1200.69894766062</c:v>
                </c:pt>
                <c:pt idx="7293">
                  <c:v>1201.04776681215</c:v>
                </c:pt>
                <c:pt idx="7294">
                  <c:v>1200.59811630845</c:v>
                </c:pt>
                <c:pt idx="7295">
                  <c:v>1201.4469361379699</c:v>
                </c:pt>
                <c:pt idx="7296">
                  <c:v>1201.4469034075701</c:v>
                </c:pt>
                <c:pt idx="7297">
                  <c:v>1201.04763524234</c:v>
                </c:pt>
                <c:pt idx="7298">
                  <c:v>1201.9972200915199</c:v>
                </c:pt>
                <c:pt idx="7299">
                  <c:v>1202.0979514569001</c:v>
                </c:pt>
                <c:pt idx="7300">
                  <c:v>1202.39639014006</c:v>
                </c:pt>
                <c:pt idx="7301">
                  <c:v>1201.49712157249</c:v>
                </c:pt>
                <c:pt idx="7302">
                  <c:v>1201.3963248580701</c:v>
                </c:pt>
                <c:pt idx="7303">
                  <c:v>1200.99705608934</c:v>
                </c:pt>
                <c:pt idx="7304">
                  <c:v>1201.89625960588</c:v>
                </c:pt>
                <c:pt idx="7305">
                  <c:v>1201.54737226665</c:v>
                </c:pt>
                <c:pt idx="7306">
                  <c:v>1200.84962931275</c:v>
                </c:pt>
                <c:pt idx="7307">
                  <c:v>1202.1984507814</c:v>
                </c:pt>
                <c:pt idx="7308">
                  <c:v>1201.9503251165199</c:v>
                </c:pt>
                <c:pt idx="7309">
                  <c:v>1202.0510541051599</c:v>
                </c:pt>
                <c:pt idx="7310">
                  <c:v>1202.5006384179001</c:v>
                </c:pt>
                <c:pt idx="7311">
                  <c:v>1202.05098562688</c:v>
                </c:pt>
                <c:pt idx="7312">
                  <c:v>1201.7020952776099</c:v>
                </c:pt>
                <c:pt idx="7313">
                  <c:v>1201.80282305181</c:v>
                </c:pt>
                <c:pt idx="7314">
                  <c:v>1201.7524069696699</c:v>
                </c:pt>
                <c:pt idx="7315">
                  <c:v>1201.70199113339</c:v>
                </c:pt>
                <c:pt idx="7316">
                  <c:v>1202.0508134290601</c:v>
                </c:pt>
                <c:pt idx="7317">
                  <c:v>1201.60116016865</c:v>
                </c:pt>
                <c:pt idx="7318">
                  <c:v>1202.00036400557</c:v>
                </c:pt>
                <c:pt idx="7319">
                  <c:v>1202.3995682299101</c:v>
                </c:pt>
                <c:pt idx="7320">
                  <c:v>1201.55067664385</c:v>
                </c:pt>
                <c:pt idx="7321">
                  <c:v>1201.89950033277</c:v>
                </c:pt>
                <c:pt idx="7322">
                  <c:v>1202.29870523512</c:v>
                </c:pt>
                <c:pt idx="7323">
                  <c:v>1201.7986715808499</c:v>
                </c:pt>
                <c:pt idx="7324">
                  <c:v>1201.2986380308901</c:v>
                </c:pt>
                <c:pt idx="7325">
                  <c:v>1201.6978435441899</c:v>
                </c:pt>
                <c:pt idx="7326">
                  <c:v>1201.6978102102901</c:v>
                </c:pt>
                <c:pt idx="7327">
                  <c:v>1201.64739654958</c:v>
                </c:pt>
                <c:pt idx="7328">
                  <c:v>1201.5466028451899</c:v>
                </c:pt>
                <c:pt idx="7329">
                  <c:v>1201.4961897358301</c:v>
                </c:pt>
                <c:pt idx="7330">
                  <c:v>1201.49615690112</c:v>
                </c:pt>
                <c:pt idx="7331">
                  <c:v>1201.8449838832</c:v>
                </c:pt>
                <c:pt idx="7332">
                  <c:v>1200.99609142542</c:v>
                </c:pt>
                <c:pt idx="7333">
                  <c:v>1201.7945388779001</c:v>
                </c:pt>
                <c:pt idx="7334">
                  <c:v>1200.8952662572301</c:v>
                </c:pt>
                <c:pt idx="7335">
                  <c:v>1200.3952337056401</c:v>
                </c:pt>
                <c:pt idx="7336">
                  <c:v>1200.3952011465999</c:v>
                </c:pt>
                <c:pt idx="7337">
                  <c:v>1200.7944091930999</c:v>
                </c:pt>
                <c:pt idx="7338">
                  <c:v>1201.2439972981799</c:v>
                </c:pt>
                <c:pt idx="7339">
                  <c:v>1200.8447241410599</c:v>
                </c:pt>
                <c:pt idx="7340">
                  <c:v>1201.1935532912601</c:v>
                </c:pt>
                <c:pt idx="7341">
                  <c:v>1200.7942800298299</c:v>
                </c:pt>
                <c:pt idx="7342">
                  <c:v>1201.1431096419701</c:v>
                </c:pt>
                <c:pt idx="7343">
                  <c:v>1201.0423190966201</c:v>
                </c:pt>
                <c:pt idx="7344">
                  <c:v>1200.6430458873499</c:v>
                </c:pt>
                <c:pt idx="7345">
                  <c:v>1201.4918764382601</c:v>
                </c:pt>
                <c:pt idx="7346">
                  <c:v>1201.0422239378099</c:v>
                </c:pt>
                <c:pt idx="7347">
                  <c:v>1200.94143416733</c:v>
                </c:pt>
                <c:pt idx="7348">
                  <c:v>1201.0421607717899</c:v>
                </c:pt>
                <c:pt idx="7349">
                  <c:v>1202.3406132981199</c:v>
                </c:pt>
                <c:pt idx="7350">
                  <c:v>1201.4413398280701</c:v>
                </c:pt>
                <c:pt idx="7351">
                  <c:v>1201.3909296095401</c:v>
                </c:pt>
                <c:pt idx="7352">
                  <c:v>1201.3908982723999</c:v>
                </c:pt>
                <c:pt idx="7353">
                  <c:v>1201.3404882550201</c:v>
                </c:pt>
                <c:pt idx="7354">
                  <c:v>1201.3404570892501</c:v>
                </c:pt>
                <c:pt idx="7355">
                  <c:v>1200.9915615320199</c:v>
                </c:pt>
                <c:pt idx="7356">
                  <c:v>1201.7900160104</c:v>
                </c:pt>
                <c:pt idx="7357">
                  <c:v>1201.84036338329</c:v>
                </c:pt>
                <c:pt idx="7358">
                  <c:v>1201.8403321579101</c:v>
                </c:pt>
                <c:pt idx="7359">
                  <c:v>1201.39067928493</c:v>
                </c:pt>
                <c:pt idx="7360">
                  <c:v>1201.7898914665</c:v>
                </c:pt>
                <c:pt idx="7361">
                  <c:v>1201.3906167596599</c:v>
                </c:pt>
                <c:pt idx="7362">
                  <c:v>1202.6386948823899</c:v>
                </c:pt>
                <c:pt idx="7363">
                  <c:v>1202.28979831934</c:v>
                </c:pt>
                <c:pt idx="7364">
                  <c:v>1202.6890112757701</c:v>
                </c:pt>
                <c:pt idx="7365">
                  <c:v>1202.63860250264</c:v>
                </c:pt>
                <c:pt idx="7366">
                  <c:v>1202.1889496818201</c:v>
                </c:pt>
                <c:pt idx="7367">
                  <c:v>1202.5881632491901</c:v>
                </c:pt>
                <c:pt idx="7368">
                  <c:v>1202.08813262731</c:v>
                </c:pt>
                <c:pt idx="7369">
                  <c:v>1201.5377243831799</c:v>
                </c:pt>
                <c:pt idx="7370">
                  <c:v>1200.6888268068401</c:v>
                </c:pt>
                <c:pt idx="7371">
                  <c:v>1201.93690820038</c:v>
                </c:pt>
                <c:pt idx="7372">
                  <c:v>1201.5376329421999</c:v>
                </c:pt>
                <c:pt idx="7373">
                  <c:v>1201.5376025140299</c:v>
                </c:pt>
                <c:pt idx="7374">
                  <c:v>1201.98719467968</c:v>
                </c:pt>
                <c:pt idx="7375">
                  <c:v>1202.0375416725899</c:v>
                </c:pt>
                <c:pt idx="7376">
                  <c:v>1202.43675665557</c:v>
                </c:pt>
                <c:pt idx="7377">
                  <c:v>1201.58785805106</c:v>
                </c:pt>
                <c:pt idx="7378">
                  <c:v>1201.5374503210201</c:v>
                </c:pt>
                <c:pt idx="7379">
                  <c:v>1201.48704281449</c:v>
                </c:pt>
                <c:pt idx="7380">
                  <c:v>1201.4870124757299</c:v>
                </c:pt>
                <c:pt idx="7381">
                  <c:v>1201.0373590812101</c:v>
                </c:pt>
                <c:pt idx="7382">
                  <c:v>1200.98695174605</c:v>
                </c:pt>
                <c:pt idx="7383">
                  <c:v>1201.0372982546701</c:v>
                </c:pt>
                <c:pt idx="7384">
                  <c:v>1201.4868910238099</c:v>
                </c:pt>
                <c:pt idx="7385">
                  <c:v>1201.0876140967</c:v>
                </c:pt>
                <c:pt idx="7386">
                  <c:v>1201.0372068434999</c:v>
                </c:pt>
                <c:pt idx="7387">
                  <c:v>1201.0371764451299</c:v>
                </c:pt>
                <c:pt idx="7388">
                  <c:v>1200.9867693930901</c:v>
                </c:pt>
                <c:pt idx="7389">
                  <c:v>1200.08749201149</c:v>
                </c:pt>
                <c:pt idx="7390">
                  <c:v>1200.48670864105</c:v>
                </c:pt>
                <c:pt idx="7391">
                  <c:v>1200.0370546281299</c:v>
                </c:pt>
                <c:pt idx="7392">
                  <c:v>1199.5874004587499</c:v>
                </c:pt>
                <c:pt idx="7393">
                  <c:v>1199.9866174534</c:v>
                </c:pt>
                <c:pt idx="7394">
                  <c:v>1200.03696329892</c:v>
                </c:pt>
                <c:pt idx="7395">
                  <c:v>1200.93618066609</c:v>
                </c:pt>
                <c:pt idx="7396">
                  <c:v>1200.0872784927501</c:v>
                </c:pt>
                <c:pt idx="7397">
                  <c:v>1200.4361200481701</c:v>
                </c:pt>
                <c:pt idx="7398">
                  <c:v>1200.4360897988099</c:v>
                </c:pt>
                <c:pt idx="7399">
                  <c:v>1200.4360596239601</c:v>
                </c:pt>
                <c:pt idx="7400">
                  <c:v>1200.4864051714501</c:v>
                </c:pt>
                <c:pt idx="7401">
                  <c:v>1201.33524767309</c:v>
                </c:pt>
                <c:pt idx="7402">
                  <c:v>1200.53672034293</c:v>
                </c:pt>
                <c:pt idx="7403">
                  <c:v>1201.3351875022099</c:v>
                </c:pt>
                <c:pt idx="7404">
                  <c:v>1200.8855330199001</c:v>
                </c:pt>
                <c:pt idx="7405">
                  <c:v>1200.3855029717099</c:v>
                </c:pt>
                <c:pt idx="7406">
                  <c:v>1199.93584828079</c:v>
                </c:pt>
                <c:pt idx="7407">
                  <c:v>1200.6838924512299</c:v>
                </c:pt>
                <c:pt idx="7408">
                  <c:v>1199.8221913203599</c:v>
                </c:pt>
                <c:pt idx="7409">
                  <c:v>1200.2717703655401</c:v>
                </c:pt>
                <c:pt idx="7410">
                  <c:v>1199.8724775314299</c:v>
                </c:pt>
                <c:pt idx="7411">
                  <c:v>1199.02355936915</c:v>
                </c:pt>
                <c:pt idx="7412">
                  <c:v>1198.9731405600901</c:v>
                </c:pt>
                <c:pt idx="7413">
                  <c:v>1198.97309695184</c:v>
                </c:pt>
                <c:pt idx="7414">
                  <c:v>1199.8723036199799</c:v>
                </c:pt>
                <c:pt idx="7415">
                  <c:v>1199.47300976515</c:v>
                </c:pt>
                <c:pt idx="7416">
                  <c:v>1199.0233408287199</c:v>
                </c:pt>
                <c:pt idx="7417">
                  <c:v>1199.47292242199</c:v>
                </c:pt>
                <c:pt idx="7418">
                  <c:v>1199.4728787317899</c:v>
                </c:pt>
                <c:pt idx="7419">
                  <c:v>1199.4224606305399</c:v>
                </c:pt>
                <c:pt idx="7420">
                  <c:v>1200.2712939381599</c:v>
                </c:pt>
                <c:pt idx="7421">
                  <c:v>1200.2712508365501</c:v>
                </c:pt>
                <c:pt idx="7422">
                  <c:v>1199.4223305508499</c:v>
                </c:pt>
                <c:pt idx="7423">
                  <c:v>1199.3719128370301</c:v>
                </c:pt>
                <c:pt idx="7424">
                  <c:v>1199.2711212634999</c:v>
                </c:pt>
                <c:pt idx="7425">
                  <c:v>1199.27107822895</c:v>
                </c:pt>
                <c:pt idx="7426">
                  <c:v>1200.0695392489399</c:v>
                </c:pt>
                <c:pt idx="7427">
                  <c:v>1199.2206184715001</c:v>
                </c:pt>
                <c:pt idx="7428">
                  <c:v>1199.6702017560599</c:v>
                </c:pt>
                <c:pt idx="7429">
                  <c:v>1200.1701589673801</c:v>
                </c:pt>
                <c:pt idx="7430">
                  <c:v>1199.72048981488</c:v>
                </c:pt>
                <c:pt idx="7431">
                  <c:v>1199.72044697404</c:v>
                </c:pt>
                <c:pt idx="7432">
                  <c:v>1200.22040401399</c:v>
                </c:pt>
                <c:pt idx="7433">
                  <c:v>1200.9684937596301</c:v>
                </c:pt>
                <c:pt idx="7434">
                  <c:v>1199.6699451208101</c:v>
                </c:pt>
                <c:pt idx="7435">
                  <c:v>1200.46840913594</c:v>
                </c:pt>
                <c:pt idx="7436">
                  <c:v>1200.06911335886</c:v>
                </c:pt>
                <c:pt idx="7437">
                  <c:v>1199.5690708905499</c:v>
                </c:pt>
                <c:pt idx="7438">
                  <c:v>1199.11940151453</c:v>
                </c:pt>
                <c:pt idx="7439">
                  <c:v>1199.9178667813501</c:v>
                </c:pt>
                <c:pt idx="7440">
                  <c:v>1199.91782473028</c:v>
                </c:pt>
                <c:pt idx="7441">
                  <c:v>1199.5689013451299</c:v>
                </c:pt>
                <c:pt idx="7442">
                  <c:v>1200.0184860229499</c:v>
                </c:pt>
                <c:pt idx="7443">
                  <c:v>1200.01844367385</c:v>
                </c:pt>
                <c:pt idx="7444">
                  <c:v>1199.5687739774601</c:v>
                </c:pt>
                <c:pt idx="7445">
                  <c:v>1199.1694767326101</c:v>
                </c:pt>
                <c:pt idx="7446">
                  <c:v>1199.9679438248299</c:v>
                </c:pt>
                <c:pt idx="7447">
                  <c:v>1199.4679016247401</c:v>
                </c:pt>
                <c:pt idx="7448">
                  <c:v>1199.4678594842601</c:v>
                </c:pt>
                <c:pt idx="7449">
                  <c:v>1198.6693064495901</c:v>
                </c:pt>
                <c:pt idx="7450">
                  <c:v>1198.6188914775801</c:v>
                </c:pt>
                <c:pt idx="7451">
                  <c:v>1198.3203375041501</c:v>
                </c:pt>
                <c:pt idx="7452">
                  <c:v>1199.6691780164799</c:v>
                </c:pt>
                <c:pt idx="7453">
                  <c:v>1199.3202512487801</c:v>
                </c:pt>
                <c:pt idx="7454">
                  <c:v>1199.82020808011</c:v>
                </c:pt>
                <c:pt idx="7455">
                  <c:v>1199.9209085479399</c:v>
                </c:pt>
                <c:pt idx="7456">
                  <c:v>1200.4208650887001</c:v>
                </c:pt>
                <c:pt idx="7457">
                  <c:v>1200.47119323164</c:v>
                </c:pt>
                <c:pt idx="7458">
                  <c:v>1199.5718928650001</c:v>
                </c:pt>
                <c:pt idx="7459">
                  <c:v>1200.3199910819501</c:v>
                </c:pt>
                <c:pt idx="7460">
                  <c:v>1199.4710623547401</c:v>
                </c:pt>
                <c:pt idx="7461">
                  <c:v>1199.4710187465</c:v>
                </c:pt>
                <c:pt idx="7462">
                  <c:v>1199.0717177465599</c:v>
                </c:pt>
                <c:pt idx="7463">
                  <c:v>1199.07167382538</c:v>
                </c:pt>
                <c:pt idx="7464">
                  <c:v>1199.07162984461</c:v>
                </c:pt>
                <c:pt idx="7465">
                  <c:v>1199.0715859532399</c:v>
                </c:pt>
                <c:pt idx="7466">
                  <c:v>1199.5211709216201</c:v>
                </c:pt>
                <c:pt idx="7467">
                  <c:v>1199.1218690872199</c:v>
                </c:pt>
                <c:pt idx="7468">
                  <c:v>1198.72256679833</c:v>
                </c:pt>
                <c:pt idx="7469">
                  <c:v>1198.72252240032</c:v>
                </c:pt>
                <c:pt idx="7470">
                  <c:v>1198.7224780172101</c:v>
                </c:pt>
                <c:pt idx="7471">
                  <c:v>1198.7728043347599</c:v>
                </c:pt>
                <c:pt idx="7472">
                  <c:v>1200.0209067389401</c:v>
                </c:pt>
                <c:pt idx="7473">
                  <c:v>1199.62160401046</c:v>
                </c:pt>
                <c:pt idx="7474">
                  <c:v>1200.0208189934499</c:v>
                </c:pt>
                <c:pt idx="7475">
                  <c:v>1199.2222567424201</c:v>
                </c:pt>
                <c:pt idx="7476">
                  <c:v>1199.5207310467999</c:v>
                </c:pt>
                <c:pt idx="7477">
                  <c:v>1198.9703170284599</c:v>
                </c:pt>
                <c:pt idx="7478">
                  <c:v>1199.419903256</c:v>
                </c:pt>
                <c:pt idx="7479">
                  <c:v>1199.4702298045199</c:v>
                </c:pt>
                <c:pt idx="7480">
                  <c:v>1199.0205561816699</c:v>
                </c:pt>
                <c:pt idx="7481">
                  <c:v>1198.9197724387</c:v>
                </c:pt>
                <c:pt idx="7482">
                  <c:v>1198.4197289869201</c:v>
                </c:pt>
                <c:pt idx="7483">
                  <c:v>1199.21820626408</c:v>
                </c:pt>
                <c:pt idx="7484">
                  <c:v>1198.76853304356</c:v>
                </c:pt>
                <c:pt idx="7485">
                  <c:v>1198.7684900090101</c:v>
                </c:pt>
                <c:pt idx="7486">
                  <c:v>1198.8691861331499</c:v>
                </c:pt>
                <c:pt idx="7487">
                  <c:v>1198.9698818028</c:v>
                </c:pt>
                <c:pt idx="7488">
                  <c:v>1199.02020754665</c:v>
                </c:pt>
                <c:pt idx="7489">
                  <c:v>1198.96979436278</c:v>
                </c:pt>
                <c:pt idx="7490">
                  <c:v>1198.1208586171299</c:v>
                </c:pt>
                <c:pt idx="7491">
                  <c:v>1199.36896844953</c:v>
                </c:pt>
                <c:pt idx="7492">
                  <c:v>1198.1711399257199</c:v>
                </c:pt>
                <c:pt idx="7493">
                  <c:v>1198.9696194380499</c:v>
                </c:pt>
                <c:pt idx="7494">
                  <c:v>1199.0703137815001</c:v>
                </c:pt>
                <c:pt idx="7495">
                  <c:v>1199.46953195333</c:v>
                </c:pt>
                <c:pt idx="7496">
                  <c:v>1198.91911939532</c:v>
                </c:pt>
                <c:pt idx="7497">
                  <c:v>1199.2679696381099</c:v>
                </c:pt>
                <c:pt idx="7498">
                  <c:v>1198.8686639442999</c:v>
                </c:pt>
                <c:pt idx="7499">
                  <c:v>1198.36862057447</c:v>
                </c:pt>
                <c:pt idx="7500">
                  <c:v>1198.3685772716999</c:v>
                </c:pt>
                <c:pt idx="7501">
                  <c:v>1198.7677969112999</c:v>
                </c:pt>
                <c:pt idx="7502">
                  <c:v>1199.21738546342</c:v>
                </c:pt>
                <c:pt idx="7503">
                  <c:v>1200.0662374496501</c:v>
                </c:pt>
                <c:pt idx="7504">
                  <c:v>1199.6669315695799</c:v>
                </c:pt>
                <c:pt idx="7505">
                  <c:v>1200.0661523342101</c:v>
                </c:pt>
                <c:pt idx="7506">
                  <c:v>1199.6164780035599</c:v>
                </c:pt>
                <c:pt idx="7507">
                  <c:v>1199.6164353787899</c:v>
                </c:pt>
                <c:pt idx="7508">
                  <c:v>1199.56602473557</c:v>
                </c:pt>
                <c:pt idx="7509">
                  <c:v>1199.9148785620901</c:v>
                </c:pt>
                <c:pt idx="7510">
                  <c:v>1199.86446866393</c:v>
                </c:pt>
                <c:pt idx="7511">
                  <c:v>1199.8644267693201</c:v>
                </c:pt>
                <c:pt idx="7512">
                  <c:v>1199.01548787206</c:v>
                </c:pt>
                <c:pt idx="7513">
                  <c:v>1198.91471034288</c:v>
                </c:pt>
                <c:pt idx="7514">
                  <c:v>1199.3643007427499</c:v>
                </c:pt>
                <c:pt idx="7515">
                  <c:v>1199.36425881833</c:v>
                </c:pt>
                <c:pt idx="7516">
                  <c:v>1199.3138495236601</c:v>
                </c:pt>
                <c:pt idx="7517">
                  <c:v>1199.7130730971701</c:v>
                </c:pt>
                <c:pt idx="7518">
                  <c:v>1199.81376617402</c:v>
                </c:pt>
                <c:pt idx="7519">
                  <c:v>1200.26335715503</c:v>
                </c:pt>
                <c:pt idx="7520">
                  <c:v>1199.3640497848401</c:v>
                </c:pt>
                <c:pt idx="7521">
                  <c:v>1200.26327384263</c:v>
                </c:pt>
                <c:pt idx="7522">
                  <c:v>1200.3639660850199</c:v>
                </c:pt>
                <c:pt idx="7523">
                  <c:v>1200.21282345802</c:v>
                </c:pt>
                <c:pt idx="7524">
                  <c:v>1199.7631488740401</c:v>
                </c:pt>
                <c:pt idx="7525">
                  <c:v>1200.2127404883499</c:v>
                </c:pt>
                <c:pt idx="7526">
                  <c:v>1200.2630657106599</c:v>
                </c:pt>
                <c:pt idx="7527">
                  <c:v>1200.7126574516301</c:v>
                </c:pt>
                <c:pt idx="7528">
                  <c:v>1200.31334905326</c:v>
                </c:pt>
                <c:pt idx="7529">
                  <c:v>1200.7629408463799</c:v>
                </c:pt>
                <c:pt idx="7530">
                  <c:v>1200.76289916784</c:v>
                </c:pt>
                <c:pt idx="7531">
                  <c:v>1200.2628575414401</c:v>
                </c:pt>
                <c:pt idx="7532">
                  <c:v>1200.31318224967</c:v>
                </c:pt>
                <c:pt idx="7533">
                  <c:v>1200.81314042956</c:v>
                </c:pt>
                <c:pt idx="7534">
                  <c:v>1200.5145631656101</c:v>
                </c:pt>
                <c:pt idx="7535">
                  <c:v>1201.4641547650101</c:v>
                </c:pt>
                <c:pt idx="7536">
                  <c:v>1201.06484444439</c:v>
                </c:pt>
                <c:pt idx="7537">
                  <c:v>1201.46407022327</c:v>
                </c:pt>
                <c:pt idx="7538">
                  <c:v>1201.21585716307</c:v>
                </c:pt>
                <c:pt idx="7539">
                  <c:v>1202.16544846445</c:v>
                </c:pt>
                <c:pt idx="7540">
                  <c:v>1201.9172341004</c:v>
                </c:pt>
                <c:pt idx="7541">
                  <c:v>1202.46755617857</c:v>
                </c:pt>
                <c:pt idx="7542">
                  <c:v>1201.3200712055</c:v>
                </c:pt>
                <c:pt idx="7543">
                  <c:v>1201.6689301282199</c:v>
                </c:pt>
                <c:pt idx="7544">
                  <c:v>1201.26961670071</c:v>
                </c:pt>
                <c:pt idx="7545">
                  <c:v>1200.97103338689</c:v>
                </c:pt>
                <c:pt idx="7546">
                  <c:v>1200.6724492087999</c:v>
                </c:pt>
                <c:pt idx="7547">
                  <c:v>1201.57167315483</c:v>
                </c:pt>
                <c:pt idx="7548">
                  <c:v>1200.8234530985401</c:v>
                </c:pt>
                <c:pt idx="7549">
                  <c:v>1200.77304188162</c:v>
                </c:pt>
                <c:pt idx="7550">
                  <c:v>1200.3233608156399</c:v>
                </c:pt>
                <c:pt idx="7551">
                  <c:v>1200.7729497924399</c:v>
                </c:pt>
                <c:pt idx="7552">
                  <c:v>1200.52472770959</c:v>
                </c:pt>
                <c:pt idx="7553">
                  <c:v>1201.4239514544599</c:v>
                </c:pt>
                <c:pt idx="7554">
                  <c:v>1200.62534406036</c:v>
                </c:pt>
                <c:pt idx="7555">
                  <c:v>1201.26122799516</c:v>
                </c:pt>
                <c:pt idx="7556">
                  <c:v>1200.8618557974701</c:v>
                </c:pt>
                <c:pt idx="7557">
                  <c:v>1201.7611025869801</c:v>
                </c:pt>
                <c:pt idx="7558">
                  <c:v>1201.06326489151</c:v>
                </c:pt>
                <c:pt idx="7559">
                  <c:v>1201.36178271472</c:v>
                </c:pt>
                <c:pt idx="7560">
                  <c:v>1200.9624870866501</c:v>
                </c:pt>
                <c:pt idx="7561">
                  <c:v>1201.06319098175</c:v>
                </c:pt>
                <c:pt idx="7562">
                  <c:v>1201.1135304197701</c:v>
                </c:pt>
                <c:pt idx="7563">
                  <c:v>1201.11350554973</c:v>
                </c:pt>
                <c:pt idx="7564">
                  <c:v>1200.6134806871401</c:v>
                </c:pt>
                <c:pt idx="7565">
                  <c:v>1200.9119997620601</c:v>
                </c:pt>
                <c:pt idx="7566">
                  <c:v>1200.81124740839</c:v>
                </c:pt>
                <c:pt idx="7567">
                  <c:v>1201.3112232759599</c:v>
                </c:pt>
                <c:pt idx="7568">
                  <c:v>1201.9119267687199</c:v>
                </c:pt>
                <c:pt idx="7569">
                  <c:v>1201.16372131556</c:v>
                </c:pt>
                <c:pt idx="7570">
                  <c:v>1201.21406010538</c:v>
                </c:pt>
                <c:pt idx="7571">
                  <c:v>1200.91548975557</c:v>
                </c:pt>
                <c:pt idx="7572">
                  <c:v>1200.91546422243</c:v>
                </c:pt>
                <c:pt idx="7573">
                  <c:v>1201.26434797049</c:v>
                </c:pt>
                <c:pt idx="7574">
                  <c:v>1201.16359571368</c:v>
                </c:pt>
                <c:pt idx="7575">
                  <c:v>1200.6132073178901</c:v>
                </c:pt>
                <c:pt idx="7576">
                  <c:v>1200.9620922356801</c:v>
                </c:pt>
                <c:pt idx="7577">
                  <c:v>1200.9117043316401</c:v>
                </c:pt>
                <c:pt idx="7578">
                  <c:v>1200.4116799235301</c:v>
                </c:pt>
                <c:pt idx="7579">
                  <c:v>1200.8109290525299</c:v>
                </c:pt>
                <c:pt idx="7580">
                  <c:v>1200.8109048157901</c:v>
                </c:pt>
                <c:pt idx="7581">
                  <c:v>1200.3612437844299</c:v>
                </c:pt>
                <c:pt idx="7582">
                  <c:v>1200.7604933008599</c:v>
                </c:pt>
                <c:pt idx="7583">
                  <c:v>1200.3108322247899</c:v>
                </c:pt>
                <c:pt idx="7584">
                  <c:v>1200.2604450807</c:v>
                </c:pt>
                <c:pt idx="7585">
                  <c:v>1200.3107839152201</c:v>
                </c:pt>
                <c:pt idx="7586">
                  <c:v>1200.3107596784801</c:v>
                </c:pt>
                <c:pt idx="7587">
                  <c:v>1200.3107355237</c:v>
                </c:pt>
                <c:pt idx="7588">
                  <c:v>1201.1596230343</c:v>
                </c:pt>
                <c:pt idx="7589">
                  <c:v>1200.8106873035399</c:v>
                </c:pt>
                <c:pt idx="7590">
                  <c:v>1201.2603004351299</c:v>
                </c:pt>
                <c:pt idx="7591">
                  <c:v>1200.8610015213501</c:v>
                </c:pt>
                <c:pt idx="7592">
                  <c:v>1201.3106146976399</c:v>
                </c:pt>
                <c:pt idx="7593">
                  <c:v>1201.76022799313</c:v>
                </c:pt>
                <c:pt idx="7594">
                  <c:v>1201.70984145999</c:v>
                </c:pt>
                <c:pt idx="7595">
                  <c:v>1200.8105422332901</c:v>
                </c:pt>
                <c:pt idx="7596">
                  <c:v>1200.7601557299499</c:v>
                </c:pt>
                <c:pt idx="7597">
                  <c:v>1200.3608561754199</c:v>
                </c:pt>
                <c:pt idx="7598">
                  <c:v>1200.41119409353</c:v>
                </c:pt>
                <c:pt idx="7599">
                  <c:v>1200.1126182600899</c:v>
                </c:pt>
                <c:pt idx="7600">
                  <c:v>1200.56223128736</c:v>
                </c:pt>
                <c:pt idx="7601">
                  <c:v>1200.21329268813</c:v>
                </c:pt>
                <c:pt idx="7602">
                  <c:v>1201.06218163669</c:v>
                </c:pt>
                <c:pt idx="7603">
                  <c:v>1201.0117949545399</c:v>
                </c:pt>
                <c:pt idx="7604">
                  <c:v>1200.9614084512</c:v>
                </c:pt>
                <c:pt idx="7605">
                  <c:v>1200.6124693900299</c:v>
                </c:pt>
                <c:pt idx="7606">
                  <c:v>1201.9109975025101</c:v>
                </c:pt>
                <c:pt idx="7607">
                  <c:v>1201.61241989583</c:v>
                </c:pt>
                <c:pt idx="7608">
                  <c:v>1201.61239502579</c:v>
                </c:pt>
                <c:pt idx="7609">
                  <c:v>1201.1123701632</c:v>
                </c:pt>
                <c:pt idx="7610">
                  <c:v>1200.5619837418201</c:v>
                </c:pt>
                <c:pt idx="7611">
                  <c:v>1200.46123604476</c:v>
                </c:pt>
                <c:pt idx="7612">
                  <c:v>1200.86048865318</c:v>
                </c:pt>
                <c:pt idx="7613">
                  <c:v>1200.5619098842101</c:v>
                </c:pt>
                <c:pt idx="7614">
                  <c:v>1201.1122464463101</c:v>
                </c:pt>
                <c:pt idx="7615">
                  <c:v>1201.16258285195</c:v>
                </c:pt>
                <c:pt idx="7616">
                  <c:v>1201.11219665408</c:v>
                </c:pt>
                <c:pt idx="7617">
                  <c:v>1201.11217181385</c:v>
                </c:pt>
                <c:pt idx="7618">
                  <c:v>1200.76323023438</c:v>
                </c:pt>
                <c:pt idx="7619">
                  <c:v>1200.81356611103</c:v>
                </c:pt>
                <c:pt idx="7620">
                  <c:v>1200.41426277906</c:v>
                </c:pt>
                <c:pt idx="7621">
                  <c:v>1200.8135153949299</c:v>
                </c:pt>
                <c:pt idx="7622">
                  <c:v>1200.46457272768</c:v>
                </c:pt>
                <c:pt idx="7623">
                  <c:v>1201.0149079263199</c:v>
                </c:pt>
                <c:pt idx="7624">
                  <c:v>1200.7163251638401</c:v>
                </c:pt>
                <c:pt idx="7625">
                  <c:v>1201.1155775934501</c:v>
                </c:pt>
                <c:pt idx="7626">
                  <c:v>1201.1659122332901</c:v>
                </c:pt>
                <c:pt idx="7627">
                  <c:v>1201.5651649758199</c:v>
                </c:pt>
                <c:pt idx="7628">
                  <c:v>1201.0651390701501</c:v>
                </c:pt>
                <c:pt idx="7629">
                  <c:v>1200.91403178871</c:v>
                </c:pt>
                <c:pt idx="7630">
                  <c:v>1200.86364585161</c:v>
                </c:pt>
                <c:pt idx="7631">
                  <c:v>1200.91398081183</c:v>
                </c:pt>
                <c:pt idx="7632">
                  <c:v>1201.3636227250099</c:v>
                </c:pt>
                <c:pt idx="7633">
                  <c:v>1201.2303111553199</c:v>
                </c:pt>
                <c:pt idx="7634">
                  <c:v>1201.9786067754001</c:v>
                </c:pt>
                <c:pt idx="7635">
                  <c:v>1201.47859105468</c:v>
                </c:pt>
                <c:pt idx="7636">
                  <c:v>1200.6296557635101</c:v>
                </c:pt>
                <c:pt idx="7637">
                  <c:v>1201.02895187587</c:v>
                </c:pt>
                <c:pt idx="7638">
                  <c:v>1200.8634585291099</c:v>
                </c:pt>
                <c:pt idx="7639">
                  <c:v>1200.8130800575</c:v>
                </c:pt>
                <c:pt idx="7640">
                  <c:v>1200.41377463192</c:v>
                </c:pt>
                <c:pt idx="7641">
                  <c:v>1201.3130293786501</c:v>
                </c:pt>
                <c:pt idx="7642">
                  <c:v>1201.01444330812</c:v>
                </c:pt>
                <c:pt idx="7643">
                  <c:v>1201.06477727741</c:v>
                </c:pt>
                <c:pt idx="7644">
                  <c:v>1201.1151111275001</c:v>
                </c:pt>
                <c:pt idx="7645">
                  <c:v>1200.71580436826</c:v>
                </c:pt>
                <c:pt idx="7646">
                  <c:v>1200.8164974004001</c:v>
                </c:pt>
                <c:pt idx="7647">
                  <c:v>1200.91718994081</c:v>
                </c:pt>
                <c:pt idx="7648">
                  <c:v>1200.8668038547</c:v>
                </c:pt>
                <c:pt idx="7649">
                  <c:v>1200.8667772859301</c:v>
                </c:pt>
                <c:pt idx="7650">
                  <c:v>1201.2156726717899</c:v>
                </c:pt>
                <c:pt idx="7651">
                  <c:v>1200.7660057768201</c:v>
                </c:pt>
                <c:pt idx="7652">
                  <c:v>1200.7156202122601</c:v>
                </c:pt>
                <c:pt idx="7653">
                  <c:v>1200.6148756519001</c:v>
                </c:pt>
                <c:pt idx="7654">
                  <c:v>1201.06449061632</c:v>
                </c:pt>
                <c:pt idx="7655">
                  <c:v>1201.5141056254499</c:v>
                </c:pt>
                <c:pt idx="7656">
                  <c:v>1201.06443888694</c:v>
                </c:pt>
                <c:pt idx="7657">
                  <c:v>1201.3629771918099</c:v>
                </c:pt>
                <c:pt idx="7658">
                  <c:v>1200.5643874406801</c:v>
                </c:pt>
                <c:pt idx="7659">
                  <c:v>1202.16149077564</c:v>
                </c:pt>
                <c:pt idx="7660">
                  <c:v>1200.86290097237</c:v>
                </c:pt>
                <c:pt idx="7661">
                  <c:v>1201.36287559569</c:v>
                </c:pt>
                <c:pt idx="7662">
                  <c:v>1201.01392615587</c:v>
                </c:pt>
                <c:pt idx="7663">
                  <c:v>1200.96354181319</c:v>
                </c:pt>
                <c:pt idx="7664">
                  <c:v>1200.9131575971801</c:v>
                </c:pt>
                <c:pt idx="7665">
                  <c:v>1200.0138490721599</c:v>
                </c:pt>
                <c:pt idx="7666">
                  <c:v>1200.01382335275</c:v>
                </c:pt>
                <c:pt idx="7667">
                  <c:v>1200.5641560033</c:v>
                </c:pt>
                <c:pt idx="7668">
                  <c:v>1200.5641300678301</c:v>
                </c:pt>
                <c:pt idx="7669">
                  <c:v>1199.66482079774</c:v>
                </c:pt>
                <c:pt idx="7670">
                  <c:v>1200.06407826394</c:v>
                </c:pt>
                <c:pt idx="7671">
                  <c:v>1200.51369425654</c:v>
                </c:pt>
                <c:pt idx="7672">
                  <c:v>1200.6143847107901</c:v>
                </c:pt>
                <c:pt idx="7673">
                  <c:v>1201.06400067359</c:v>
                </c:pt>
                <c:pt idx="7674">
                  <c:v>1200.6143327951399</c:v>
                </c:pt>
                <c:pt idx="7675">
                  <c:v>1201.0135909840501</c:v>
                </c:pt>
                <c:pt idx="7676">
                  <c:v>1200.56392303854</c:v>
                </c:pt>
                <c:pt idx="7677">
                  <c:v>1200.1142550483301</c:v>
                </c:pt>
                <c:pt idx="7678">
                  <c:v>1201.26172463596</c:v>
                </c:pt>
                <c:pt idx="7679">
                  <c:v>1199.6142034903201</c:v>
                </c:pt>
                <c:pt idx="7680">
                  <c:v>1201.7113162651699</c:v>
                </c:pt>
                <c:pt idx="7681">
                  <c:v>1201.2616487145399</c:v>
                </c:pt>
                <c:pt idx="7682">
                  <c:v>1199.9126961976301</c:v>
                </c:pt>
                <c:pt idx="7683">
                  <c:v>1200.21124069393</c:v>
                </c:pt>
                <c:pt idx="7684">
                  <c:v>1199.8119305297701</c:v>
                </c:pt>
                <c:pt idx="7685">
                  <c:v>1200.95940351486</c:v>
                </c:pt>
                <c:pt idx="7686">
                  <c:v>1199.16080828756</c:v>
                </c:pt>
                <c:pt idx="7687">
                  <c:v>1199.90899704397</c:v>
                </c:pt>
                <c:pt idx="7688">
                  <c:v>1200.7579009532899</c:v>
                </c:pt>
                <c:pt idx="7689">
                  <c:v>1200.3585911989201</c:v>
                </c:pt>
                <c:pt idx="7690">
                  <c:v>1200.35856688023</c:v>
                </c:pt>
                <c:pt idx="7691">
                  <c:v>1200.7578284665899</c:v>
                </c:pt>
                <c:pt idx="7692">
                  <c:v>1200.6570903658901</c:v>
                </c:pt>
                <c:pt idx="7693">
                  <c:v>1200.55635263771</c:v>
                </c:pt>
                <c:pt idx="7694">
                  <c:v>1200.50597207993</c:v>
                </c:pt>
                <c:pt idx="7695">
                  <c:v>1200.5059250742199</c:v>
                </c:pt>
                <c:pt idx="7696">
                  <c:v>1201.8548313528299</c:v>
                </c:pt>
                <c:pt idx="7697">
                  <c:v>1201.05623474717</c:v>
                </c:pt>
                <c:pt idx="7698">
                  <c:v>1201.35478466004</c:v>
                </c:pt>
                <c:pt idx="7699">
                  <c:v>1201.40511802584</c:v>
                </c:pt>
                <c:pt idx="7700">
                  <c:v>1202.6029555723101</c:v>
                </c:pt>
                <c:pt idx="7701">
                  <c:v>1200.5057845711699</c:v>
                </c:pt>
                <c:pt idx="7702">
                  <c:v>1202.1029097959399</c:v>
                </c:pt>
                <c:pt idx="7703">
                  <c:v>1200.90502518415</c:v>
                </c:pt>
                <c:pt idx="7704">
                  <c:v>1200.7539329454301</c:v>
                </c:pt>
                <c:pt idx="7705">
                  <c:v>1199.8042661920199</c:v>
                </c:pt>
                <c:pt idx="7706">
                  <c:v>1198.9553116709001</c:v>
                </c:pt>
                <c:pt idx="7707">
                  <c:v>1200.3545760214299</c:v>
                </c:pt>
                <c:pt idx="7708">
                  <c:v>1202.15312838554</c:v>
                </c:pt>
                <c:pt idx="7709">
                  <c:v>1200.90488573164</c:v>
                </c:pt>
                <c:pt idx="7710">
                  <c:v>1200.3545064032101</c:v>
                </c:pt>
                <c:pt idx="7711">
                  <c:v>1199.9551950991199</c:v>
                </c:pt>
                <c:pt idx="7712">
                  <c:v>1201.25374812633</c:v>
                </c:pt>
                <c:pt idx="7713">
                  <c:v>1200.40479256958</c:v>
                </c:pt>
                <c:pt idx="7714">
                  <c:v>1201.2537019848801</c:v>
                </c:pt>
                <c:pt idx="7715">
                  <c:v>1201.30403464288</c:v>
                </c:pt>
                <c:pt idx="7716">
                  <c:v>1200.4550785198801</c:v>
                </c:pt>
                <c:pt idx="7717">
                  <c:v>1200.9046994820201</c:v>
                </c:pt>
                <c:pt idx="7718">
                  <c:v>1200.4046760872</c:v>
                </c:pt>
                <c:pt idx="7719">
                  <c:v>1199.95500833541</c:v>
                </c:pt>
                <c:pt idx="7720">
                  <c:v>1201.4549849033399</c:v>
                </c:pt>
                <c:pt idx="7721">
                  <c:v>1202.80389524251</c:v>
                </c:pt>
                <c:pt idx="7722">
                  <c:v>1201.4549380987901</c:v>
                </c:pt>
                <c:pt idx="7723">
                  <c:v>1199.7570463940499</c:v>
                </c:pt>
                <c:pt idx="7724">
                  <c:v>1200.6059566363699</c:v>
                </c:pt>
                <c:pt idx="7725">
                  <c:v>1202.0052225515201</c:v>
                </c:pt>
                <c:pt idx="7726">
                  <c:v>1203.0051990002401</c:v>
                </c:pt>
                <c:pt idx="7727">
                  <c:v>1202.7065956890599</c:v>
                </c:pt>
                <c:pt idx="7728">
                  <c:v>1203.55550667644</c:v>
                </c:pt>
                <c:pt idx="7729">
                  <c:v>1202.20654783398</c:v>
                </c:pt>
                <c:pt idx="7730">
                  <c:v>1201.30723374337</c:v>
                </c:pt>
                <c:pt idx="7731">
                  <c:v>1202.60579013079</c:v>
                </c:pt>
                <c:pt idx="7732">
                  <c:v>1202.15612111986</c:v>
                </c:pt>
                <c:pt idx="7733">
                  <c:v>1200.8575162366001</c:v>
                </c:pt>
                <c:pt idx="7734">
                  <c:v>1202.90429978818</c:v>
                </c:pt>
                <c:pt idx="7735">
                  <c:v>1201.30711346865</c:v>
                </c:pt>
                <c:pt idx="7736">
                  <c:v>1201.5553163587999</c:v>
                </c:pt>
                <c:pt idx="7737">
                  <c:v>1200.1811790391801</c:v>
                </c:pt>
                <c:pt idx="7738">
                  <c:v>1200.5552452802699</c:v>
                </c:pt>
                <c:pt idx="7739">
                  <c:v>1199.9796664416799</c:v>
                </c:pt>
                <c:pt idx="7740">
                  <c:v>1199.0174086689899</c:v>
                </c:pt>
                <c:pt idx="7741">
                  <c:v>1199.55508007854</c:v>
                </c:pt>
                <c:pt idx="7742">
                  <c:v>1201.65222454071</c:v>
                </c:pt>
                <c:pt idx="7743">
                  <c:v>1200.8536174744399</c:v>
                </c:pt>
                <c:pt idx="7744">
                  <c:v>1201.7025326266901</c:v>
                </c:pt>
                <c:pt idx="7745">
                  <c:v>1201.3535711765301</c:v>
                </c:pt>
                <c:pt idx="7746">
                  <c:v>1201.75284040719</c:v>
                </c:pt>
                <c:pt idx="7747">
                  <c:v>1201.65210992843</c:v>
                </c:pt>
                <c:pt idx="7748">
                  <c:v>1199.9038554727999</c:v>
                </c:pt>
                <c:pt idx="7749">
                  <c:v>1201.05135688931</c:v>
                </c:pt>
                <c:pt idx="7750">
                  <c:v>1200.6520414054401</c:v>
                </c:pt>
                <c:pt idx="7751">
                  <c:v>1200.30307914317</c:v>
                </c:pt>
                <c:pt idx="7752">
                  <c:v>1201.1016421914101</c:v>
                </c:pt>
                <c:pt idx="7753">
                  <c:v>1200.6519728973501</c:v>
                </c:pt>
                <c:pt idx="7754">
                  <c:v>1201.15195015073</c:v>
                </c:pt>
                <c:pt idx="7755">
                  <c:v>1202.0512207373999</c:v>
                </c:pt>
                <c:pt idx="7756">
                  <c:v>1203.1015514507901</c:v>
                </c:pt>
                <c:pt idx="7757">
                  <c:v>1204.45046909899</c:v>
                </c:pt>
                <c:pt idx="7758">
                  <c:v>1202.1015060693001</c:v>
                </c:pt>
                <c:pt idx="7759">
                  <c:v>1200.2021896019601</c:v>
                </c:pt>
                <c:pt idx="7760">
                  <c:v>1200.5007545947999</c:v>
                </c:pt>
                <c:pt idx="7761">
                  <c:v>1200.6014381125599</c:v>
                </c:pt>
                <c:pt idx="7762">
                  <c:v>1202.2489448860299</c:v>
                </c:pt>
                <c:pt idx="7763">
                  <c:v>1199.65174589306</c:v>
                </c:pt>
                <c:pt idx="7764">
                  <c:v>1199.5510175004599</c:v>
                </c:pt>
                <c:pt idx="7765">
                  <c:v>1199.39993657172</c:v>
                </c:pt>
                <c:pt idx="7766">
                  <c:v>1198.1013252064599</c:v>
                </c:pt>
                <c:pt idx="7767">
                  <c:v>1199.4502445533899</c:v>
                </c:pt>
                <c:pt idx="7768">
                  <c:v>1200.39986956865</c:v>
                </c:pt>
                <c:pt idx="7769">
                  <c:v>1200.89984729141</c:v>
                </c:pt>
                <c:pt idx="7770">
                  <c:v>1200.4501774832599</c:v>
                </c:pt>
                <c:pt idx="7771">
                  <c:v>1199.3998026177301</c:v>
                </c:pt>
                <c:pt idx="7772">
                  <c:v>1198.45013277978</c:v>
                </c:pt>
                <c:pt idx="7773">
                  <c:v>1199.3494057580799</c:v>
                </c:pt>
                <c:pt idx="7774">
                  <c:v>1199.7990312427301</c:v>
                </c:pt>
                <c:pt idx="7775">
                  <c:v>1199.45006596297</c:v>
                </c:pt>
                <c:pt idx="7776">
                  <c:v>1199.84933913499</c:v>
                </c:pt>
                <c:pt idx="7777">
                  <c:v>1199.45002131909</c:v>
                </c:pt>
                <c:pt idx="7778">
                  <c:v>1200.2989426255201</c:v>
                </c:pt>
                <c:pt idx="7779">
                  <c:v>1199.8492726162101</c:v>
                </c:pt>
                <c:pt idx="7780">
                  <c:v>1200.24854649603</c:v>
                </c:pt>
                <c:pt idx="7781">
                  <c:v>1200.29887647182</c:v>
                </c:pt>
                <c:pt idx="7782">
                  <c:v>1199.8995581269301</c:v>
                </c:pt>
                <c:pt idx="7783">
                  <c:v>1199.7988322004701</c:v>
                </c:pt>
                <c:pt idx="7784">
                  <c:v>1199.6981066092801</c:v>
                </c:pt>
                <c:pt idx="7785">
                  <c:v>1199.29878824204</c:v>
                </c:pt>
                <c:pt idx="7786">
                  <c:v>1199.2987661212701</c:v>
                </c:pt>
                <c:pt idx="7787">
                  <c:v>1199.2483924701801</c:v>
                </c:pt>
                <c:pt idx="7788">
                  <c:v>1198.3994251787699</c:v>
                </c:pt>
                <c:pt idx="7789">
                  <c:v>1199.1979969143899</c:v>
                </c:pt>
                <c:pt idx="7790">
                  <c:v>1198.74832645059</c:v>
                </c:pt>
                <c:pt idx="7791">
                  <c:v>1198.24830453098</c:v>
                </c:pt>
                <c:pt idx="7792">
                  <c:v>1198.2986339628701</c:v>
                </c:pt>
                <c:pt idx="7793">
                  <c:v>1198.7986118719</c:v>
                </c:pt>
                <c:pt idx="7794">
                  <c:v>1198.8489410653699</c:v>
                </c:pt>
                <c:pt idx="7795">
                  <c:v>1198.74821645766</c:v>
                </c:pt>
                <c:pt idx="7796">
                  <c:v>1198.64749223739</c:v>
                </c:pt>
                <c:pt idx="7797">
                  <c:v>1198.2481726855001</c:v>
                </c:pt>
                <c:pt idx="7798">
                  <c:v>1198.3488528430501</c:v>
                </c:pt>
                <c:pt idx="7799">
                  <c:v>1199.6474266722801</c:v>
                </c:pt>
                <c:pt idx="7800">
                  <c:v>1198.79845773429</c:v>
                </c:pt>
                <c:pt idx="7801">
                  <c:v>1198.74808478355</c:v>
                </c:pt>
                <c:pt idx="7802">
                  <c:v>1199.2480628564999</c:v>
                </c:pt>
                <c:pt idx="7803">
                  <c:v>1199.69769008458</c:v>
                </c:pt>
                <c:pt idx="7804">
                  <c:v>1198.3487203791699</c:v>
                </c:pt>
                <c:pt idx="7805">
                  <c:v>1198.2983475998001</c:v>
                </c:pt>
                <c:pt idx="7806">
                  <c:v>1198.6976242661499</c:v>
                </c:pt>
                <c:pt idx="7807">
                  <c:v>1198.24795299023</c:v>
                </c:pt>
                <c:pt idx="7808">
                  <c:v>1198.24793104082</c:v>
                </c:pt>
                <c:pt idx="7809">
                  <c:v>1198.64720811695</c:v>
                </c:pt>
                <c:pt idx="7810">
                  <c:v>1197.3485880196099</c:v>
                </c:pt>
                <c:pt idx="7811">
                  <c:v>1197.2982155382599</c:v>
                </c:pt>
                <c:pt idx="7812">
                  <c:v>1198.19749283791</c:v>
                </c:pt>
                <c:pt idx="7813">
                  <c:v>1198.0967704206701</c:v>
                </c:pt>
                <c:pt idx="7814">
                  <c:v>1197.1974492445599</c:v>
                </c:pt>
                <c:pt idx="7815">
                  <c:v>1197.1470771879001</c:v>
                </c:pt>
                <c:pt idx="7816">
                  <c:v>1196.34845592082</c:v>
                </c:pt>
                <c:pt idx="7817">
                  <c:v>1199.096683532</c:v>
                </c:pt>
                <c:pt idx="7818">
                  <c:v>1199.54631175846</c:v>
                </c:pt>
                <c:pt idx="7819">
                  <c:v>1196.7980399504299</c:v>
                </c:pt>
                <c:pt idx="7820">
                  <c:v>1198.1973182484501</c:v>
                </c:pt>
                <c:pt idx="7821">
                  <c:v>1201.0462467744901</c:v>
                </c:pt>
                <c:pt idx="7822">
                  <c:v>1200.9455255568</c:v>
                </c:pt>
                <c:pt idx="7823">
                  <c:v>1197.3483021706299</c:v>
                </c:pt>
                <c:pt idx="7824">
                  <c:v>1197.64688133448</c:v>
                </c:pt>
                <c:pt idx="7825">
                  <c:v>1199.9454610571299</c:v>
                </c:pt>
                <c:pt idx="7826">
                  <c:v>1200.6468380466099</c:v>
                </c:pt>
                <c:pt idx="7827">
                  <c:v>1201.0964667052001</c:v>
                </c:pt>
                <c:pt idx="7828">
                  <c:v>1199.6971439942699</c:v>
                </c:pt>
                <c:pt idx="7829">
                  <c:v>1199.5460738837701</c:v>
                </c:pt>
                <c:pt idx="7830">
                  <c:v>1200.4453536123001</c:v>
                </c:pt>
                <c:pt idx="7831">
                  <c:v>1200.09638021141</c:v>
                </c:pt>
                <c:pt idx="7832">
                  <c:v>1200.0460092946901</c:v>
                </c:pt>
                <c:pt idx="7833">
                  <c:v>1199.1466862037801</c:v>
                </c:pt>
                <c:pt idx="7834">
                  <c:v>1198.5963152796</c:v>
                </c:pt>
                <c:pt idx="7835">
                  <c:v>1199.7438025474501</c:v>
                </c:pt>
                <c:pt idx="7836">
                  <c:v>1197.18152817339</c:v>
                </c:pt>
                <c:pt idx="7837">
                  <c:v>1197.6311430856599</c:v>
                </c:pt>
                <c:pt idx="7838">
                  <c:v>1197.6311098486201</c:v>
                </c:pt>
                <c:pt idx="7839">
                  <c:v>1196.73177435249</c:v>
                </c:pt>
                <c:pt idx="7840">
                  <c:v>1196.73174091429</c:v>
                </c:pt>
                <c:pt idx="7841">
                  <c:v>1197.1813587024801</c:v>
                </c:pt>
                <c:pt idx="7842">
                  <c:v>1197.1813253462301</c:v>
                </c:pt>
                <c:pt idx="7843">
                  <c:v>1197.63094341755</c:v>
                </c:pt>
                <c:pt idx="7844">
                  <c:v>1197.6812587454899</c:v>
                </c:pt>
                <c:pt idx="7845">
                  <c:v>1198.1308769285699</c:v>
                </c:pt>
                <c:pt idx="7846">
                  <c:v>1197.6811921000501</c:v>
                </c:pt>
                <c:pt idx="7847">
                  <c:v>1197.1811587735999</c:v>
                </c:pt>
                <c:pt idx="7848">
                  <c:v>1197.63077715039</c:v>
                </c:pt>
                <c:pt idx="7849">
                  <c:v>1198.13074394315</c:v>
                </c:pt>
                <c:pt idx="7850">
                  <c:v>1198.13071070611</c:v>
                </c:pt>
                <c:pt idx="7851">
                  <c:v>1197.58032937348</c:v>
                </c:pt>
                <c:pt idx="7852">
                  <c:v>1196.6809982135901</c:v>
                </c:pt>
                <c:pt idx="7853">
                  <c:v>1197.94476447999</c:v>
                </c:pt>
                <c:pt idx="7854">
                  <c:v>1198.04544419795</c:v>
                </c:pt>
                <c:pt idx="7855">
                  <c:v>1198.99507476389</c:v>
                </c:pt>
                <c:pt idx="7856">
                  <c:v>1198.54540110379</c:v>
                </c:pt>
                <c:pt idx="7857">
                  <c:v>1198.04537957907</c:v>
                </c:pt>
                <c:pt idx="7858">
                  <c:v>1197.14605345577</c:v>
                </c:pt>
                <c:pt idx="7859">
                  <c:v>1197.4949887394901</c:v>
                </c:pt>
                <c:pt idx="7860">
                  <c:v>1197.89427203685</c:v>
                </c:pt>
                <c:pt idx="7861">
                  <c:v>1197.0956410840199</c:v>
                </c:pt>
                <c:pt idx="7862">
                  <c:v>1197.99492441863</c:v>
                </c:pt>
                <c:pt idx="7863">
                  <c:v>1197.6459453478501</c:v>
                </c:pt>
                <c:pt idx="7864">
                  <c:v>1197.54522876441</c:v>
                </c:pt>
                <c:pt idx="7865">
                  <c:v>1197.44451472163</c:v>
                </c:pt>
                <c:pt idx="7866">
                  <c:v>1197.6806076243499</c:v>
                </c:pt>
                <c:pt idx="7867">
                  <c:v>1198.02953594923</c:v>
                </c:pt>
                <c:pt idx="7868">
                  <c:v>1197.6301973685599</c:v>
                </c:pt>
                <c:pt idx="7869">
                  <c:v>1198.0798170417499</c:v>
                </c:pt>
                <c:pt idx="7870">
                  <c:v>1197.6804780438499</c:v>
                </c:pt>
                <c:pt idx="7871">
                  <c:v>1197.68044468015</c:v>
                </c:pt>
                <c:pt idx="7872">
                  <c:v>1197.78110521287</c:v>
                </c:pt>
                <c:pt idx="7873">
                  <c:v>1198.2810715958501</c:v>
                </c:pt>
                <c:pt idx="7874">
                  <c:v>1197.9320783466101</c:v>
                </c:pt>
                <c:pt idx="7875">
                  <c:v>1197.9320443347101</c:v>
                </c:pt>
                <c:pt idx="7876">
                  <c:v>1197.9320103600601</c:v>
                </c:pt>
                <c:pt idx="7877">
                  <c:v>1198.4823229983399</c:v>
                </c:pt>
                <c:pt idx="7878">
                  <c:v>1198.63332843781</c:v>
                </c:pt>
                <c:pt idx="7879">
                  <c:v>1198.7339868769</c:v>
                </c:pt>
                <c:pt idx="7880">
                  <c:v>1198.83464487642</c:v>
                </c:pt>
                <c:pt idx="7881">
                  <c:v>1199.2842635065299</c:v>
                </c:pt>
                <c:pt idx="7882">
                  <c:v>1198.5359599441299</c:v>
                </c:pt>
                <c:pt idx="7883">
                  <c:v>1198.98557817191</c:v>
                </c:pt>
                <c:pt idx="7884">
                  <c:v>1198.4855426773399</c:v>
                </c:pt>
                <c:pt idx="7885">
                  <c:v>1198.8344691395801</c:v>
                </c:pt>
                <c:pt idx="7886">
                  <c:v>1198.9351260885601</c:v>
                </c:pt>
                <c:pt idx="7887">
                  <c:v>1200.23370708525</c:v>
                </c:pt>
                <c:pt idx="7888">
                  <c:v>1200.2336722761399</c:v>
                </c:pt>
                <c:pt idx="7889">
                  <c:v>1199.7839833498001</c:v>
                </c:pt>
                <c:pt idx="7890">
                  <c:v>1200.68325699866</c:v>
                </c:pt>
                <c:pt idx="7891">
                  <c:v>1201.1832223236599</c:v>
                </c:pt>
                <c:pt idx="7892">
                  <c:v>1201.0824964419</c:v>
                </c:pt>
                <c:pt idx="7893">
                  <c:v>1200.0321165099699</c:v>
                </c:pt>
                <c:pt idx="7894">
                  <c:v>1198.5824277699001</c:v>
                </c:pt>
                <c:pt idx="7895">
                  <c:v>1199.0320480614901</c:v>
                </c:pt>
                <c:pt idx="7896">
                  <c:v>1200.38097773492</c:v>
                </c:pt>
                <c:pt idx="7897">
                  <c:v>1200.13267035782</c:v>
                </c:pt>
                <c:pt idx="7898">
                  <c:v>1202.2802192792301</c:v>
                </c:pt>
                <c:pt idx="7899">
                  <c:v>1200.93122106791</c:v>
                </c:pt>
                <c:pt idx="7900">
                  <c:v>1199.4311870783599</c:v>
                </c:pt>
                <c:pt idx="7901">
                  <c:v>1198.93115316331</c:v>
                </c:pt>
                <c:pt idx="7902">
                  <c:v>1199.88077424467</c:v>
                </c:pt>
                <c:pt idx="7903">
                  <c:v>1199.8807403221699</c:v>
                </c:pt>
                <c:pt idx="7904">
                  <c:v>1198.98139616102</c:v>
                </c:pt>
                <c:pt idx="7905">
                  <c:v>1199.4310172796199</c:v>
                </c:pt>
                <c:pt idx="7906">
                  <c:v>1199.43098328263</c:v>
                </c:pt>
                <c:pt idx="7907">
                  <c:v>1198.9812939465</c:v>
                </c:pt>
                <c:pt idx="7908">
                  <c:v>1199.03160443157</c:v>
                </c:pt>
                <c:pt idx="7909">
                  <c:v>1199.5315701738</c:v>
                </c:pt>
                <c:pt idx="7910">
                  <c:v>1199.9308470189601</c:v>
                </c:pt>
                <c:pt idx="7911">
                  <c:v>1199.53150182217</c:v>
                </c:pt>
                <c:pt idx="7912">
                  <c:v>1199.5818118602001</c:v>
                </c:pt>
                <c:pt idx="7913">
                  <c:v>1198.9810889139801</c:v>
                </c:pt>
                <c:pt idx="7914">
                  <c:v>1197.08174318075</c:v>
                </c:pt>
                <c:pt idx="7915">
                  <c:v>1197.4810206741099</c:v>
                </c:pt>
                <c:pt idx="7916">
                  <c:v>1198.4809865504501</c:v>
                </c:pt>
                <c:pt idx="7917">
                  <c:v>1199.7795764729401</c:v>
                </c:pt>
                <c:pt idx="7918">
                  <c:v>1198.5312624350199</c:v>
                </c:pt>
                <c:pt idx="7919">
                  <c:v>1198.8298527598399</c:v>
                </c:pt>
                <c:pt idx="7920">
                  <c:v>1197.9808504432399</c:v>
                </c:pt>
                <c:pt idx="7921">
                  <c:v>1199.2794414684199</c:v>
                </c:pt>
                <c:pt idx="7922">
                  <c:v>1199.3297514691899</c:v>
                </c:pt>
                <c:pt idx="7923">
                  <c:v>1199.7290305942299</c:v>
                </c:pt>
                <c:pt idx="7924">
                  <c:v>1200.17865356058</c:v>
                </c:pt>
                <c:pt idx="7925">
                  <c:v>1199.2793071195499</c:v>
                </c:pt>
                <c:pt idx="7926">
                  <c:v>1199.07789989561</c:v>
                </c:pt>
                <c:pt idx="7927">
                  <c:v>1197.7288968712101</c:v>
                </c:pt>
                <c:pt idx="7928">
                  <c:v>1198.07783358544</c:v>
                </c:pt>
                <c:pt idx="7929">
                  <c:v>1198.42677084357</c:v>
                </c:pt>
                <c:pt idx="7930">
                  <c:v>1197.52742443234</c:v>
                </c:pt>
                <c:pt idx="7931">
                  <c:v>1197.9267053380599</c:v>
                </c:pt>
                <c:pt idx="7932">
                  <c:v>1198.8259865939599</c:v>
                </c:pt>
                <c:pt idx="7933">
                  <c:v>1199.22526819259</c:v>
                </c:pt>
                <c:pt idx="7934">
                  <c:v>1197.4769504517301</c:v>
                </c:pt>
                <c:pt idx="7935">
                  <c:v>1198.2252035290001</c:v>
                </c:pt>
                <c:pt idx="7936">
                  <c:v>1198.22517128289</c:v>
                </c:pt>
                <c:pt idx="7937">
                  <c:v>1198.6244537085299</c:v>
                </c:pt>
                <c:pt idx="7938">
                  <c:v>1199.1244217604401</c:v>
                </c:pt>
                <c:pt idx="7939">
                  <c:v>1199.52370462567</c:v>
                </c:pt>
                <c:pt idx="7940">
                  <c:v>1198.57401543111</c:v>
                </c:pt>
                <c:pt idx="7941">
                  <c:v>1198.0236411690701</c:v>
                </c:pt>
                <c:pt idx="7942">
                  <c:v>1197.6242942884601</c:v>
                </c:pt>
                <c:pt idx="7943">
                  <c:v>1198.57392005622</c:v>
                </c:pt>
                <c:pt idx="7944">
                  <c:v>1199.5235459580999</c:v>
                </c:pt>
                <c:pt idx="7945">
                  <c:v>1199.92282979935</c:v>
                </c:pt>
                <c:pt idx="7946">
                  <c:v>1198.67450908571</c:v>
                </c:pt>
                <c:pt idx="7947">
                  <c:v>1199.07379285246</c:v>
                </c:pt>
                <c:pt idx="7948">
                  <c:v>1198.67444507033</c:v>
                </c:pt>
                <c:pt idx="7949">
                  <c:v>1199.5737291350999</c:v>
                </c:pt>
                <c:pt idx="7950">
                  <c:v>1199.57369724661</c:v>
                </c:pt>
                <c:pt idx="7951">
                  <c:v>1198.2750327512599</c:v>
                </c:pt>
                <c:pt idx="7952">
                  <c:v>1198.2246586531401</c:v>
                </c:pt>
                <c:pt idx="7953">
                  <c:v>1197.7749681845301</c:v>
                </c:pt>
                <c:pt idx="7954">
                  <c:v>1197.82527749985</c:v>
                </c:pt>
                <c:pt idx="7955">
                  <c:v>1198.3252450600301</c:v>
                </c:pt>
                <c:pt idx="7956">
                  <c:v>1198.87555415928</c:v>
                </c:pt>
                <c:pt idx="7957">
                  <c:v>1200.12381427735</c:v>
                </c:pt>
                <c:pt idx="7958">
                  <c:v>1198.0265134275</c:v>
                </c:pt>
                <c:pt idx="7959">
                  <c:v>1198.3251151591501</c:v>
                </c:pt>
                <c:pt idx="7960">
                  <c:v>1197.3754239529401</c:v>
                </c:pt>
                <c:pt idx="7961">
                  <c:v>1197.0264150723799</c:v>
                </c:pt>
                <c:pt idx="7962">
                  <c:v>1199.3250175938001</c:v>
                </c:pt>
                <c:pt idx="7963">
                  <c:v>1199.7746439725199</c:v>
                </c:pt>
                <c:pt idx="7964">
                  <c:v>1198.92563470453</c:v>
                </c:pt>
                <c:pt idx="7965">
                  <c:v>1199.8249201327601</c:v>
                </c:pt>
                <c:pt idx="7966">
                  <c:v>1200.3248876631301</c:v>
                </c:pt>
                <c:pt idx="7967">
                  <c:v>1199.87519599497</c:v>
                </c:pt>
                <c:pt idx="7968">
                  <c:v>1198.8751634135799</c:v>
                </c:pt>
                <c:pt idx="7969">
                  <c:v>1197.9254715442701</c:v>
                </c:pt>
                <c:pt idx="7970">
                  <c:v>1198.42543892562</c:v>
                </c:pt>
                <c:pt idx="7971">
                  <c:v>1200.12336277962</c:v>
                </c:pt>
                <c:pt idx="7972">
                  <c:v>1198.0260548219101</c:v>
                </c:pt>
                <c:pt idx="7973">
                  <c:v>1198.8750006184</c:v>
                </c:pt>
                <c:pt idx="7974">
                  <c:v>1199.2742872014601</c:v>
                </c:pt>
                <c:pt idx="7975">
                  <c:v>1198.8245952427401</c:v>
                </c:pt>
                <c:pt idx="7976">
                  <c:v>1199.7238823100899</c:v>
                </c:pt>
                <c:pt idx="7977">
                  <c:v>1199.8748706802701</c:v>
                </c:pt>
                <c:pt idx="7978">
                  <c:v>1201.1734775975301</c:v>
                </c:pt>
                <c:pt idx="7979">
                  <c:v>1199.87480571121</c:v>
                </c:pt>
                <c:pt idx="7980">
                  <c:v>1199.6734131574599</c:v>
                </c:pt>
                <c:pt idx="7981">
                  <c:v>1199.22372107208</c:v>
                </c:pt>
                <c:pt idx="7982">
                  <c:v>1199.67334899306</c:v>
                </c:pt>
                <c:pt idx="7983">
                  <c:v>1199.22365669906</c:v>
                </c:pt>
                <c:pt idx="7984">
                  <c:v>1199.67328480631</c:v>
                </c:pt>
                <c:pt idx="7985">
                  <c:v>1201.02223369479</c:v>
                </c:pt>
                <c:pt idx="7986">
                  <c:v>1200.4718622937801</c:v>
                </c:pt>
                <c:pt idx="7987">
                  <c:v>1198.2738681212099</c:v>
                </c:pt>
                <c:pt idx="7988">
                  <c:v>1200.32078037411</c:v>
                </c:pt>
                <c:pt idx="7989">
                  <c:v>1198.67312514782</c:v>
                </c:pt>
                <c:pt idx="7990">
                  <c:v>1198.52207498997</c:v>
                </c:pt>
                <c:pt idx="7991">
                  <c:v>1199.0723826810699</c:v>
                </c:pt>
                <c:pt idx="7992">
                  <c:v>1201.3206546008601</c:v>
                </c:pt>
                <c:pt idx="7993">
                  <c:v>1200.5723192989799</c:v>
                </c:pt>
                <c:pt idx="7994">
                  <c:v>1201.77025274932</c:v>
                </c:pt>
                <c:pt idx="7995">
                  <c:v>1200.8708997517799</c:v>
                </c:pt>
                <c:pt idx="7996">
                  <c:v>1198.6729024127101</c:v>
                </c:pt>
                <c:pt idx="7997">
                  <c:v>1199.97151470929</c:v>
                </c:pt>
                <c:pt idx="7998">
                  <c:v>1202.2701276540799</c:v>
                </c:pt>
                <c:pt idx="7999">
                  <c:v>1201.8204352855701</c:v>
                </c:pt>
                <c:pt idx="8000">
                  <c:v>1200.0217590853599</c:v>
                </c:pt>
                <c:pt idx="8001">
                  <c:v>1199.5720661058999</c:v>
                </c:pt>
                <c:pt idx="8002">
                  <c:v>1201.1693253368101</c:v>
                </c:pt>
                <c:pt idx="8003">
                  <c:v>1200.0216644331799</c:v>
                </c:pt>
                <c:pt idx="8004">
                  <c:v>1201.37061726302</c:v>
                </c:pt>
                <c:pt idx="8005">
                  <c:v>1201.8202474638799</c:v>
                </c:pt>
                <c:pt idx="8006">
                  <c:v>1200.8202162310499</c:v>
                </c:pt>
                <c:pt idx="8007">
                  <c:v>1199.8705233931501</c:v>
                </c:pt>
                <c:pt idx="8008">
                  <c:v>1199.2698155119999</c:v>
                </c:pt>
                <c:pt idx="8009">
                  <c:v>1198.3201226890101</c:v>
                </c:pt>
                <c:pt idx="8010">
                  <c:v>1198.3704296276001</c:v>
                </c:pt>
                <c:pt idx="8011">
                  <c:v>1198.7697221636799</c:v>
                </c:pt>
                <c:pt idx="8012">
                  <c:v>1198.76969107985</c:v>
                </c:pt>
                <c:pt idx="8013">
                  <c:v>1198.4710118323601</c:v>
                </c:pt>
                <c:pt idx="8014">
                  <c:v>1200.8669256568</c:v>
                </c:pt>
                <c:pt idx="8015">
                  <c:v>1197.17230062932</c:v>
                </c:pt>
                <c:pt idx="8016">
                  <c:v>1199.9172022789701</c:v>
                </c:pt>
                <c:pt idx="8017">
                  <c:v>1196.67223744839</c:v>
                </c:pt>
                <c:pt idx="8018">
                  <c:v>1198.66882909834</c:v>
                </c:pt>
                <c:pt idx="8019">
                  <c:v>1198.81981103867</c:v>
                </c:pt>
                <c:pt idx="8020">
                  <c:v>1200.61842976511</c:v>
                </c:pt>
                <c:pt idx="8021">
                  <c:v>1199.4204236939499</c:v>
                </c:pt>
                <c:pt idx="8022">
                  <c:v>1199.7190427258599</c:v>
                </c:pt>
                <c:pt idx="8023">
                  <c:v>1198.97069842368</c:v>
                </c:pt>
                <c:pt idx="8024">
                  <c:v>1199.71898049116</c:v>
                </c:pt>
                <c:pt idx="8025">
                  <c:v>1198.0209727808799</c:v>
                </c:pt>
                <c:pt idx="8026">
                  <c:v>1199.31959254295</c:v>
                </c:pt>
                <c:pt idx="8027">
                  <c:v>1199.31956131011</c:v>
                </c:pt>
                <c:pt idx="8028">
                  <c:v>1198.9202041849501</c:v>
                </c:pt>
                <c:pt idx="8029">
                  <c:v>1199.4201727360501</c:v>
                </c:pt>
                <c:pt idx="8030">
                  <c:v>1199.4201412499001</c:v>
                </c:pt>
                <c:pt idx="8031">
                  <c:v>1199.4704466834701</c:v>
                </c:pt>
                <c:pt idx="8032">
                  <c:v>1199.9200782850401</c:v>
                </c:pt>
                <c:pt idx="8033">
                  <c:v>1199.1213936433201</c:v>
                </c:pt>
                <c:pt idx="8034">
                  <c:v>1199.9200151488201</c:v>
                </c:pt>
                <c:pt idx="8035">
                  <c:v>1199.9703203439699</c:v>
                </c:pt>
                <c:pt idx="8036">
                  <c:v>1200.07096174359</c:v>
                </c:pt>
                <c:pt idx="8037">
                  <c:v>1200.91992060095</c:v>
                </c:pt>
                <c:pt idx="8038">
                  <c:v>1200.12123467028</c:v>
                </c:pt>
                <c:pt idx="8039">
                  <c:v>1199.6212027296399</c:v>
                </c:pt>
                <c:pt idx="8040">
                  <c:v>1199.621170789</c:v>
                </c:pt>
                <c:pt idx="8041">
                  <c:v>1201.02046650648</c:v>
                </c:pt>
                <c:pt idx="8042">
                  <c:v>1201.0204346925</c:v>
                </c:pt>
                <c:pt idx="8043">
                  <c:v>1200.5707391574999</c:v>
                </c:pt>
                <c:pt idx="8044">
                  <c:v>1199.8223873004299</c:v>
                </c:pt>
                <c:pt idx="8045">
                  <c:v>1201.0706752091601</c:v>
                </c:pt>
                <c:pt idx="8046">
                  <c:v>1201.17131510377</c:v>
                </c:pt>
                <c:pt idx="8047">
                  <c:v>1200.32229045033</c:v>
                </c:pt>
                <c:pt idx="8048">
                  <c:v>1200.67125078291</c:v>
                </c:pt>
                <c:pt idx="8049">
                  <c:v>1199.42289713025</c:v>
                </c:pt>
                <c:pt idx="8050">
                  <c:v>1199.8725288733799</c:v>
                </c:pt>
                <c:pt idx="8051">
                  <c:v>1200.42283184081</c:v>
                </c:pt>
                <c:pt idx="8052">
                  <c:v>1200.0234701111899</c:v>
                </c:pt>
                <c:pt idx="8053">
                  <c:v>1200.4227663055101</c:v>
                </c:pt>
                <c:pt idx="8054">
                  <c:v>1200.0737397074699</c:v>
                </c:pt>
                <c:pt idx="8055">
                  <c:v>1200.07370662689</c:v>
                </c:pt>
                <c:pt idx="8056">
                  <c:v>1200.4730030447199</c:v>
                </c:pt>
                <c:pt idx="8057">
                  <c:v>1199.6743109300701</c:v>
                </c:pt>
                <c:pt idx="8058">
                  <c:v>1200.1239424943899</c:v>
                </c:pt>
                <c:pt idx="8059">
                  <c:v>1200.1239092573501</c:v>
                </c:pt>
                <c:pt idx="8060">
                  <c:v>1199.67421103269</c:v>
                </c:pt>
                <c:pt idx="8061">
                  <c:v>1200.2245126888199</c:v>
                </c:pt>
                <c:pt idx="8062">
                  <c:v>1201.1238094344701</c:v>
                </c:pt>
                <c:pt idx="8063">
                  <c:v>1200.2244458049499</c:v>
                </c:pt>
                <c:pt idx="8064">
                  <c:v>1200.1237428709901</c:v>
                </c:pt>
                <c:pt idx="8065">
                  <c:v>1200.1237096786499</c:v>
                </c:pt>
                <c:pt idx="8066">
                  <c:v>1200.5230072215199</c:v>
                </c:pt>
                <c:pt idx="8067">
                  <c:v>1200.0733088254899</c:v>
                </c:pt>
                <c:pt idx="8068">
                  <c:v>1200.4222722873101</c:v>
                </c:pt>
                <c:pt idx="8069">
                  <c:v>1199.97257402539</c:v>
                </c:pt>
                <c:pt idx="8070">
                  <c:v>1200.37187249213</c:v>
                </c:pt>
                <c:pt idx="8071">
                  <c:v>1199.87183987349</c:v>
                </c:pt>
                <c:pt idx="8072">
                  <c:v>1199.42214157432</c:v>
                </c:pt>
                <c:pt idx="8073">
                  <c:v>1199.9221088737199</c:v>
                </c:pt>
                <c:pt idx="8074">
                  <c:v>1200.4220761731301</c:v>
                </c:pt>
                <c:pt idx="8075">
                  <c:v>1200.0730455517801</c:v>
                </c:pt>
                <c:pt idx="8076">
                  <c:v>1200.1233464554</c:v>
                </c:pt>
                <c:pt idx="8077">
                  <c:v>1200.6736471578499</c:v>
                </c:pt>
                <c:pt idx="8078">
                  <c:v>1200.37494914234</c:v>
                </c:pt>
                <c:pt idx="8079">
                  <c:v>1200.77424774319</c:v>
                </c:pt>
                <c:pt idx="8080">
                  <c:v>1200.3748815506699</c:v>
                </c:pt>
                <c:pt idx="8081">
                  <c:v>1200.8748477399299</c:v>
                </c:pt>
                <c:pt idx="8082">
                  <c:v>1200.1768153384301</c:v>
                </c:pt>
                <c:pt idx="8083">
                  <c:v>1201.02578018606</c:v>
                </c:pt>
                <c:pt idx="8084">
                  <c:v>1200.1767462343</c:v>
                </c:pt>
                <c:pt idx="8085">
                  <c:v>1200.52571149915</c:v>
                </c:pt>
                <c:pt idx="8086">
                  <c:v>1201.3746772483</c:v>
                </c:pt>
                <c:pt idx="8087">
                  <c:v>1201.02564321458</c:v>
                </c:pt>
                <c:pt idx="8088">
                  <c:v>1201.4249425232399</c:v>
                </c:pt>
                <c:pt idx="8089">
                  <c:v>1201.37457542121</c:v>
                </c:pt>
                <c:pt idx="8090">
                  <c:v>1201.37454156578</c:v>
                </c:pt>
                <c:pt idx="8091">
                  <c:v>1201.7235087081799</c:v>
                </c:pt>
                <c:pt idx="8092">
                  <c:v>1200.8241411075001</c:v>
                </c:pt>
                <c:pt idx="8093">
                  <c:v>1201.5724430605801</c:v>
                </c:pt>
                <c:pt idx="8094">
                  <c:v>1200.7737412005699</c:v>
                </c:pt>
                <c:pt idx="8095">
                  <c:v>1202.0220439284999</c:v>
                </c:pt>
                <c:pt idx="8096">
                  <c:v>1201.62267626077</c:v>
                </c:pt>
                <c:pt idx="8097">
                  <c:v>1201.9716452360201</c:v>
                </c:pt>
                <c:pt idx="8098">
                  <c:v>1201.57227750123</c:v>
                </c:pt>
                <c:pt idx="8099">
                  <c:v>1201.9212469384099</c:v>
                </c:pt>
                <c:pt idx="8100">
                  <c:v>1201.82054938376</c:v>
                </c:pt>
                <c:pt idx="8101">
                  <c:v>1201.37084931135</c:v>
                </c:pt>
                <c:pt idx="8102">
                  <c:v>1201.8204844593999</c:v>
                </c:pt>
                <c:pt idx="8103">
                  <c:v>1201.8204519599699</c:v>
                </c:pt>
                <c:pt idx="8104">
                  <c:v>1201.7700873762401</c:v>
                </c:pt>
                <c:pt idx="8105">
                  <c:v>1201.4210513830201</c:v>
                </c:pt>
                <c:pt idx="8106">
                  <c:v>1201.1726789250999</c:v>
                </c:pt>
                <c:pt idx="8107">
                  <c:v>1201.6726455465</c:v>
                </c:pt>
                <c:pt idx="8108">
                  <c:v>1201.7229441255299</c:v>
                </c:pt>
                <c:pt idx="8109">
                  <c:v>1201.3235743120299</c:v>
                </c:pt>
                <c:pt idx="8110">
                  <c:v>1202.07188169658</c:v>
                </c:pt>
                <c:pt idx="8111">
                  <c:v>1201.27317550778</c:v>
                </c:pt>
                <c:pt idx="8112">
                  <c:v>1201.27314189821</c:v>
                </c:pt>
                <c:pt idx="8113">
                  <c:v>1201.6724451109801</c:v>
                </c:pt>
                <c:pt idx="8114">
                  <c:v>1200.8234063237901</c:v>
                </c:pt>
                <c:pt idx="8115">
                  <c:v>1200.7227096855599</c:v>
                </c:pt>
                <c:pt idx="8116">
                  <c:v>1200.72267625481</c:v>
                </c:pt>
                <c:pt idx="8117">
                  <c:v>1200.77297411114</c:v>
                </c:pt>
                <c:pt idx="8118">
                  <c:v>1200.6722779199499</c:v>
                </c:pt>
                <c:pt idx="8119">
                  <c:v>1200.1722446158501</c:v>
                </c:pt>
                <c:pt idx="8120">
                  <c:v>1200.6218801438799</c:v>
                </c:pt>
                <c:pt idx="8121">
                  <c:v>1200.62184689939</c:v>
                </c:pt>
                <c:pt idx="8122">
                  <c:v>1200.97082066536</c:v>
                </c:pt>
                <c:pt idx="8123">
                  <c:v>1200.9707878232</c:v>
                </c:pt>
                <c:pt idx="8124">
                  <c:v>1200.9707550108401</c:v>
                </c:pt>
                <c:pt idx="8125">
                  <c:v>1200.9203913286301</c:v>
                </c:pt>
                <c:pt idx="8126">
                  <c:v>1200.8700278624899</c:v>
                </c:pt>
                <c:pt idx="8127">
                  <c:v>1200.4203259870401</c:v>
                </c:pt>
                <c:pt idx="8128">
                  <c:v>1199.9202932789899</c:v>
                </c:pt>
                <c:pt idx="8129">
                  <c:v>1200.26926885545</c:v>
                </c:pt>
                <c:pt idx="8130">
                  <c:v>1200.7189060673099</c:v>
                </c:pt>
                <c:pt idx="8131">
                  <c:v>1200.7692042887199</c:v>
                </c:pt>
                <c:pt idx="8132">
                  <c:v>1200.6685111746201</c:v>
                </c:pt>
                <c:pt idx="8133">
                  <c:v>1200.6181488111599</c:v>
                </c:pt>
                <c:pt idx="8134">
                  <c:v>1200.61811687052</c:v>
                </c:pt>
                <c:pt idx="8135">
                  <c:v>1200.5174245089299</c:v>
                </c:pt>
                <c:pt idx="8136">
                  <c:v>1200.06772296131</c:v>
                </c:pt>
                <c:pt idx="8137">
                  <c:v>1200.01736103743</c:v>
                </c:pt>
                <c:pt idx="8138">
                  <c:v>1200.01732943207</c:v>
                </c:pt>
                <c:pt idx="8139">
                  <c:v>1200.4166377782799</c:v>
                </c:pt>
                <c:pt idx="8140">
                  <c:v>1200.3159465789799</c:v>
                </c:pt>
                <c:pt idx="8141">
                  <c:v>1199.9165750592899</c:v>
                </c:pt>
                <c:pt idx="8142">
                  <c:v>1199.91654357314</c:v>
                </c:pt>
                <c:pt idx="8143">
                  <c:v>1199.86618244648</c:v>
                </c:pt>
                <c:pt idx="8144">
                  <c:v>1199.81582147628</c:v>
                </c:pt>
                <c:pt idx="8145">
                  <c:v>1199.8157903105</c:v>
                </c:pt>
                <c:pt idx="8146">
                  <c:v>1199.8660886213199</c:v>
                </c:pt>
                <c:pt idx="8147">
                  <c:v>1199.46671617776</c:v>
                </c:pt>
                <c:pt idx="8148">
                  <c:v>1199.46668462455</c:v>
                </c:pt>
                <c:pt idx="8149">
                  <c:v>1199.9666530937</c:v>
                </c:pt>
                <c:pt idx="8150">
                  <c:v>1199.96662142128</c:v>
                </c:pt>
                <c:pt idx="8151">
                  <c:v>1199.5169191286</c:v>
                </c:pt>
                <c:pt idx="8152">
                  <c:v>1199.96655827016</c:v>
                </c:pt>
                <c:pt idx="8153">
                  <c:v>1199.56718484312</c:v>
                </c:pt>
                <c:pt idx="8154">
                  <c:v>1199.56715302169</c:v>
                </c:pt>
                <c:pt idx="8155">
                  <c:v>1199.16777911037</c:v>
                </c:pt>
                <c:pt idx="8156">
                  <c:v>1199.6174181476199</c:v>
                </c:pt>
                <c:pt idx="8157">
                  <c:v>1200.0670573636901</c:v>
                </c:pt>
                <c:pt idx="8158">
                  <c:v>1200.06702554971</c:v>
                </c:pt>
                <c:pt idx="8159">
                  <c:v>1199.6173224225599</c:v>
                </c:pt>
                <c:pt idx="8160">
                  <c:v>1199.61729048193</c:v>
                </c:pt>
                <c:pt idx="8161">
                  <c:v>1200.0669299736601</c:v>
                </c:pt>
                <c:pt idx="8162">
                  <c:v>1199.2178836539399</c:v>
                </c:pt>
                <c:pt idx="8163">
                  <c:v>1199.6171945855001</c:v>
                </c:pt>
                <c:pt idx="8164">
                  <c:v>1199.6171626448599</c:v>
                </c:pt>
                <c:pt idx="8165">
                  <c:v>1200.0164740830701</c:v>
                </c:pt>
                <c:pt idx="8166">
                  <c:v>1199.56677059084</c:v>
                </c:pt>
                <c:pt idx="8167">
                  <c:v>1199.9157542437299</c:v>
                </c:pt>
                <c:pt idx="8168">
                  <c:v>1199.51637899876</c:v>
                </c:pt>
                <c:pt idx="8169">
                  <c:v>1200.36536317319</c:v>
                </c:pt>
                <c:pt idx="8170">
                  <c:v>1200.36533176899</c:v>
                </c:pt>
                <c:pt idx="8171">
                  <c:v>1199.865300484</c:v>
                </c:pt>
                <c:pt idx="8172">
                  <c:v>1200.3149412944899</c:v>
                </c:pt>
                <c:pt idx="8173">
                  <c:v>1200.31491007656</c:v>
                </c:pt>
                <c:pt idx="8174">
                  <c:v>1199.71422332525</c:v>
                </c:pt>
                <c:pt idx="8175">
                  <c:v>1199.6638647541399</c:v>
                </c:pt>
                <c:pt idx="8176">
                  <c:v>1199.26448914409</c:v>
                </c:pt>
                <c:pt idx="8177">
                  <c:v>1199.61347538978</c:v>
                </c:pt>
                <c:pt idx="8178">
                  <c:v>1199.6637721806801</c:v>
                </c:pt>
                <c:pt idx="8179">
                  <c:v>1199.61341389269</c:v>
                </c:pt>
                <c:pt idx="8180">
                  <c:v>1199.1637106016301</c:v>
                </c:pt>
                <c:pt idx="8181">
                  <c:v>1199.16367976367</c:v>
                </c:pt>
                <c:pt idx="8182">
                  <c:v>1199.1133216694</c:v>
                </c:pt>
                <c:pt idx="8183">
                  <c:v>1198.6636181771801</c:v>
                </c:pt>
                <c:pt idx="8184">
                  <c:v>1199.11326022446</c:v>
                </c:pt>
                <c:pt idx="8185">
                  <c:v>1199.5629024207601</c:v>
                </c:pt>
                <c:pt idx="8186">
                  <c:v>1199.1635258942799</c:v>
                </c:pt>
                <c:pt idx="8187">
                  <c:v>1198.7138219922799</c:v>
                </c:pt>
                <c:pt idx="8188">
                  <c:v>1198.71379108727</c:v>
                </c:pt>
                <c:pt idx="8189">
                  <c:v>1198.8144138008399</c:v>
                </c:pt>
                <c:pt idx="8190">
                  <c:v>1198.8647093698401</c:v>
                </c:pt>
                <c:pt idx="8191">
                  <c:v>1198.9653315246101</c:v>
                </c:pt>
                <c:pt idx="8192">
                  <c:v>1199.0156265348201</c:v>
                </c:pt>
                <c:pt idx="8193">
                  <c:v>1198.6665746271599</c:v>
                </c:pt>
                <c:pt idx="8194">
                  <c:v>1198.3678486123699</c:v>
                </c:pt>
                <c:pt idx="8195">
                  <c:v>1198.8174896016701</c:v>
                </c:pt>
                <c:pt idx="8196">
                  <c:v>1198.91810996085</c:v>
                </c:pt>
                <c:pt idx="8197">
                  <c:v>1199.01872992516</c:v>
                </c:pt>
                <c:pt idx="8198">
                  <c:v>1198.77032829821</c:v>
                </c:pt>
                <c:pt idx="8199">
                  <c:v>1198.8709470629699</c:v>
                </c:pt>
                <c:pt idx="8200">
                  <c:v>1198.8709132075301</c:v>
                </c:pt>
                <c:pt idx="8201">
                  <c:v>1199.32055331022</c:v>
                </c:pt>
                <c:pt idx="8202">
                  <c:v>1198.92117158324</c:v>
                </c:pt>
                <c:pt idx="8203">
                  <c:v>1198.9714635759599</c:v>
                </c:pt>
                <c:pt idx="8204">
                  <c:v>1199.07208119333</c:v>
                </c:pt>
                <c:pt idx="8205">
                  <c:v>1199.4713951721801</c:v>
                </c:pt>
                <c:pt idx="8206">
                  <c:v>1199.02168677747</c:v>
                </c:pt>
                <c:pt idx="8207">
                  <c:v>1199.0216526091101</c:v>
                </c:pt>
                <c:pt idx="8208">
                  <c:v>1199.5216183662401</c:v>
                </c:pt>
                <c:pt idx="8209">
                  <c:v>1199.1222351715001</c:v>
                </c:pt>
                <c:pt idx="8210">
                  <c:v>1199.02154968679</c:v>
                </c:pt>
                <c:pt idx="8211">
                  <c:v>1199.02151551098</c:v>
                </c:pt>
                <c:pt idx="8212">
                  <c:v>1198.7731080353301</c:v>
                </c:pt>
                <c:pt idx="8213">
                  <c:v>1198.87372369319</c:v>
                </c:pt>
                <c:pt idx="8214">
                  <c:v>1199.2730381041799</c:v>
                </c:pt>
                <c:pt idx="8215">
                  <c:v>1198.42397864908</c:v>
                </c:pt>
                <c:pt idx="8216">
                  <c:v>1198.8232932165299</c:v>
                </c:pt>
                <c:pt idx="8217">
                  <c:v>1199.3232581764501</c:v>
                </c:pt>
                <c:pt idx="8218">
                  <c:v>1199.3232231214599</c:v>
                </c:pt>
                <c:pt idx="8219">
                  <c:v>1199.2728632241499</c:v>
                </c:pt>
                <c:pt idx="8220">
                  <c:v>1199.7728283479801</c:v>
                </c:pt>
                <c:pt idx="8221">
                  <c:v>1199.5244172662501</c:v>
                </c:pt>
                <c:pt idx="8222">
                  <c:v>1199.1753557771401</c:v>
                </c:pt>
                <c:pt idx="8223">
                  <c:v>1199.0746705159499</c:v>
                </c:pt>
                <c:pt idx="8224">
                  <c:v>1198.9236611649401</c:v>
                </c:pt>
                <c:pt idx="8225">
                  <c:v>1198.4236258491901</c:v>
                </c:pt>
                <c:pt idx="8226">
                  <c:v>1198.32294169068</c:v>
                </c:pt>
                <c:pt idx="8227">
                  <c:v>1198.7725823447099</c:v>
                </c:pt>
                <c:pt idx="8228">
                  <c:v>1198.47384464741</c:v>
                </c:pt>
                <c:pt idx="8229">
                  <c:v>1198.4234849438101</c:v>
                </c:pt>
                <c:pt idx="8230">
                  <c:v>1198.37312548608</c:v>
                </c:pt>
                <c:pt idx="8231">
                  <c:v>1197.9234144315101</c:v>
                </c:pt>
                <c:pt idx="8232">
                  <c:v>1198.2724070549</c:v>
                </c:pt>
                <c:pt idx="8233">
                  <c:v>1198.7220481857701</c:v>
                </c:pt>
                <c:pt idx="8234">
                  <c:v>1199.6213655993299</c:v>
                </c:pt>
                <c:pt idx="8235">
                  <c:v>1199.27230261266</c:v>
                </c:pt>
                <c:pt idx="8236">
                  <c:v>1199.2219439074399</c:v>
                </c:pt>
                <c:pt idx="8237">
                  <c:v>1198.4232040271199</c:v>
                </c:pt>
                <c:pt idx="8238">
                  <c:v>1199.2218741253</c:v>
                </c:pt>
                <c:pt idx="8239">
                  <c:v>1198.37281009555</c:v>
                </c:pt>
                <c:pt idx="8240">
                  <c:v>1198.7218043804201</c:v>
                </c:pt>
                <c:pt idx="8241">
                  <c:v>1198.22176960856</c:v>
                </c:pt>
                <c:pt idx="8242">
                  <c:v>1197.7720582783199</c:v>
                </c:pt>
                <c:pt idx="8243">
                  <c:v>1198.5707300752399</c:v>
                </c:pt>
                <c:pt idx="8244">
                  <c:v>1198.22166548669</c:v>
                </c:pt>
                <c:pt idx="8245">
                  <c:v>1197.8726002425001</c:v>
                </c:pt>
                <c:pt idx="8246">
                  <c:v>1197.87256509811</c:v>
                </c:pt>
                <c:pt idx="8247">
                  <c:v>1198.3222069144199</c:v>
                </c:pt>
                <c:pt idx="8248">
                  <c:v>1198.72152586281</c:v>
                </c:pt>
                <c:pt idx="8249">
                  <c:v>1198.6208452358801</c:v>
                </c:pt>
                <c:pt idx="8250">
                  <c:v>1198.1711336076301</c:v>
                </c:pt>
                <c:pt idx="8251">
                  <c:v>1198.1710989773301</c:v>
                </c:pt>
                <c:pt idx="8252">
                  <c:v>1197.72138706595</c:v>
                </c:pt>
                <c:pt idx="8253">
                  <c:v>1198.0703843087001</c:v>
                </c:pt>
                <c:pt idx="8254">
                  <c:v>1197.7213177532001</c:v>
                </c:pt>
                <c:pt idx="8255">
                  <c:v>1197.7716055214401</c:v>
                </c:pt>
                <c:pt idx="8256">
                  <c:v>1198.1709256619199</c:v>
                </c:pt>
                <c:pt idx="8257">
                  <c:v>1197.87218069285</c:v>
                </c:pt>
                <c:pt idx="8258">
                  <c:v>1200.96956685185</c:v>
                </c:pt>
                <c:pt idx="8259">
                  <c:v>1198.1237220913199</c:v>
                </c:pt>
                <c:pt idx="8260">
                  <c:v>1198.6707865297799</c:v>
                </c:pt>
                <c:pt idx="8261">
                  <c:v>1198.17075187713</c:v>
                </c:pt>
                <c:pt idx="8262">
                  <c:v>1198.1203952133701</c:v>
                </c:pt>
                <c:pt idx="8263">
                  <c:v>1199.0197167024</c:v>
                </c:pt>
                <c:pt idx="8264">
                  <c:v>1198.96936043352</c:v>
                </c:pt>
                <c:pt idx="8265">
                  <c:v>1198.4693263545601</c:v>
                </c:pt>
                <c:pt idx="8266">
                  <c:v>1198.36864858121</c:v>
                </c:pt>
                <c:pt idx="8267">
                  <c:v>1197.9189365208099</c:v>
                </c:pt>
                <c:pt idx="8268">
                  <c:v>1198.3685808181799</c:v>
                </c:pt>
                <c:pt idx="8269">
                  <c:v>1198.3685469627401</c:v>
                </c:pt>
                <c:pt idx="8270">
                  <c:v>1198.3685131073</c:v>
                </c:pt>
                <c:pt idx="8271">
                  <c:v>1198.36847925186</c:v>
                </c:pt>
                <c:pt idx="8272">
                  <c:v>1198.3684453964199</c:v>
                </c:pt>
                <c:pt idx="8273">
                  <c:v>1198.3684115409901</c:v>
                </c:pt>
                <c:pt idx="8274">
                  <c:v>1198.3683776855501</c:v>
                </c:pt>
                <c:pt idx="8275">
                  <c:v>1198.3180225789499</c:v>
                </c:pt>
                <c:pt idx="8276">
                  <c:v>1198.3179888874299</c:v>
                </c:pt>
                <c:pt idx="8277">
                  <c:v>1198.7173129320099</c:v>
                </c:pt>
                <c:pt idx="8278">
                  <c:v>1198.31792157888</c:v>
                </c:pt>
                <c:pt idx="8279">
                  <c:v>1198.71724586189</c:v>
                </c:pt>
                <c:pt idx="8280">
                  <c:v>1198.7172124311301</c:v>
                </c:pt>
                <c:pt idx="8281">
                  <c:v>1198.6668580547</c:v>
                </c:pt>
                <c:pt idx="8282">
                  <c:v>1198.1668247207999</c:v>
                </c:pt>
                <c:pt idx="8283">
                  <c:v>1198.11647067219</c:v>
                </c:pt>
                <c:pt idx="8284">
                  <c:v>1197.6667581275101</c:v>
                </c:pt>
                <c:pt idx="8285">
                  <c:v>1197.6164041832101</c:v>
                </c:pt>
                <c:pt idx="8286">
                  <c:v>1198.4150888696299</c:v>
                </c:pt>
                <c:pt idx="8287">
                  <c:v>1198.0660175606599</c:v>
                </c:pt>
                <c:pt idx="8288">
                  <c:v>1198.0659975707499</c:v>
                </c:pt>
                <c:pt idx="8289">
                  <c:v>1195.70399434865</c:v>
                </c:pt>
                <c:pt idx="8290">
                  <c:v>1198.5842125788299</c:v>
                </c:pt>
                <c:pt idx="8291">
                  <c:v>1198.4835504964001</c:v>
                </c:pt>
                <c:pt idx="8292">
                  <c:v>1197.98352900892</c:v>
                </c:pt>
                <c:pt idx="8293">
                  <c:v>1197.83254720271</c:v>
                </c:pt>
                <c:pt idx="8294">
                  <c:v>1197.88284617662</c:v>
                </c:pt>
                <c:pt idx="8295">
                  <c:v>1198.3325048834099</c:v>
                </c:pt>
                <c:pt idx="8296">
                  <c:v>1199.2318438142499</c:v>
                </c:pt>
                <c:pt idx="8297">
                  <c:v>1197.98342247307</c:v>
                </c:pt>
                <c:pt idx="8298">
                  <c:v>1198.1814817562699</c:v>
                </c:pt>
                <c:pt idx="8299">
                  <c:v>1198.1311411112499</c:v>
                </c:pt>
                <c:pt idx="8300">
                  <c:v>1197.7317599579701</c:v>
                </c:pt>
                <c:pt idx="8301">
                  <c:v>1198.1814192980501</c:v>
                </c:pt>
                <c:pt idx="8302">
                  <c:v>1198.2317181527601</c:v>
                </c:pt>
                <c:pt idx="8303">
                  <c:v>1197.73169717938</c:v>
                </c:pt>
                <c:pt idx="8304">
                  <c:v>1197.63109108806</c:v>
                </c:pt>
                <c:pt idx="8305">
                  <c:v>1198.1628968641201</c:v>
                </c:pt>
                <c:pt idx="8306">
                  <c:v>1198.11261740327</c:v>
                </c:pt>
                <c:pt idx="8307">
                  <c:v>1198.1125854700799</c:v>
                </c:pt>
                <c:pt idx="8308">
                  <c:v>1197.7635114789</c:v>
                </c:pt>
                <c:pt idx="8309">
                  <c:v>1198.1125213801899</c:v>
                </c:pt>
                <c:pt idx="8310">
                  <c:v>1198.0621702075</c:v>
                </c:pt>
                <c:pt idx="8311">
                  <c:v>1198.1627767085999</c:v>
                </c:pt>
                <c:pt idx="8312">
                  <c:v>1198.21306366473</c:v>
                </c:pt>
                <c:pt idx="8313">
                  <c:v>1198.11239346862</c:v>
                </c:pt>
                <c:pt idx="8314">
                  <c:v>1198.5117236450301</c:v>
                </c:pt>
                <c:pt idx="8315">
                  <c:v>1197.7632863521601</c:v>
                </c:pt>
                <c:pt idx="8316">
                  <c:v>1197.7129351943699</c:v>
                </c:pt>
                <c:pt idx="8317">
                  <c:v>1198.01162794232</c:v>
                </c:pt>
                <c:pt idx="8318">
                  <c:v>1197.61223369092</c:v>
                </c:pt>
                <c:pt idx="8319">
                  <c:v>1197.66252038628</c:v>
                </c:pt>
                <c:pt idx="8320">
                  <c:v>1197.6121697276801</c:v>
                </c:pt>
                <c:pt idx="8321">
                  <c:v>1197.61213778704</c:v>
                </c:pt>
                <c:pt idx="8322">
                  <c:v>1198.06178736687</c:v>
                </c:pt>
                <c:pt idx="8323">
                  <c:v>1197.6623923555001</c:v>
                </c:pt>
                <c:pt idx="8324">
                  <c:v>1197.6623512357501</c:v>
                </c:pt>
                <c:pt idx="8325">
                  <c:v>1195.2503271400899</c:v>
                </c:pt>
                <c:pt idx="8326">
                  <c:v>1197.7814325243201</c:v>
                </c:pt>
                <c:pt idx="8327">
                  <c:v>1198.1807752028101</c:v>
                </c:pt>
                <c:pt idx="8328">
                  <c:v>1197.7310724332899</c:v>
                </c:pt>
                <c:pt idx="8329">
                  <c:v>1198.0800973624</c:v>
                </c:pt>
                <c:pt idx="8330">
                  <c:v>1198.58007673919</c:v>
                </c:pt>
                <c:pt idx="8331">
                  <c:v>1198.68069203198</c:v>
                </c:pt>
                <c:pt idx="8332">
                  <c:v>1198.7813070416501</c:v>
                </c:pt>
                <c:pt idx="8333">
                  <c:v>1201.3787431493399</c:v>
                </c:pt>
                <c:pt idx="8334">
                  <c:v>1198.83158306777</c:v>
                </c:pt>
                <c:pt idx="8335">
                  <c:v>1198.5799732580799</c:v>
                </c:pt>
                <c:pt idx="8336">
                  <c:v>1199.13027035445</c:v>
                </c:pt>
                <c:pt idx="8337">
                  <c:v>1198.7812025547</c:v>
                </c:pt>
                <c:pt idx="8338">
                  <c:v>1198.63022868335</c:v>
                </c:pt>
                <c:pt idx="8339">
                  <c:v>1198.5798904523299</c:v>
                </c:pt>
                <c:pt idx="8340">
                  <c:v>1199.0798698067699</c:v>
                </c:pt>
                <c:pt idx="8341">
                  <c:v>1199.18048410863</c:v>
                </c:pt>
                <c:pt idx="8342">
                  <c:v>1199.1804632395499</c:v>
                </c:pt>
                <c:pt idx="8343">
                  <c:v>1199.1804424449799</c:v>
                </c:pt>
                <c:pt idx="8344">
                  <c:v>1199.1804215833499</c:v>
                </c:pt>
                <c:pt idx="8345">
                  <c:v>1199.1804007887799</c:v>
                </c:pt>
                <c:pt idx="8346">
                  <c:v>1199.6803799644099</c:v>
                </c:pt>
                <c:pt idx="8347">
                  <c:v>1200.63004200161</c:v>
                </c:pt>
                <c:pt idx="8348">
                  <c:v>1199.28097245097</c:v>
                </c:pt>
                <c:pt idx="8349">
                  <c:v>1199.07968332618</c:v>
                </c:pt>
                <c:pt idx="8350">
                  <c:v>1198.7809307202699</c:v>
                </c:pt>
                <c:pt idx="8351">
                  <c:v>1199.68027575314</c:v>
                </c:pt>
                <c:pt idx="8352">
                  <c:v>1199.3815225511801</c:v>
                </c:pt>
                <c:pt idx="8353">
                  <c:v>1199.7808675691499</c:v>
                </c:pt>
                <c:pt idx="8354">
                  <c:v>1199.2305297329999</c:v>
                </c:pt>
                <c:pt idx="8355">
                  <c:v>1198.78082559258</c:v>
                </c:pt>
                <c:pt idx="8356">
                  <c:v>1199.3814379796399</c:v>
                </c:pt>
                <c:pt idx="8357">
                  <c:v>1200.3311000466299</c:v>
                </c:pt>
                <c:pt idx="8358">
                  <c:v>1199.4820286706099</c:v>
                </c:pt>
                <c:pt idx="8359">
                  <c:v>1199.4316907152499</c:v>
                </c:pt>
                <c:pt idx="8360">
                  <c:v>1199.83103641868</c:v>
                </c:pt>
                <c:pt idx="8361">
                  <c:v>1199.93164817244</c:v>
                </c:pt>
                <c:pt idx="8362">
                  <c:v>1200.03225956857</c:v>
                </c:pt>
                <c:pt idx="8363">
                  <c:v>1199.98192166537</c:v>
                </c:pt>
                <c:pt idx="8364">
                  <c:v>1199.5322165191201</c:v>
                </c:pt>
                <c:pt idx="8365">
                  <c:v>1199.8812462836499</c:v>
                </c:pt>
                <c:pt idx="8366">
                  <c:v>1199.4818574339199</c:v>
                </c:pt>
                <c:pt idx="8367">
                  <c:v>1199.5824682340001</c:v>
                </c:pt>
                <c:pt idx="8368">
                  <c:v>1200.0321305096099</c:v>
                </c:pt>
                <c:pt idx="8369">
                  <c:v>1200.0321089476299</c:v>
                </c:pt>
                <c:pt idx="8370">
                  <c:v>1199.5320874005599</c:v>
                </c:pt>
                <c:pt idx="8371">
                  <c:v>1199.03206586838</c:v>
                </c:pt>
                <c:pt idx="8372">
                  <c:v>1199.5320443511</c:v>
                </c:pt>
                <c:pt idx="8373">
                  <c:v>1199.5823385939</c:v>
                </c:pt>
                <c:pt idx="8374">
                  <c:v>1199.0823169499599</c:v>
                </c:pt>
                <c:pt idx="8375">
                  <c:v>1199.0319795906501</c:v>
                </c:pt>
                <c:pt idx="8376">
                  <c:v>1199.0319580435801</c:v>
                </c:pt>
                <c:pt idx="8377">
                  <c:v>1198.98162087798</c:v>
                </c:pt>
                <c:pt idx="8378">
                  <c:v>1198.68286174536</c:v>
                </c:pt>
                <c:pt idx="8379">
                  <c:v>1200.0318932980299</c:v>
                </c:pt>
                <c:pt idx="8380">
                  <c:v>1199.1828181296601</c:v>
                </c:pt>
                <c:pt idx="8381">
                  <c:v>1199.0318500548599</c:v>
                </c:pt>
                <c:pt idx="8382">
                  <c:v>1198.98151319474</c:v>
                </c:pt>
                <c:pt idx="8383">
                  <c:v>1198.63243763894</c:v>
                </c:pt>
                <c:pt idx="8384">
                  <c:v>1199.0821006521601</c:v>
                </c:pt>
                <c:pt idx="8385">
                  <c:v>1198.6323941648</c:v>
                </c:pt>
                <c:pt idx="8386">
                  <c:v>1198.5317421406501</c:v>
                </c:pt>
                <c:pt idx="8387">
                  <c:v>1198.5317205935701</c:v>
                </c:pt>
                <c:pt idx="8388">
                  <c:v>1198.9813840240199</c:v>
                </c:pt>
                <c:pt idx="8389">
                  <c:v>1198.6323075518001</c:v>
                </c:pt>
                <c:pt idx="8390">
                  <c:v>1198.6826007515201</c:v>
                </c:pt>
                <c:pt idx="8391">
                  <c:v>1199.08194907755</c:v>
                </c:pt>
                <c:pt idx="8392">
                  <c:v>1198.58192743361</c:v>
                </c:pt>
                <c:pt idx="8393">
                  <c:v>1199.0315910577799</c:v>
                </c:pt>
                <c:pt idx="8394">
                  <c:v>1199.0818842127901</c:v>
                </c:pt>
                <c:pt idx="8395">
                  <c:v>1198.6824919506901</c:v>
                </c:pt>
                <c:pt idx="8396">
                  <c:v>1199.0818407982599</c:v>
                </c:pt>
                <c:pt idx="8397">
                  <c:v>1201.2296171933399</c:v>
                </c:pt>
                <c:pt idx="8398">
                  <c:v>1198.3333704322599</c:v>
                </c:pt>
                <c:pt idx="8399">
                  <c:v>1198.5314615294301</c:v>
                </c:pt>
                <c:pt idx="8400">
                  <c:v>1199.53143998981</c:v>
                </c:pt>
                <c:pt idx="8401">
                  <c:v>1199.5817327797399</c:v>
                </c:pt>
                <c:pt idx="8402">
                  <c:v>1199.5313968211401</c:v>
                </c:pt>
                <c:pt idx="8403">
                  <c:v>1199.03137525171</c:v>
                </c:pt>
                <c:pt idx="8404">
                  <c:v>1198.9810395315301</c:v>
                </c:pt>
                <c:pt idx="8405">
                  <c:v>1199.03133222461</c:v>
                </c:pt>
                <c:pt idx="8406">
                  <c:v>1199.0816248282799</c:v>
                </c:pt>
                <c:pt idx="8407">
                  <c:v>1199.08160313964</c:v>
                </c:pt>
                <c:pt idx="8408">
                  <c:v>1199.0312674939601</c:v>
                </c:pt>
                <c:pt idx="8409">
                  <c:v>1199.48093201965</c:v>
                </c:pt>
                <c:pt idx="8410">
                  <c:v>1199.9809105694301</c:v>
                </c:pt>
                <c:pt idx="8411">
                  <c:v>1200.4808891341099</c:v>
                </c:pt>
                <c:pt idx="8412">
                  <c:v>1200.03118147701</c:v>
                </c:pt>
                <c:pt idx="8413">
                  <c:v>1199.5311599373799</c:v>
                </c:pt>
                <c:pt idx="8414">
                  <c:v>1199.9305109828699</c:v>
                </c:pt>
                <c:pt idx="8415">
                  <c:v>1200.38017603755</c:v>
                </c:pt>
                <c:pt idx="8416">
                  <c:v>1200.48078197986</c:v>
                </c:pt>
                <c:pt idx="8417">
                  <c:v>1200.4807605072899</c:v>
                </c:pt>
                <c:pt idx="8418">
                  <c:v>1199.98073907197</c:v>
                </c:pt>
                <c:pt idx="8419">
                  <c:v>1199.93040421605</c:v>
                </c:pt>
                <c:pt idx="8420">
                  <c:v>1200.27944266796</c:v>
                </c:pt>
                <c:pt idx="8421">
                  <c:v>1199.8800483644</c:v>
                </c:pt>
                <c:pt idx="8422">
                  <c:v>1199.9303403869301</c:v>
                </c:pt>
                <c:pt idx="8423">
                  <c:v>1199.93031904846</c:v>
                </c:pt>
                <c:pt idx="8424">
                  <c:v>1199.87998450547</c:v>
                </c:pt>
                <c:pt idx="8425">
                  <c:v>1199.82965014875</c:v>
                </c:pt>
                <c:pt idx="8426">
                  <c:v>1199.8799421414701</c:v>
                </c:pt>
                <c:pt idx="8427">
                  <c:v>1200.3799208924199</c:v>
                </c:pt>
                <c:pt idx="8428">
                  <c:v>1200.4805256053801</c:v>
                </c:pt>
                <c:pt idx="8429">
                  <c:v>1200.87987828255</c:v>
                </c:pt>
                <c:pt idx="8430">
                  <c:v>1200.8295441865901</c:v>
                </c:pt>
                <c:pt idx="8431">
                  <c:v>1200.4301487058401</c:v>
                </c:pt>
                <c:pt idx="8432">
                  <c:v>1200.9301273971801</c:v>
                </c:pt>
                <c:pt idx="8433">
                  <c:v>1201.0307314842901</c:v>
                </c:pt>
                <c:pt idx="8434">
                  <c:v>1201.0307099223101</c:v>
                </c:pt>
                <c:pt idx="8435">
                  <c:v>1200.9300631210201</c:v>
                </c:pt>
                <c:pt idx="8436">
                  <c:v>1200.87972925603</c:v>
                </c:pt>
                <c:pt idx="8437">
                  <c:v>1200.5306455493001</c:v>
                </c:pt>
                <c:pt idx="8438">
                  <c:v>1201.4299991130799</c:v>
                </c:pt>
                <c:pt idx="8439">
                  <c:v>1201.0809149742099</c:v>
                </c:pt>
                <c:pt idx="8440">
                  <c:v>1200.58089332283</c:v>
                </c:pt>
                <c:pt idx="8441">
                  <c:v>1200.9802470803299</c:v>
                </c:pt>
                <c:pt idx="8442">
                  <c:v>1201.03053790331</c:v>
                </c:pt>
                <c:pt idx="8443">
                  <c:v>1201.4802041575299</c:v>
                </c:pt>
                <c:pt idx="8444">
                  <c:v>1201.5304948687599</c:v>
                </c:pt>
                <c:pt idx="8445">
                  <c:v>1200.6310975179099</c:v>
                </c:pt>
                <c:pt idx="8446">
                  <c:v>1200.5304516553899</c:v>
                </c:pt>
                <c:pt idx="8447">
                  <c:v>1200.53043012321</c:v>
                </c:pt>
                <c:pt idx="8448">
                  <c:v>1200.58072054386</c:v>
                </c:pt>
                <c:pt idx="8449">
                  <c:v>1200.68132272363</c:v>
                </c:pt>
                <c:pt idx="8450">
                  <c:v>1201.1309889853001</c:v>
                </c:pt>
                <c:pt idx="8451">
                  <c:v>1201.0806554332401</c:v>
                </c:pt>
                <c:pt idx="8452">
                  <c:v>1201.0303220450901</c:v>
                </c:pt>
                <c:pt idx="8453">
                  <c:v>1201.0806121975199</c:v>
                </c:pt>
                <c:pt idx="8454">
                  <c:v>1201.1812138482901</c:v>
                </c:pt>
                <c:pt idx="8455">
                  <c:v>1201.2315035834899</c:v>
                </c:pt>
                <c:pt idx="8456">
                  <c:v>1201.13085851818</c:v>
                </c:pt>
                <c:pt idx="8457">
                  <c:v>1200.58052527159</c:v>
                </c:pt>
                <c:pt idx="8458">
                  <c:v>1200.5805036500101</c:v>
                </c:pt>
                <c:pt idx="8459">
                  <c:v>1201.1307934224601</c:v>
                </c:pt>
                <c:pt idx="8460">
                  <c:v>1201.6307716369599</c:v>
                </c:pt>
                <c:pt idx="8461">
                  <c:v>1201.6307498887199</c:v>
                </c:pt>
                <c:pt idx="8462">
                  <c:v>1201.13072810322</c:v>
                </c:pt>
                <c:pt idx="8463">
                  <c:v>1200.6307063847801</c:v>
                </c:pt>
                <c:pt idx="8464">
                  <c:v>1201.08037352562</c:v>
                </c:pt>
                <c:pt idx="8465">
                  <c:v>1201.58035185933</c:v>
                </c:pt>
                <c:pt idx="8466">
                  <c:v>1201.63064122945</c:v>
                </c:pt>
                <c:pt idx="8467">
                  <c:v>1201.1809304282101</c:v>
                </c:pt>
                <c:pt idx="8468">
                  <c:v>1201.58028676361</c:v>
                </c:pt>
                <c:pt idx="8469">
                  <c:v>1201.5802650973201</c:v>
                </c:pt>
                <c:pt idx="8470">
                  <c:v>1202.4796218797601</c:v>
                </c:pt>
                <c:pt idx="8471">
                  <c:v>1202.63053269684</c:v>
                </c:pt>
                <c:pt idx="8472">
                  <c:v>1202.6305109411501</c:v>
                </c:pt>
                <c:pt idx="8473">
                  <c:v>1202.1304891631</c:v>
                </c:pt>
                <c:pt idx="8474">
                  <c:v>1201.58015680313</c:v>
                </c:pt>
                <c:pt idx="8475">
                  <c:v>1201.5801351815501</c:v>
                </c:pt>
                <c:pt idx="8476">
                  <c:v>1202.0801135450599</c:v>
                </c:pt>
                <c:pt idx="8477">
                  <c:v>1202.13040234149</c:v>
                </c:pt>
                <c:pt idx="8478">
                  <c:v>1202.0800701677799</c:v>
                </c:pt>
                <c:pt idx="8479">
                  <c:v>1202.0297381877899</c:v>
                </c:pt>
                <c:pt idx="8480">
                  <c:v>1201.6303372457601</c:v>
                </c:pt>
                <c:pt idx="8481">
                  <c:v>1202.08000525087</c:v>
                </c:pt>
                <c:pt idx="8482">
                  <c:v>1202.1302937939799</c:v>
                </c:pt>
                <c:pt idx="8483">
                  <c:v>1202.1302720382801</c:v>
                </c:pt>
                <c:pt idx="8484">
                  <c:v>1202.0799401924</c:v>
                </c:pt>
                <c:pt idx="8485">
                  <c:v>1201.57991853356</c:v>
                </c:pt>
                <c:pt idx="8486">
                  <c:v>1201.5295869112001</c:v>
                </c:pt>
                <c:pt idx="8487">
                  <c:v>1201.6301852762699</c:v>
                </c:pt>
                <c:pt idx="8488">
                  <c:v>1202.57985362411</c:v>
                </c:pt>
                <c:pt idx="8489">
                  <c:v>1202.1301417797799</c:v>
                </c:pt>
                <c:pt idx="8490">
                  <c:v>1201.63012004644</c:v>
                </c:pt>
                <c:pt idx="8491">
                  <c:v>1202.02947883308</c:v>
                </c:pt>
                <c:pt idx="8492">
                  <c:v>1202.0797669813001</c:v>
                </c:pt>
                <c:pt idx="8493">
                  <c:v>1202.1300549581599</c:v>
                </c:pt>
                <c:pt idx="8494">
                  <c:v>1202.1803427934601</c:v>
                </c:pt>
                <c:pt idx="8495">
                  <c:v>1202.1300113797199</c:v>
                </c:pt>
                <c:pt idx="8496">
                  <c:v>1201.6299896389201</c:v>
                </c:pt>
                <c:pt idx="8497">
                  <c:v>1202.0796584785001</c:v>
                </c:pt>
                <c:pt idx="8498">
                  <c:v>1202.18025559187</c:v>
                </c:pt>
                <c:pt idx="8499">
                  <c:v>1203.5796151310201</c:v>
                </c:pt>
                <c:pt idx="8500">
                  <c:v>1202.3814489916001</c:v>
                </c:pt>
                <c:pt idx="8501">
                  <c:v>1202.1298806667301</c:v>
                </c:pt>
                <c:pt idx="8502">
                  <c:v>1201.6801681146001</c:v>
                </c:pt>
                <c:pt idx="8503">
                  <c:v>1202.57952803373</c:v>
                </c:pt>
                <c:pt idx="8504">
                  <c:v>1202.68012450635</c:v>
                </c:pt>
                <c:pt idx="8505">
                  <c:v>1202.7304116487501</c:v>
                </c:pt>
                <c:pt idx="8506">
                  <c:v>1203.18008074164</c:v>
                </c:pt>
                <c:pt idx="8507">
                  <c:v>1203.18005886674</c:v>
                </c:pt>
                <c:pt idx="8508">
                  <c:v>1203.12972816825</c:v>
                </c:pt>
                <c:pt idx="8509">
                  <c:v>1202.7806328460599</c:v>
                </c:pt>
                <c:pt idx="8510">
                  <c:v>1203.6296845152999</c:v>
                </c:pt>
                <c:pt idx="8511">
                  <c:v>1203.17997144163</c:v>
                </c:pt>
                <c:pt idx="8512">
                  <c:v>1202.67994958907</c:v>
                </c:pt>
                <c:pt idx="8513">
                  <c:v>1202.23023635149</c:v>
                </c:pt>
                <c:pt idx="8514">
                  <c:v>1202.6295973137001</c:v>
                </c:pt>
                <c:pt idx="8515">
                  <c:v>1202.2805010452901</c:v>
                </c:pt>
                <c:pt idx="8516">
                  <c:v>1202.7301705330599</c:v>
                </c:pt>
                <c:pt idx="8517">
                  <c:v>1202.2301485314999</c:v>
                </c:pt>
                <c:pt idx="8518">
                  <c:v>1202.12950994074</c:v>
                </c:pt>
                <c:pt idx="8519">
                  <c:v>1201.67979645729</c:v>
                </c:pt>
                <c:pt idx="8520">
                  <c:v>1202.1294664218999</c:v>
                </c:pt>
                <c:pt idx="8521">
                  <c:v>1202.6797528341399</c:v>
                </c:pt>
                <c:pt idx="8522">
                  <c:v>1202.7300390750199</c:v>
                </c:pt>
                <c:pt idx="8523">
                  <c:v>1202.2300170809001</c:v>
                </c:pt>
                <c:pt idx="8524">
                  <c:v>1202.1293791160001</c:v>
                </c:pt>
                <c:pt idx="8525">
                  <c:v>1202.1293573752</c:v>
                </c:pt>
                <c:pt idx="8526">
                  <c:v>1202.1293356195099</c:v>
                </c:pt>
                <c:pt idx="8527">
                  <c:v>1202.2299296259901</c:v>
                </c:pt>
                <c:pt idx="8528">
                  <c:v>1201.78021539003</c:v>
                </c:pt>
                <c:pt idx="8529">
                  <c:v>1201.5789623334999</c:v>
                </c:pt>
                <c:pt idx="8530">
                  <c:v>1200.6795561164599</c:v>
                </c:pt>
                <c:pt idx="8531">
                  <c:v>1201.1292266324199</c:v>
                </c:pt>
                <c:pt idx="8532">
                  <c:v>1202.07889726758</c:v>
                </c:pt>
                <c:pt idx="8533">
                  <c:v>1202.1291831582801</c:v>
                </c:pt>
                <c:pt idx="8534">
                  <c:v>1201.6794688999701</c:v>
                </c:pt>
                <c:pt idx="8535">
                  <c:v>1201.5788321495099</c:v>
                </c:pt>
                <c:pt idx="8536">
                  <c:v>1201.57881052792</c:v>
                </c:pt>
                <c:pt idx="8537">
                  <c:v>1201.6290962099999</c:v>
                </c:pt>
                <c:pt idx="8538">
                  <c:v>1201.67938178033</c:v>
                </c:pt>
                <c:pt idx="8539">
                  <c:v>1201.67935989797</c:v>
                </c:pt>
                <c:pt idx="8540">
                  <c:v>1201.07872363925</c:v>
                </c:pt>
                <c:pt idx="8541">
                  <c:v>1200.5787020325699</c:v>
                </c:pt>
                <c:pt idx="8542">
                  <c:v>1200.57868036628</c:v>
                </c:pt>
                <c:pt idx="8543">
                  <c:v>1200.57865872979</c:v>
                </c:pt>
                <c:pt idx="8544">
                  <c:v>1200.27986503392</c:v>
                </c:pt>
                <c:pt idx="8545">
                  <c:v>1200.6289221346401</c:v>
                </c:pt>
                <c:pt idx="8546">
                  <c:v>1200.12890039384</c:v>
                </c:pt>
                <c:pt idx="8547">
                  <c:v>1200.5282649993901</c:v>
                </c:pt>
                <c:pt idx="8548">
                  <c:v>1200.5785502344399</c:v>
                </c:pt>
                <c:pt idx="8549">
                  <c:v>1201.12883533537</c:v>
                </c:pt>
                <c:pt idx="8550">
                  <c:v>1201.5282001942401</c:v>
                </c:pt>
                <c:pt idx="8551">
                  <c:v>1200.6790985315999</c:v>
                </c:pt>
                <c:pt idx="8552">
                  <c:v>1201.0784635320299</c:v>
                </c:pt>
                <c:pt idx="8553">
                  <c:v>1201.02813535929</c:v>
                </c:pt>
                <c:pt idx="8554">
                  <c:v>1201.5281138569101</c:v>
                </c:pt>
                <c:pt idx="8555">
                  <c:v>1201.5783986747299</c:v>
                </c:pt>
                <c:pt idx="8556">
                  <c:v>1200.7292961329199</c:v>
                </c:pt>
                <c:pt idx="8557">
                  <c:v>1201.02804891765</c:v>
                </c:pt>
                <c:pt idx="8558">
                  <c:v>1200.5280274003701</c:v>
                </c:pt>
                <c:pt idx="8559">
                  <c:v>1200.5783120691799</c:v>
                </c:pt>
                <c:pt idx="8560">
                  <c:v>1201.02798426151</c:v>
                </c:pt>
                <c:pt idx="8561">
                  <c:v>1200.6285749077799</c:v>
                </c:pt>
                <c:pt idx="8562">
                  <c:v>1200.1285531446299</c:v>
                </c:pt>
                <c:pt idx="8563">
                  <c:v>1199.57822540402</c:v>
                </c:pt>
                <c:pt idx="8564">
                  <c:v>1199.9775919020201</c:v>
                </c:pt>
                <c:pt idx="8565">
                  <c:v>1200.17879406363</c:v>
                </c:pt>
                <c:pt idx="8566">
                  <c:v>1201.0781604573101</c:v>
                </c:pt>
                <c:pt idx="8567">
                  <c:v>1200.6284446120301</c:v>
                </c:pt>
                <c:pt idx="8568">
                  <c:v>1202.8768942281599</c:v>
                </c:pt>
                <c:pt idx="8569">
                  <c:v>1200.8799297586099</c:v>
                </c:pt>
                <c:pt idx="8570">
                  <c:v>1201.07807374001</c:v>
                </c:pt>
                <c:pt idx="8571">
                  <c:v>1201.1283576712001</c:v>
                </c:pt>
                <c:pt idx="8572">
                  <c:v>1200.6283359006</c:v>
                </c:pt>
                <c:pt idx="8573">
                  <c:v>1200.1283141747101</c:v>
                </c:pt>
                <c:pt idx="8574">
                  <c:v>1200.52768155187</c:v>
                </c:pt>
                <c:pt idx="8575">
                  <c:v>1200.0779653862101</c:v>
                </c:pt>
                <c:pt idx="8576">
                  <c:v>1200.5779437869801</c:v>
                </c:pt>
                <c:pt idx="8577">
                  <c:v>1200.6785326376601</c:v>
                </c:pt>
                <c:pt idx="8578">
                  <c:v>1200.12820556015</c:v>
                </c:pt>
                <c:pt idx="8579">
                  <c:v>1200.0275734812001</c:v>
                </c:pt>
                <c:pt idx="8580">
                  <c:v>1200.07785706967</c:v>
                </c:pt>
                <c:pt idx="8581">
                  <c:v>1200.5778354108299</c:v>
                </c:pt>
                <c:pt idx="8582">
                  <c:v>1200.62811877578</c:v>
                </c:pt>
                <c:pt idx="8583">
                  <c:v>1200.5777920410001</c:v>
                </c:pt>
                <c:pt idx="8584">
                  <c:v>1200.12807533145</c:v>
                </c:pt>
                <c:pt idx="8585">
                  <c:v>1200.1280535832</c:v>
                </c:pt>
                <c:pt idx="8586">
                  <c:v>1200.52742218971</c:v>
                </c:pt>
                <c:pt idx="8587">
                  <c:v>1200.5274006575301</c:v>
                </c:pt>
                <c:pt idx="8588">
                  <c:v>1200.12798852473</c:v>
                </c:pt>
                <c:pt idx="8589">
                  <c:v>1200.1782714501001</c:v>
                </c:pt>
                <c:pt idx="8590">
                  <c:v>1200.57764034718</c:v>
                </c:pt>
                <c:pt idx="8591">
                  <c:v>1200.1279232874499</c:v>
                </c:pt>
                <c:pt idx="8592">
                  <c:v>1200.5775970295099</c:v>
                </c:pt>
                <c:pt idx="8593">
                  <c:v>1201.0775753855701</c:v>
                </c:pt>
                <c:pt idx="8594">
                  <c:v>1201.5775537490799</c:v>
                </c:pt>
                <c:pt idx="8595">
                  <c:v>1201.1781407594699</c:v>
                </c:pt>
                <c:pt idx="8596">
                  <c:v>1201.0775103122</c:v>
                </c:pt>
                <c:pt idx="8597">
                  <c:v>1201.0271844342401</c:v>
                </c:pt>
                <c:pt idx="8598">
                  <c:v>1201.0774670988301</c:v>
                </c:pt>
                <c:pt idx="8599">
                  <c:v>1201.5271413028199</c:v>
                </c:pt>
                <c:pt idx="8600">
                  <c:v>1200.62772790343</c:v>
                </c:pt>
                <c:pt idx="8601">
                  <c:v>1200.52709810436</c:v>
                </c:pt>
                <c:pt idx="8602">
                  <c:v>1200.12768452615</c:v>
                </c:pt>
                <c:pt idx="8603">
                  <c:v>1200.97675101459</c:v>
                </c:pt>
                <c:pt idx="8604">
                  <c:v>1200.6276411935701</c:v>
                </c:pt>
                <c:pt idx="8605">
                  <c:v>1201.02701178193</c:v>
                </c:pt>
                <c:pt idx="8606">
                  <c:v>1200.5772939994899</c:v>
                </c:pt>
                <c:pt idx="8607">
                  <c:v>1200.5269686430699</c:v>
                </c:pt>
                <c:pt idx="8608">
                  <c:v>1200.0772507563199</c:v>
                </c:pt>
                <c:pt idx="8609">
                  <c:v>1200.4766218960301</c:v>
                </c:pt>
                <c:pt idx="8610">
                  <c:v>1201.0269040390799</c:v>
                </c:pt>
                <c:pt idx="8611">
                  <c:v>1200.6274894774001</c:v>
                </c:pt>
                <c:pt idx="8612">
                  <c:v>1200.42625385523</c:v>
                </c:pt>
                <c:pt idx="8613">
                  <c:v>1200.4262325838199</c:v>
                </c:pt>
                <c:pt idx="8614">
                  <c:v>1200.9262112230099</c:v>
                </c:pt>
                <c:pt idx="8615">
                  <c:v>1201.42618989944</c:v>
                </c:pt>
                <c:pt idx="8616">
                  <c:v>1201.97647179663</c:v>
                </c:pt>
                <c:pt idx="8617">
                  <c:v>1201.9261471182101</c:v>
                </c:pt>
                <c:pt idx="8618">
                  <c:v>1201.32551945001</c:v>
                </c:pt>
                <c:pt idx="8619">
                  <c:v>1201.32549838722</c:v>
                </c:pt>
                <c:pt idx="8620">
                  <c:v>1201.4260833337901</c:v>
                </c:pt>
                <c:pt idx="8621">
                  <c:v>1201.82545597851</c:v>
                </c:pt>
                <c:pt idx="8622">
                  <c:v>1201.37573779374</c:v>
                </c:pt>
                <c:pt idx="8623">
                  <c:v>1201.27511073649</c:v>
                </c:pt>
                <c:pt idx="8624">
                  <c:v>1201.2750897333001</c:v>
                </c:pt>
                <c:pt idx="8625">
                  <c:v>1201.32537150383</c:v>
                </c:pt>
                <c:pt idx="8626">
                  <c:v>1201.3253503590799</c:v>
                </c:pt>
                <c:pt idx="8627">
                  <c:v>1201.7247238233699</c:v>
                </c:pt>
                <c:pt idx="8628">
                  <c:v>1201.27500552684</c:v>
                </c:pt>
                <c:pt idx="8629">
                  <c:v>1201.6743793264</c:v>
                </c:pt>
                <c:pt idx="8630">
                  <c:v>1201.7749635949699</c:v>
                </c:pt>
                <c:pt idx="8631">
                  <c:v>1201.77494253963</c:v>
                </c:pt>
                <c:pt idx="8632">
                  <c:v>1201.27492149919</c:v>
                </c:pt>
                <c:pt idx="8633">
                  <c:v>1200.72459805012</c:v>
                </c:pt>
                <c:pt idx="8634">
                  <c:v>1201.1742748618101</c:v>
                </c:pt>
                <c:pt idx="8635">
                  <c:v>1200.8251608386599</c:v>
                </c:pt>
                <c:pt idx="8636">
                  <c:v>1200.37544200569</c:v>
                </c:pt>
                <c:pt idx="8637">
                  <c:v>1200.3754207417401</c:v>
                </c:pt>
                <c:pt idx="8638">
                  <c:v>1200.72449309379</c:v>
                </c:pt>
                <c:pt idx="8639">
                  <c:v>1200.3753784671401</c:v>
                </c:pt>
                <c:pt idx="8640">
                  <c:v>1201.27475312352</c:v>
                </c:pt>
                <c:pt idx="8641">
                  <c:v>1201.37533608079</c:v>
                </c:pt>
                <c:pt idx="8642">
                  <c:v>1201.37531481683</c:v>
                </c:pt>
                <c:pt idx="8643">
                  <c:v>1200.82499165833</c:v>
                </c:pt>
                <c:pt idx="8644">
                  <c:v>1200.3249705880901</c:v>
                </c:pt>
                <c:pt idx="8645">
                  <c:v>1200.37525124848</c:v>
                </c:pt>
                <c:pt idx="8646">
                  <c:v>1200.87523000687</c:v>
                </c:pt>
                <c:pt idx="8647">
                  <c:v>1200.92551044375</c:v>
                </c:pt>
                <c:pt idx="8648">
                  <c:v>1200.42548906058</c:v>
                </c:pt>
                <c:pt idx="8649">
                  <c:v>1200.3751662075499</c:v>
                </c:pt>
                <c:pt idx="8650">
                  <c:v>1200.37514492124</c:v>
                </c:pt>
                <c:pt idx="8651">
                  <c:v>1200.42542520911</c:v>
                </c:pt>
                <c:pt idx="8652">
                  <c:v>1200.92540383339</c:v>
                </c:pt>
                <c:pt idx="8653">
                  <c:v>1200.4756838604801</c:v>
                </c:pt>
                <c:pt idx="8654">
                  <c:v>1200.3750597760099</c:v>
                </c:pt>
                <c:pt idx="8655">
                  <c:v>1201.12352935225</c:v>
                </c:pt>
                <c:pt idx="8656">
                  <c:v>1199.7783343270401</c:v>
                </c:pt>
                <c:pt idx="8657">
                  <c:v>1199.7279882282</c:v>
                </c:pt>
                <c:pt idx="8658">
                  <c:v>1199.27824622393</c:v>
                </c:pt>
                <c:pt idx="8659">
                  <c:v>1199.67760106176</c:v>
                </c:pt>
                <c:pt idx="8660">
                  <c:v>1199.6272571981001</c:v>
                </c:pt>
                <c:pt idx="8661">
                  <c:v>1199.22781614214</c:v>
                </c:pt>
                <c:pt idx="8662">
                  <c:v>1199.6774722933801</c:v>
                </c:pt>
                <c:pt idx="8663">
                  <c:v>1198.7780307307801</c:v>
                </c:pt>
                <c:pt idx="8664">
                  <c:v>1199.57678510249</c:v>
                </c:pt>
                <c:pt idx="8665">
                  <c:v>1199.67734352499</c:v>
                </c:pt>
                <c:pt idx="8666">
                  <c:v>1199.57669959962</c:v>
                </c:pt>
                <c:pt idx="8667">
                  <c:v>1199.52635663003</c:v>
                </c:pt>
                <c:pt idx="8668">
                  <c:v>1199.57661446929</c:v>
                </c:pt>
                <c:pt idx="8669">
                  <c:v>1199.0765717849099</c:v>
                </c:pt>
                <c:pt idx="8670">
                  <c:v>1198.57652920485</c:v>
                </c:pt>
                <c:pt idx="8671">
                  <c:v>1198.9758863449099</c:v>
                </c:pt>
                <c:pt idx="8672">
                  <c:v>1198.97588419914</c:v>
                </c:pt>
                <c:pt idx="8673">
                  <c:v>1198.50026039779</c:v>
                </c:pt>
                <c:pt idx="8674">
                  <c:v>1199.07268103212</c:v>
                </c:pt>
                <c:pt idx="8675">
                  <c:v>1198.1229603067</c:v>
                </c:pt>
                <c:pt idx="8676">
                  <c:v>1198.5223399326201</c:v>
                </c:pt>
                <c:pt idx="8677">
                  <c:v>1198.5726191923</c:v>
                </c:pt>
                <c:pt idx="8678">
                  <c:v>1198.5725985243901</c:v>
                </c:pt>
                <c:pt idx="8679">
                  <c:v>1198.52227824181</c:v>
                </c:pt>
                <c:pt idx="8680">
                  <c:v>1198.02225770056</c:v>
                </c:pt>
                <c:pt idx="8681">
                  <c:v>1198.0222372189201</c:v>
                </c:pt>
                <c:pt idx="8682">
                  <c:v>1198.5725162178301</c:v>
                </c:pt>
                <c:pt idx="8683">
                  <c:v>1198.1730945110301</c:v>
                </c:pt>
                <c:pt idx="8684">
                  <c:v>1200.4215766564</c:v>
                </c:pt>
                <c:pt idx="8685">
                  <c:v>1198.37425050139</c:v>
                </c:pt>
                <c:pt idx="8686">
                  <c:v>1198.1227328032301</c:v>
                </c:pt>
                <c:pt idx="8687">
                  <c:v>1199.0724127814201</c:v>
                </c:pt>
                <c:pt idx="8688">
                  <c:v>1198.6729905530799</c:v>
                </c:pt>
                <c:pt idx="8689">
                  <c:v>1198.07237138599</c:v>
                </c:pt>
                <c:pt idx="8690">
                  <c:v>1197.4717525467299</c:v>
                </c:pt>
                <c:pt idx="8691">
                  <c:v>1197.0723302736901</c:v>
                </c:pt>
                <c:pt idx="8692">
                  <c:v>1197.9717116132399</c:v>
                </c:pt>
                <c:pt idx="8693">
                  <c:v>1197.6225880756999</c:v>
                </c:pt>
                <c:pt idx="8694">
                  <c:v>1197.5219694822999</c:v>
                </c:pt>
                <c:pt idx="8695">
                  <c:v>1197.02194898576</c:v>
                </c:pt>
                <c:pt idx="8696">
                  <c:v>1197.1728249862799</c:v>
                </c:pt>
                <c:pt idx="8697">
                  <c:v>1197.72310286015</c:v>
                </c:pt>
                <c:pt idx="8698">
                  <c:v>1197.7230819240201</c:v>
                </c:pt>
                <c:pt idx="8699">
                  <c:v>1197.6224636286499</c:v>
                </c:pt>
                <c:pt idx="8700">
                  <c:v>1197.1224429234901</c:v>
                </c:pt>
                <c:pt idx="8701">
                  <c:v>1197.6224222481301</c:v>
                </c:pt>
                <c:pt idx="8702">
                  <c:v>1198.1224014684601</c:v>
                </c:pt>
                <c:pt idx="8703">
                  <c:v>1198.12238074839</c:v>
                </c:pt>
                <c:pt idx="8704">
                  <c:v>1198.0720615908499</c:v>
                </c:pt>
                <c:pt idx="8705">
                  <c:v>1197.57204096019</c:v>
                </c:pt>
                <c:pt idx="8706">
                  <c:v>1197.1223186627001</c:v>
                </c:pt>
                <c:pt idx="8707">
                  <c:v>1197.1725962311</c:v>
                </c:pt>
                <c:pt idx="8708">
                  <c:v>1197.6725753918299</c:v>
                </c:pt>
                <c:pt idx="8709">
                  <c:v>1199.4210637733299</c:v>
                </c:pt>
                <c:pt idx="8710">
                  <c:v>1196.8737263381499</c:v>
                </c:pt>
                <c:pt idx="8711">
                  <c:v>1197.0719168409701</c:v>
                </c:pt>
                <c:pt idx="8712">
                  <c:v>1197.5718962252099</c:v>
                </c:pt>
                <c:pt idx="8713">
                  <c:v>1197.5718755573</c:v>
                </c:pt>
                <c:pt idx="8714">
                  <c:v>1197.47125913948</c:v>
                </c:pt>
                <c:pt idx="8715">
                  <c:v>1196.5215365439699</c:v>
                </c:pt>
                <c:pt idx="8716">
                  <c:v>1196.5215160846701</c:v>
                </c:pt>
                <c:pt idx="8717">
                  <c:v>1197.02149549872</c:v>
                </c:pt>
                <c:pt idx="8718">
                  <c:v>1196.52147497237</c:v>
                </c:pt>
                <c:pt idx="8719">
                  <c:v>1195.57175208628</c:v>
                </c:pt>
                <c:pt idx="8720">
                  <c:v>1195.47113628685</c:v>
                </c:pt>
                <c:pt idx="8721">
                  <c:v>1196.3202232271401</c:v>
                </c:pt>
                <c:pt idx="8722">
                  <c:v>1196.52139312029</c:v>
                </c:pt>
                <c:pt idx="8723">
                  <c:v>1197.0213725641399</c:v>
                </c:pt>
                <c:pt idx="8724">
                  <c:v>1196.5716494098299</c:v>
                </c:pt>
                <c:pt idx="8725">
                  <c:v>1196.5213314518301</c:v>
                </c:pt>
                <c:pt idx="8726">
                  <c:v>1196.6219055727099</c:v>
                </c:pt>
                <c:pt idx="8727">
                  <c:v>1197.1218848153901</c:v>
                </c:pt>
                <c:pt idx="8728">
                  <c:v>1197.22245853394</c:v>
                </c:pt>
                <c:pt idx="8729">
                  <c:v>1197.22243753821</c:v>
                </c:pt>
                <c:pt idx="8730">
                  <c:v>1196.7224166467799</c:v>
                </c:pt>
                <c:pt idx="8731">
                  <c:v>1196.7223957181</c:v>
                </c:pt>
                <c:pt idx="8732">
                  <c:v>1196.7726718112799</c:v>
                </c:pt>
                <c:pt idx="8733">
                  <c:v>1196.77265074104</c:v>
                </c:pt>
                <c:pt idx="8734">
                  <c:v>1196.3229266256101</c:v>
                </c:pt>
                <c:pt idx="8735">
                  <c:v>1196.77260865271</c:v>
                </c:pt>
                <c:pt idx="8736">
                  <c:v>1196.7725875973699</c:v>
                </c:pt>
                <c:pt idx="8737">
                  <c:v>1196.7222571447501</c:v>
                </c:pt>
                <c:pt idx="8738">
                  <c:v>1200.9443268328901</c:v>
                </c:pt>
                <c:pt idx="8739">
                  <c:v>1196.67502286285</c:v>
                </c:pt>
                <c:pt idx="8740">
                  <c:v>1196.1246834173801</c:v>
                </c:pt>
                <c:pt idx="8741">
                  <c:v>1196.1246406882999</c:v>
                </c:pt>
                <c:pt idx="8742">
                  <c:v>1196.1245978623599</c:v>
                </c:pt>
                <c:pt idx="8743">
                  <c:v>1196.0742587894199</c:v>
                </c:pt>
                <c:pt idx="8744">
                  <c:v>1196.47362364829</c:v>
                </c:pt>
                <c:pt idx="8745">
                  <c:v>1197.77239663154</c:v>
                </c:pt>
                <c:pt idx="8746">
                  <c:v>1196.9735392108601</c:v>
                </c:pt>
                <c:pt idx="8747">
                  <c:v>1196.42320086062</c:v>
                </c:pt>
                <c:pt idx="8748">
                  <c:v>1195.92315866798</c:v>
                </c:pt>
                <c:pt idx="8749">
                  <c:v>1196.22193291038</c:v>
                </c:pt>
                <c:pt idx="8750">
                  <c:v>1196.1715955063701</c:v>
                </c:pt>
                <c:pt idx="8751">
                  <c:v>1195.7218497246499</c:v>
                </c:pt>
                <c:pt idx="8752">
                  <c:v>1196.52062544972</c:v>
                </c:pt>
                <c:pt idx="8753">
                  <c:v>1196.57087999582</c:v>
                </c:pt>
                <c:pt idx="8754">
                  <c:v>1196.52054324746</c:v>
                </c:pt>
                <c:pt idx="8755">
                  <c:v>1196.02050219476</c:v>
                </c:pt>
                <c:pt idx="8756">
                  <c:v>1196.3695749640499</c:v>
                </c:pt>
                <c:pt idx="8757">
                  <c:v>1195.9198296591601</c:v>
                </c:pt>
                <c:pt idx="8758">
                  <c:v>1196.31919842958</c:v>
                </c:pt>
                <c:pt idx="8759">
                  <c:v>1196.36945311725</c:v>
                </c:pt>
                <c:pt idx="8760">
                  <c:v>1196.3694124743299</c:v>
                </c:pt>
                <c:pt idx="8761">
                  <c:v>1196.86937188357</c:v>
                </c:pt>
                <c:pt idx="8762">
                  <c:v>1196.8693311959501</c:v>
                </c:pt>
                <c:pt idx="8763">
                  <c:v>1195.9698803946401</c:v>
                </c:pt>
                <c:pt idx="8764">
                  <c:v>1196.3189549967601</c:v>
                </c:pt>
                <c:pt idx="8765">
                  <c:v>1195.91950405389</c:v>
                </c:pt>
                <c:pt idx="8766">
                  <c:v>1196.36916857958</c:v>
                </c:pt>
                <c:pt idx="8767">
                  <c:v>1195.9697171896701</c:v>
                </c:pt>
                <c:pt idx="8768">
                  <c:v>1195.9696762710801</c:v>
                </c:pt>
                <c:pt idx="8769">
                  <c:v>1195.9696353673901</c:v>
                </c:pt>
                <c:pt idx="8770">
                  <c:v>1196.01988889277</c:v>
                </c:pt>
                <c:pt idx="8771">
                  <c:v>1196.01984779537</c:v>
                </c:pt>
                <c:pt idx="8772">
                  <c:v>1195.9695125073199</c:v>
                </c:pt>
                <c:pt idx="8773">
                  <c:v>1195.51976575702</c:v>
                </c:pt>
                <c:pt idx="8774">
                  <c:v>1195.51972474903</c:v>
                </c:pt>
                <c:pt idx="8775">
                  <c:v>1197.3185075521501</c:v>
                </c:pt>
                <c:pt idx="8776">
                  <c:v>1195.2711126729801</c:v>
                </c:pt>
                <c:pt idx="8777">
                  <c:v>1195.5698954388499</c:v>
                </c:pt>
                <c:pt idx="8778">
                  <c:v>1195.22073566169</c:v>
                </c:pt>
                <c:pt idx="8779">
                  <c:v>1195.6201065927701</c:v>
                </c:pt>
                <c:pt idx="8780">
                  <c:v>1195.6200652048001</c:v>
                </c:pt>
                <c:pt idx="8781">
                  <c:v>1195.62002392113</c:v>
                </c:pt>
                <c:pt idx="8782">
                  <c:v>1196.0696890205099</c:v>
                </c:pt>
                <c:pt idx="8783">
                  <c:v>1196.0696478336999</c:v>
                </c:pt>
                <c:pt idx="8784">
                  <c:v>1196.0696066170899</c:v>
                </c:pt>
                <c:pt idx="8785">
                  <c:v>1196.0695654302799</c:v>
                </c:pt>
                <c:pt idx="8786">
                  <c:v>1195.6198174804399</c:v>
                </c:pt>
                <c:pt idx="8787">
                  <c:v>1195.56948298216</c:v>
                </c:pt>
                <c:pt idx="8788">
                  <c:v>1195.1197348758601</c:v>
                </c:pt>
                <c:pt idx="8789">
                  <c:v>1196.8179353401099</c:v>
                </c:pt>
                <c:pt idx="8790">
                  <c:v>1197.0190667212</c:v>
                </c:pt>
                <c:pt idx="8791">
                  <c:v>1197.0190256312501</c:v>
                </c:pt>
                <c:pt idx="8792">
                  <c:v>1196.0692773908399</c:v>
                </c:pt>
                <c:pt idx="8793">
                  <c:v>1195.96865069866</c:v>
                </c:pt>
                <c:pt idx="8794">
                  <c:v>1195.0691951438801</c:v>
                </c:pt>
                <c:pt idx="8795">
                  <c:v>1195.0188613980999</c:v>
                </c:pt>
                <c:pt idx="8796">
                  <c:v>1195.0188203007001</c:v>
                </c:pt>
                <c:pt idx="8797">
                  <c:v>1194.56907175481</c:v>
                </c:pt>
                <c:pt idx="8798">
                  <c:v>1194.51873812079</c:v>
                </c:pt>
                <c:pt idx="8799">
                  <c:v>1194.9684048071499</c:v>
                </c:pt>
                <c:pt idx="8800">
                  <c:v>1195.3677792772701</c:v>
                </c:pt>
                <c:pt idx="8801">
                  <c:v>1194.9180309101901</c:v>
                </c:pt>
                <c:pt idx="8802">
                  <c:v>1194.9682822376501</c:v>
                </c:pt>
                <c:pt idx="8803">
                  <c:v>1194.96824134141</c:v>
                </c:pt>
                <c:pt idx="8804">
                  <c:v>1194.5184923931999</c:v>
                </c:pt>
                <c:pt idx="8805">
                  <c:v>1194.46815945208</c:v>
                </c:pt>
                <c:pt idx="8806">
                  <c:v>1195.2669511884501</c:v>
                </c:pt>
                <c:pt idx="8807">
                  <c:v>1195.31720262766</c:v>
                </c:pt>
                <c:pt idx="8808">
                  <c:v>1195.7668704241501</c:v>
                </c:pt>
                <c:pt idx="8809">
                  <c:v>1195.367413342</c:v>
                </c:pt>
                <c:pt idx="8810">
                  <c:v>1195.4176642894699</c:v>
                </c:pt>
                <c:pt idx="8811">
                  <c:v>1195.81704051048</c:v>
                </c:pt>
                <c:pt idx="8812">
                  <c:v>1196.6158344149601</c:v>
                </c:pt>
                <c:pt idx="8813">
                  <c:v>1196.21637713164</c:v>
                </c:pt>
                <c:pt idx="8814">
                  <c:v>1195.7163369208599</c:v>
                </c:pt>
                <c:pt idx="8815">
                  <c:v>1195.7162967771301</c:v>
                </c:pt>
                <c:pt idx="8816">
                  <c:v>1196.16596540809</c:v>
                </c:pt>
                <c:pt idx="8817">
                  <c:v>1196.16592533886</c:v>
                </c:pt>
                <c:pt idx="8818">
                  <c:v>1195.81675828993</c:v>
                </c:pt>
                <c:pt idx="8819">
                  <c:v>1197.06526320428</c:v>
                </c:pt>
                <c:pt idx="8820">
                  <c:v>1196.2160959243799</c:v>
                </c:pt>
                <c:pt idx="8821">
                  <c:v>1196.0651833638501</c:v>
                </c:pt>
                <c:pt idx="8822">
                  <c:v>1195.6154343634801</c:v>
                </c:pt>
                <c:pt idx="8823">
                  <c:v>1196.9645225480201</c:v>
                </c:pt>
                <c:pt idx="8824">
                  <c:v>1195.7159358039501</c:v>
                </c:pt>
                <c:pt idx="8825">
                  <c:v>1196.0147336795901</c:v>
                </c:pt>
                <c:pt idx="8826">
                  <c:v>1196.06498444825</c:v>
                </c:pt>
                <c:pt idx="8827">
                  <c:v>1195.6655253619001</c:v>
                </c:pt>
                <c:pt idx="8828">
                  <c:v>1195.66548530757</c:v>
                </c:pt>
                <c:pt idx="8829">
                  <c:v>1195.66544525325</c:v>
                </c:pt>
                <c:pt idx="8830">
                  <c:v>1194.7659854516401</c:v>
                </c:pt>
                <c:pt idx="8831">
                  <c:v>1194.66536498815</c:v>
                </c:pt>
                <c:pt idx="8832">
                  <c:v>1195.1653249710801</c:v>
                </c:pt>
                <c:pt idx="8833">
                  <c:v>1196.0647050067801</c:v>
                </c:pt>
                <c:pt idx="8834">
                  <c:v>1196.0646652206799</c:v>
                </c:pt>
                <c:pt idx="8835">
                  <c:v>1196.06462544948</c:v>
                </c:pt>
                <c:pt idx="8836">
                  <c:v>1195.6651650890699</c:v>
                </c:pt>
                <c:pt idx="8837">
                  <c:v>1195.66512503475</c:v>
                </c:pt>
                <c:pt idx="8838">
                  <c:v>1195.3159537613401</c:v>
                </c:pt>
                <c:pt idx="8839">
                  <c:v>1196.2153342515201</c:v>
                </c:pt>
                <c:pt idx="8840">
                  <c:v>1196.2655834853599</c:v>
                </c:pt>
                <c:pt idx="8841">
                  <c:v>1195.86612188816</c:v>
                </c:pt>
                <c:pt idx="8842">
                  <c:v>1196.2152133136999</c:v>
                </c:pt>
                <c:pt idx="8843">
                  <c:v>1196.21517317742</c:v>
                </c:pt>
                <c:pt idx="8844">
                  <c:v>1196.16484373808</c:v>
                </c:pt>
                <c:pt idx="8845">
                  <c:v>1195.6648036986601</c:v>
                </c:pt>
                <c:pt idx="8846">
                  <c:v>1196.1144746467501</c:v>
                </c:pt>
                <c:pt idx="8847">
                  <c:v>1195.7150125727101</c:v>
                </c:pt>
                <c:pt idx="8848">
                  <c:v>1195.71497244388</c:v>
                </c:pt>
                <c:pt idx="8849">
                  <c:v>1195.71493218094</c:v>
                </c:pt>
                <c:pt idx="8850">
                  <c:v>1195.6646032556901</c:v>
                </c:pt>
                <c:pt idx="8851">
                  <c:v>1196.1645632535201</c:v>
                </c:pt>
                <c:pt idx="8852">
                  <c:v>1196.66452312469</c:v>
                </c:pt>
                <c:pt idx="8853">
                  <c:v>1196.2650601565799</c:v>
                </c:pt>
                <c:pt idx="8854">
                  <c:v>1195.91588521004</c:v>
                </c:pt>
                <c:pt idx="8855">
                  <c:v>1196.8152676597199</c:v>
                </c:pt>
                <c:pt idx="8856">
                  <c:v>1195.5666687190501</c:v>
                </c:pt>
                <c:pt idx="8857">
                  <c:v>1195.96605112404</c:v>
                </c:pt>
                <c:pt idx="8858">
                  <c:v>1196.0162983089699</c:v>
                </c:pt>
                <c:pt idx="8859">
                  <c:v>1196.0665454492</c:v>
                </c:pt>
                <c:pt idx="8860">
                  <c:v>1196.5665042102301</c:v>
                </c:pt>
                <c:pt idx="8861">
                  <c:v>1197.0664630532301</c:v>
                </c:pt>
                <c:pt idx="8862">
                  <c:v>1197.1167096793699</c:v>
                </c:pt>
                <c:pt idx="8863">
                  <c:v>1196.2675317972901</c:v>
                </c:pt>
                <c:pt idx="8864">
                  <c:v>1196.1669145152</c:v>
                </c:pt>
                <c:pt idx="8865">
                  <c:v>1195.6668730825199</c:v>
                </c:pt>
                <c:pt idx="8866">
                  <c:v>1196.1165440306099</c:v>
                </c:pt>
                <c:pt idx="8867">
                  <c:v>1196.16679020226</c:v>
                </c:pt>
                <c:pt idx="8868">
                  <c:v>1196.5661737918899</c:v>
                </c:pt>
                <c:pt idx="8869">
                  <c:v>1196.1667073890601</c:v>
                </c:pt>
                <c:pt idx="8870">
                  <c:v>1195.71695320308</c:v>
                </c:pt>
                <c:pt idx="8871">
                  <c:v>1196.1163371279799</c:v>
                </c:pt>
                <c:pt idx="8872">
                  <c:v>1195.71687009931</c:v>
                </c:pt>
                <c:pt idx="8873">
                  <c:v>1196.61625435203</c:v>
                </c:pt>
                <c:pt idx="8874">
                  <c:v>1197.5659259259701</c:v>
                </c:pt>
                <c:pt idx="8875">
                  <c:v>1197.5658847242601</c:v>
                </c:pt>
                <c:pt idx="8876">
                  <c:v>1197.1664173081499</c:v>
                </c:pt>
                <c:pt idx="8877">
                  <c:v>1196.7166626155399</c:v>
                </c:pt>
                <c:pt idx="8878">
                  <c:v>1196.7166210562</c:v>
                </c:pt>
                <c:pt idx="8879">
                  <c:v>1198.5154327601199</c:v>
                </c:pt>
                <c:pt idx="8880">
                  <c:v>1196.9176844358401</c:v>
                </c:pt>
                <c:pt idx="8881">
                  <c:v>1196.76678267121</c:v>
                </c:pt>
                <c:pt idx="8882">
                  <c:v>1197.2164544984701</c:v>
                </c:pt>
                <c:pt idx="8883">
                  <c:v>1197.26669920981</c:v>
                </c:pt>
                <c:pt idx="8884">
                  <c:v>1196.4175163805501</c:v>
                </c:pt>
                <c:pt idx="8885">
                  <c:v>1196.4174742400601</c:v>
                </c:pt>
                <c:pt idx="8886">
                  <c:v>1196.4174319803701</c:v>
                </c:pt>
                <c:pt idx="8887">
                  <c:v>1196.46767597646</c:v>
                </c:pt>
                <c:pt idx="8888">
                  <c:v>1196.91734752804</c:v>
                </c:pt>
                <c:pt idx="8889">
                  <c:v>1198.21616160125</c:v>
                </c:pt>
                <c:pt idx="8890">
                  <c:v>1197.46754927188</c:v>
                </c:pt>
                <c:pt idx="8891">
                  <c:v>1197.3669353649</c:v>
                </c:pt>
                <c:pt idx="8892">
                  <c:v>1196.9171790108101</c:v>
                </c:pt>
                <c:pt idx="8893">
                  <c:v>1196.8668511882399</c:v>
                </c:pt>
                <c:pt idx="8894">
                  <c:v>1198.7159524410999</c:v>
                </c:pt>
                <c:pt idx="8895">
                  <c:v>1197.5679092928799</c:v>
                </c:pt>
                <c:pt idx="8896">
                  <c:v>1197.8667249903101</c:v>
                </c:pt>
                <c:pt idx="8897">
                  <c:v>1198.36668290943</c:v>
                </c:pt>
                <c:pt idx="8898">
                  <c:v>1197.9672114551099</c:v>
                </c:pt>
                <c:pt idx="8899">
                  <c:v>1197.4671690762</c:v>
                </c:pt>
                <c:pt idx="8900">
                  <c:v>1196.96719003469</c:v>
                </c:pt>
                <c:pt idx="8901">
                  <c:v>1196.1548458412301</c:v>
                </c:pt>
                <c:pt idx="8902">
                  <c:v>1196.7905374094801</c:v>
                </c:pt>
                <c:pt idx="8903">
                  <c:v>1196.4413623437299</c:v>
                </c:pt>
                <c:pt idx="8904">
                  <c:v>1196.44133200496</c:v>
                </c:pt>
                <c:pt idx="8905">
                  <c:v>1196.5418714135899</c:v>
                </c:pt>
                <c:pt idx="8906">
                  <c:v>1196.69269517064</c:v>
                </c:pt>
                <c:pt idx="8907">
                  <c:v>1196.8435184284999</c:v>
                </c:pt>
                <c:pt idx="8908">
                  <c:v>1197.3937717676199</c:v>
                </c:pt>
                <c:pt idx="8909">
                  <c:v>1196.99430948496</c:v>
                </c:pt>
                <c:pt idx="8910">
                  <c:v>1197.34342348576</c:v>
                </c:pt>
                <c:pt idx="8911">
                  <c:v>1199.3016619458799</c:v>
                </c:pt>
                <c:pt idx="8912">
                  <c:v>1197.3716487884501</c:v>
                </c:pt>
                <c:pt idx="8913">
                  <c:v>1196.8717561736701</c:v>
                </c:pt>
                <c:pt idx="8914">
                  <c:v>1197.3214269652999</c:v>
                </c:pt>
                <c:pt idx="8915">
                  <c:v>1197.8213821351501</c:v>
                </c:pt>
                <c:pt idx="8916">
                  <c:v>1197.3718113899199</c:v>
                </c:pt>
                <c:pt idx="8917">
                  <c:v>1198.9494226351401</c:v>
                </c:pt>
                <c:pt idx="8918">
                  <c:v>1197.6448451280601</c:v>
                </c:pt>
                <c:pt idx="8919">
                  <c:v>1197.54424525797</c:v>
                </c:pt>
                <c:pt idx="8920">
                  <c:v>1197.14478116482</c:v>
                </c:pt>
                <c:pt idx="8921">
                  <c:v>1197.4938976839201</c:v>
                </c:pt>
                <c:pt idx="8922">
                  <c:v>1197.0441497489801</c:v>
                </c:pt>
                <c:pt idx="8923">
                  <c:v>1197.0441179275499</c:v>
                </c:pt>
                <c:pt idx="8924">
                  <c:v>1197.04408609867</c:v>
                </c:pt>
                <c:pt idx="8925">
                  <c:v>1196.5943378135601</c:v>
                </c:pt>
                <c:pt idx="8926">
                  <c:v>1196.54402239621</c:v>
                </c:pt>
                <c:pt idx="8927">
                  <c:v>1196.54399056733</c:v>
                </c:pt>
                <c:pt idx="8928">
                  <c:v>1196.4936753734901</c:v>
                </c:pt>
                <c:pt idx="8929">
                  <c:v>1197.3427938893401</c:v>
                </c:pt>
                <c:pt idx="8930">
                  <c:v>1197.3930457383401</c:v>
                </c:pt>
                <c:pt idx="8931">
                  <c:v>1197.44329752773</c:v>
                </c:pt>
                <c:pt idx="8932">
                  <c:v>1197.8929827883801</c:v>
                </c:pt>
                <c:pt idx="8933">
                  <c:v>1197.4935174658899</c:v>
                </c:pt>
                <c:pt idx="8934">
                  <c:v>1197.49348570406</c:v>
                </c:pt>
                <c:pt idx="8935">
                  <c:v>1197.49345409125</c:v>
                </c:pt>
                <c:pt idx="8936">
                  <c:v>1197.5939880609501</c:v>
                </c:pt>
                <c:pt idx="8937">
                  <c:v>1198.09395611286</c:v>
                </c:pt>
                <c:pt idx="8938">
                  <c:v>1198.04364140332</c:v>
                </c:pt>
                <c:pt idx="8939">
                  <c:v>1197.5436096191399</c:v>
                </c:pt>
                <c:pt idx="8940">
                  <c:v>1197.8927299603799</c:v>
                </c:pt>
                <c:pt idx="8941">
                  <c:v>1197.44298108667</c:v>
                </c:pt>
                <c:pt idx="8942">
                  <c:v>1197.8423845693501</c:v>
                </c:pt>
                <c:pt idx="8943">
                  <c:v>1197.8423532321999</c:v>
                </c:pt>
                <c:pt idx="8944">
                  <c:v>1197.84232192487</c:v>
                </c:pt>
                <c:pt idx="8945">
                  <c:v>1197.74172598869</c:v>
                </c:pt>
                <c:pt idx="8946">
                  <c:v>1197.2416949272199</c:v>
                </c:pt>
                <c:pt idx="8947">
                  <c:v>1197.59081735462</c:v>
                </c:pt>
                <c:pt idx="8948">
                  <c:v>1197.6410687863799</c:v>
                </c:pt>
                <c:pt idx="8949">
                  <c:v>1198.9399097636301</c:v>
                </c:pt>
                <c:pt idx="8950">
                  <c:v>1197.6912893280401</c:v>
                </c:pt>
                <c:pt idx="8951">
                  <c:v>1198.3895668387399</c:v>
                </c:pt>
                <c:pt idx="8952">
                  <c:v>1197.99010041356</c:v>
                </c:pt>
                <c:pt idx="8953">
                  <c:v>1198.3895063027701</c:v>
                </c:pt>
                <c:pt idx="8954">
                  <c:v>1197.9397578462999</c:v>
                </c:pt>
                <c:pt idx="8955">
                  <c:v>1198.78888249397</c:v>
                </c:pt>
                <c:pt idx="8956">
                  <c:v>1198.3391340896501</c:v>
                </c:pt>
                <c:pt idx="8957">
                  <c:v>1197.83910403401</c:v>
                </c:pt>
                <c:pt idx="8958">
                  <c:v>1197.33907390386</c:v>
                </c:pt>
                <c:pt idx="8959">
                  <c:v>1197.28876243532</c:v>
                </c:pt>
                <c:pt idx="8960">
                  <c:v>1199.0373256206501</c:v>
                </c:pt>
                <c:pt idx="8961">
                  <c:v>1196.9395466521401</c:v>
                </c:pt>
                <c:pt idx="8962">
                  <c:v>1197.6378289014101</c:v>
                </c:pt>
                <c:pt idx="8963">
                  <c:v>1198.1880804821801</c:v>
                </c:pt>
                <c:pt idx="8964">
                  <c:v>1196.8388940468401</c:v>
                </c:pt>
                <c:pt idx="8965">
                  <c:v>1196.63773976266</c:v>
                </c:pt>
                <c:pt idx="8966">
                  <c:v>1196.6879911646199</c:v>
                </c:pt>
                <c:pt idx="8967">
                  <c:v>1197.1376804783899</c:v>
                </c:pt>
                <c:pt idx="8968">
                  <c:v>1197.1879317835001</c:v>
                </c:pt>
                <c:pt idx="8969">
                  <c:v>1197.5873403698199</c:v>
                </c:pt>
                <c:pt idx="8970">
                  <c:v>1197.5873109102199</c:v>
                </c:pt>
                <c:pt idx="8971">
                  <c:v>1198.0872814357299</c:v>
                </c:pt>
                <c:pt idx="8972">
                  <c:v>1198.08725191653</c:v>
                </c:pt>
                <c:pt idx="8973">
                  <c:v>1198.08722245693</c:v>
                </c:pt>
                <c:pt idx="8974">
                  <c:v>1198.13747347146</c:v>
                </c:pt>
                <c:pt idx="8975">
                  <c:v>1198.13744389266</c:v>
                </c:pt>
                <c:pt idx="8976">
                  <c:v>1198.1374142766001</c:v>
                </c:pt>
                <c:pt idx="8977">
                  <c:v>1198.13738466054</c:v>
                </c:pt>
                <c:pt idx="8978">
                  <c:v>1198.5870748013299</c:v>
                </c:pt>
                <c:pt idx="8979">
                  <c:v>1198.6373255252799</c:v>
                </c:pt>
                <c:pt idx="8980">
                  <c:v>1198.0870156958699</c:v>
                </c:pt>
                <c:pt idx="8981">
                  <c:v>1197.6372663974801</c:v>
                </c:pt>
                <c:pt idx="8982">
                  <c:v>1199.9361166506999</c:v>
                </c:pt>
                <c:pt idx="8983">
                  <c:v>1197.9388872310501</c:v>
                </c:pt>
                <c:pt idx="8984">
                  <c:v>1198.58689753711</c:v>
                </c:pt>
                <c:pt idx="8985">
                  <c:v>1198.2377076149</c:v>
                </c:pt>
                <c:pt idx="8986">
                  <c:v>1198.68739798665</c:v>
                </c:pt>
                <c:pt idx="8987">
                  <c:v>1198.73764798045</c:v>
                </c:pt>
                <c:pt idx="8988">
                  <c:v>1198.7376181408799</c:v>
                </c:pt>
                <c:pt idx="8989">
                  <c:v>1198.7375882864001</c:v>
                </c:pt>
                <c:pt idx="8990">
                  <c:v>1198.73755844682</c:v>
                </c:pt>
                <c:pt idx="8991">
                  <c:v>1198.3380875959999</c:v>
                </c:pt>
                <c:pt idx="8992">
                  <c:v>1198.78777809441</c:v>
                </c:pt>
                <c:pt idx="8993">
                  <c:v>1198.88830688596</c:v>
                </c:pt>
                <c:pt idx="8994">
                  <c:v>1199.33799732476</c:v>
                </c:pt>
                <c:pt idx="8995">
                  <c:v>1198.93852574378</c:v>
                </c:pt>
                <c:pt idx="8996">
                  <c:v>1199.4384954571699</c:v>
                </c:pt>
                <c:pt idx="8997">
                  <c:v>1199.43846503645</c:v>
                </c:pt>
                <c:pt idx="8998">
                  <c:v>1199.4384347945499</c:v>
                </c:pt>
                <c:pt idx="8999">
                  <c:v>1199.9384044185299</c:v>
                </c:pt>
                <c:pt idx="9000">
                  <c:v>1199.4383740276101</c:v>
                </c:pt>
                <c:pt idx="9001">
                  <c:v>1198.9383437409999</c:v>
                </c:pt>
                <c:pt idx="9002">
                  <c:v>1198.58914990723</c:v>
                </c:pt>
                <c:pt idx="9003">
                  <c:v>1199.3880041018101</c:v>
                </c:pt>
                <c:pt idx="9004">
                  <c:v>1200.7371378764501</c:v>
                </c:pt>
                <c:pt idx="9005">
                  <c:v>1199.18961569667</c:v>
                </c:pt>
                <c:pt idx="9006">
                  <c:v>1198.9884704574899</c:v>
                </c:pt>
                <c:pt idx="9007">
                  <c:v>1198.88788294047</c:v>
                </c:pt>
                <c:pt idx="9008">
                  <c:v>1197.98840966076</c:v>
                </c:pt>
                <c:pt idx="9009">
                  <c:v>1198.3375440165401</c:v>
                </c:pt>
                <c:pt idx="9010">
                  <c:v>1198.4380706474201</c:v>
                </c:pt>
                <c:pt idx="9011">
                  <c:v>1198.9380402639499</c:v>
                </c:pt>
                <c:pt idx="9012">
                  <c:v>1198.4882881343401</c:v>
                </c:pt>
                <c:pt idx="9013">
                  <c:v>1198.3877013772701</c:v>
                </c:pt>
                <c:pt idx="9014">
                  <c:v>1199.7368369624</c:v>
                </c:pt>
                <c:pt idx="9015">
                  <c:v>1198.5887532010699</c:v>
                </c:pt>
                <c:pt idx="9016">
                  <c:v>1198.48816666007</c:v>
                </c:pt>
                <c:pt idx="9017">
                  <c:v>1198.48813614249</c:v>
                </c:pt>
                <c:pt idx="9018">
                  <c:v>1197.98810568452</c:v>
                </c:pt>
                <c:pt idx="9019">
                  <c:v>1197.9880752936001</c:v>
                </c:pt>
                <c:pt idx="9020">
                  <c:v>1198.03832253069</c:v>
                </c:pt>
                <c:pt idx="9021">
                  <c:v>1198.08856961131</c:v>
                </c:pt>
                <c:pt idx="9022">
                  <c:v>1199.48798376322</c:v>
                </c:pt>
                <c:pt idx="9023">
                  <c:v>1198.7393409162801</c:v>
                </c:pt>
                <c:pt idx="9024">
                  <c:v>1198.63875491917</c:v>
                </c:pt>
                <c:pt idx="9025">
                  <c:v>1198.63872410357</c:v>
                </c:pt>
                <c:pt idx="9026">
                  <c:v>1198.2895253449699</c:v>
                </c:pt>
                <c:pt idx="9027">
                  <c:v>1198.7894941493901</c:v>
                </c:pt>
                <c:pt idx="9028">
                  <c:v>1198.83974016458</c:v>
                </c:pt>
                <c:pt idx="9029">
                  <c:v>1198.8397088572401</c:v>
                </c:pt>
                <c:pt idx="9030">
                  <c:v>1198.8396775200999</c:v>
                </c:pt>
                <c:pt idx="9031">
                  <c:v>1198.4402003064799</c:v>
                </c:pt>
                <c:pt idx="9032">
                  <c:v>1198.4401687383699</c:v>
                </c:pt>
                <c:pt idx="9033">
                  <c:v>1198.8898602649599</c:v>
                </c:pt>
                <c:pt idx="9034">
                  <c:v>1198.49038249254</c:v>
                </c:pt>
                <c:pt idx="9035">
                  <c:v>1198.4400740265801</c:v>
                </c:pt>
                <c:pt idx="9036">
                  <c:v>1198.4400424435701</c:v>
                </c:pt>
                <c:pt idx="9037">
                  <c:v>1198.88973423839</c:v>
                </c:pt>
                <c:pt idx="9038">
                  <c:v>1198.49025595188</c:v>
                </c:pt>
                <c:pt idx="9039">
                  <c:v>1198.8393946364499</c:v>
                </c:pt>
                <c:pt idx="9040">
                  <c:v>1198.4399163052401</c:v>
                </c:pt>
                <c:pt idx="9041">
                  <c:v>1198.43988472968</c:v>
                </c:pt>
                <c:pt idx="9042">
                  <c:v>1197.9901294782801</c:v>
                </c:pt>
                <c:pt idx="9043">
                  <c:v>1197.9398215338599</c:v>
                </c:pt>
                <c:pt idx="9044">
                  <c:v>1197.9397899583</c:v>
                </c:pt>
                <c:pt idx="9045">
                  <c:v>1197.8894821926999</c:v>
                </c:pt>
                <c:pt idx="9046">
                  <c:v>1197.83917466551</c:v>
                </c:pt>
                <c:pt idx="9047">
                  <c:v>1197.8391433432701</c:v>
                </c:pt>
                <c:pt idx="9048">
                  <c:v>1197.8391120210299</c:v>
                </c:pt>
                <c:pt idx="9049">
                  <c:v>1197.7888047546101</c:v>
                </c:pt>
                <c:pt idx="9050">
                  <c:v>1197.73849770427</c:v>
                </c:pt>
                <c:pt idx="9051">
                  <c:v>1198.18819084764</c:v>
                </c:pt>
                <c:pt idx="9052">
                  <c:v>1199.5373327136001</c:v>
                </c:pt>
                <c:pt idx="9053">
                  <c:v>1199.6378534585201</c:v>
                </c:pt>
                <c:pt idx="9054">
                  <c:v>1199.58754699677</c:v>
                </c:pt>
                <c:pt idx="9055">
                  <c:v>1199.9869652166999</c:v>
                </c:pt>
                <c:pt idx="9056">
                  <c:v>1198.2383121401101</c:v>
                </c:pt>
                <c:pt idx="9057">
                  <c:v>1197.5371793806601</c:v>
                </c:pt>
                <c:pt idx="9058">
                  <c:v>1196.9868734479001</c:v>
                </c:pt>
                <c:pt idx="9059">
                  <c:v>1196.9365677014</c:v>
                </c:pt>
                <c:pt idx="9060">
                  <c:v>1196.9365373626399</c:v>
                </c:pt>
                <c:pt idx="9061">
                  <c:v>1196.9365070387701</c:v>
                </c:pt>
                <c:pt idx="9062">
                  <c:v>1196.93647670001</c:v>
                </c:pt>
                <c:pt idx="9063">
                  <c:v>1197.3358962386801</c:v>
                </c:pt>
                <c:pt idx="9064">
                  <c:v>1196.93641614169</c:v>
                </c:pt>
                <c:pt idx="9065">
                  <c:v>1197.2855609655401</c:v>
                </c:pt>
                <c:pt idx="9066">
                  <c:v>1197.2352561354601</c:v>
                </c:pt>
                <c:pt idx="9067">
                  <c:v>1197.23522628099</c:v>
                </c:pt>
                <c:pt idx="9068">
                  <c:v>1197.58437213302</c:v>
                </c:pt>
                <c:pt idx="9069">
                  <c:v>1196.6848920509201</c:v>
                </c:pt>
                <c:pt idx="9070">
                  <c:v>1197.48376382887</c:v>
                </c:pt>
                <c:pt idx="9071">
                  <c:v>1197.4837345406399</c:v>
                </c:pt>
                <c:pt idx="9072">
                  <c:v>1197.0339798331299</c:v>
                </c:pt>
                <c:pt idx="9073">
                  <c:v>1197.4334015622701</c:v>
                </c:pt>
                <c:pt idx="9074">
                  <c:v>1196.88309796154</c:v>
                </c:pt>
                <c:pt idx="9075">
                  <c:v>1196.7825203687</c:v>
                </c:pt>
                <c:pt idx="9076">
                  <c:v>1197.28249159455</c:v>
                </c:pt>
                <c:pt idx="9077">
                  <c:v>1197.7824628502101</c:v>
                </c:pt>
                <c:pt idx="9078">
                  <c:v>1199.4807891026101</c:v>
                </c:pt>
                <c:pt idx="9079">
                  <c:v>1197.38295377791</c:v>
                </c:pt>
                <c:pt idx="9080">
                  <c:v>1197.2321027144801</c:v>
                </c:pt>
                <c:pt idx="9081">
                  <c:v>1196.8326220214401</c:v>
                </c:pt>
                <c:pt idx="9082">
                  <c:v>1196.7320452481499</c:v>
                </c:pt>
                <c:pt idx="9083">
                  <c:v>1196.73201670498</c:v>
                </c:pt>
                <c:pt idx="9084">
                  <c:v>1197.282261841</c:v>
                </c:pt>
                <c:pt idx="9085">
                  <c:v>1197.7319593057</c:v>
                </c:pt>
                <c:pt idx="9086">
                  <c:v>1197.78220435977</c:v>
                </c:pt>
                <c:pt idx="9087">
                  <c:v>1197.8324491977701</c:v>
                </c:pt>
                <c:pt idx="9088">
                  <c:v>1197.4329674616499</c:v>
                </c:pt>
                <c:pt idx="9089">
                  <c:v>1197.4329383224199</c:v>
                </c:pt>
                <c:pt idx="9090">
                  <c:v>1197.88263577968</c:v>
                </c:pt>
                <c:pt idx="9091">
                  <c:v>1197.9831535369201</c:v>
                </c:pt>
                <c:pt idx="9092">
                  <c:v>1198.4328509643699</c:v>
                </c:pt>
                <c:pt idx="9093">
                  <c:v>1198.48309512436</c:v>
                </c:pt>
                <c:pt idx="9094">
                  <c:v>1198.0836122333999</c:v>
                </c:pt>
                <c:pt idx="9095">
                  <c:v>1197.58358276635</c:v>
                </c:pt>
                <c:pt idx="9096">
                  <c:v>1197.98300714791</c:v>
                </c:pt>
                <c:pt idx="9097">
                  <c:v>1197.58352391422</c:v>
                </c:pt>
                <c:pt idx="9098">
                  <c:v>1197.5332214832299</c:v>
                </c:pt>
                <c:pt idx="9099">
                  <c:v>1196.6337378770099</c:v>
                </c:pt>
                <c:pt idx="9100">
                  <c:v>1196.13370831311</c:v>
                </c:pt>
                <c:pt idx="9101">
                  <c:v>1196.58340595663</c:v>
                </c:pt>
                <c:pt idx="9102">
                  <c:v>1197.08337646723</c:v>
                </c:pt>
                <c:pt idx="9103">
                  <c:v>1197.18389230967</c:v>
                </c:pt>
                <c:pt idx="9104">
                  <c:v>1197.6335899680901</c:v>
                </c:pt>
                <c:pt idx="9105">
                  <c:v>1197.63356035948</c:v>
                </c:pt>
                <c:pt idx="9106">
                  <c:v>1198.03298579901</c:v>
                </c:pt>
                <c:pt idx="9107">
                  <c:v>1197.68377370387</c:v>
                </c:pt>
                <c:pt idx="9108">
                  <c:v>1198.0831992179201</c:v>
                </c:pt>
                <c:pt idx="9109">
                  <c:v>1198.0328974649301</c:v>
                </c:pt>
                <c:pt idx="9110">
                  <c:v>1197.93232358247</c:v>
                </c:pt>
                <c:pt idx="9111">
                  <c:v>1197.4322944953999</c:v>
                </c:pt>
                <c:pt idx="9112">
                  <c:v>1197.4825375005601</c:v>
                </c:pt>
                <c:pt idx="9113">
                  <c:v>1197.98250826448</c:v>
                </c:pt>
                <c:pt idx="9114">
                  <c:v>1198.0327509865201</c:v>
                </c:pt>
                <c:pt idx="9115">
                  <c:v>1198.8819058165</c:v>
                </c:pt>
                <c:pt idx="9116">
                  <c:v>1198.5326924473</c:v>
                </c:pt>
                <c:pt idx="9117">
                  <c:v>1197.63320669532</c:v>
                </c:pt>
                <c:pt idx="9118">
                  <c:v>1197.9320900887301</c:v>
                </c:pt>
                <c:pt idx="9119">
                  <c:v>1197.48233264685</c:v>
                </c:pt>
                <c:pt idx="9120">
                  <c:v>1197.48230344802</c:v>
                </c:pt>
                <c:pt idx="9121">
                  <c:v>1197.9822741970399</c:v>
                </c:pt>
                <c:pt idx="9122">
                  <c:v>1198.0325164347901</c:v>
                </c:pt>
                <c:pt idx="9123">
                  <c:v>1198.4822156503801</c:v>
                </c:pt>
                <c:pt idx="9124">
                  <c:v>1198.5324577763699</c:v>
                </c:pt>
                <c:pt idx="9125">
                  <c:v>1197.6329710632599</c:v>
                </c:pt>
                <c:pt idx="9126">
                  <c:v>1198.53239900619</c:v>
                </c:pt>
                <c:pt idx="9127">
                  <c:v>1197.33399680257</c:v>
                </c:pt>
                <c:pt idx="9128">
                  <c:v>1197.18315333128</c:v>
                </c:pt>
                <c:pt idx="9129">
                  <c:v>1197.1831235811101</c:v>
                </c:pt>
                <c:pt idx="9130">
                  <c:v>1196.7836359590301</c:v>
                </c:pt>
                <c:pt idx="9131">
                  <c:v>1197.73333501816</c:v>
                </c:pt>
                <c:pt idx="9132">
                  <c:v>1197.2835760042101</c:v>
                </c:pt>
                <c:pt idx="9133">
                  <c:v>1196.8338169902599</c:v>
                </c:pt>
                <c:pt idx="9134">
                  <c:v>1196.9343284294</c:v>
                </c:pt>
                <c:pt idx="9135">
                  <c:v>1197.8337566703599</c:v>
                </c:pt>
                <c:pt idx="9136">
                  <c:v>1198.43426793814</c:v>
                </c:pt>
                <c:pt idx="9137">
                  <c:v>1198.4342375174199</c:v>
                </c:pt>
                <c:pt idx="9138">
                  <c:v>1197.53474833071</c:v>
                </c:pt>
                <c:pt idx="9139">
                  <c:v>1197.53471775353</c:v>
                </c:pt>
                <c:pt idx="9140">
                  <c:v>1197.53468717635</c:v>
                </c:pt>
                <c:pt idx="9141">
                  <c:v>1197.0849269330499</c:v>
                </c:pt>
                <c:pt idx="9142">
                  <c:v>1196.6351665556399</c:v>
                </c:pt>
                <c:pt idx="9143">
                  <c:v>1197.0848654881099</c:v>
                </c:pt>
                <c:pt idx="9144">
                  <c:v>1197.5345645919399</c:v>
                </c:pt>
                <c:pt idx="9145">
                  <c:v>1197.5848041474801</c:v>
                </c:pt>
                <c:pt idx="9146">
                  <c:v>1197.5847734361901</c:v>
                </c:pt>
                <c:pt idx="9147">
                  <c:v>1197.1350127160499</c:v>
                </c:pt>
                <c:pt idx="9148">
                  <c:v>1197.5344420373401</c:v>
                </c:pt>
                <c:pt idx="9149">
                  <c:v>1197.5846813544599</c:v>
                </c:pt>
                <c:pt idx="9150">
                  <c:v>1198.93384125084</c:v>
                </c:pt>
                <c:pt idx="9151">
                  <c:v>1197.23542930186</c:v>
                </c:pt>
                <c:pt idx="9152">
                  <c:v>1196.63485890627</c:v>
                </c:pt>
                <c:pt idx="9153">
                  <c:v>1197.0845584645899</c:v>
                </c:pt>
                <c:pt idx="9154">
                  <c:v>1196.6850668489899</c:v>
                </c:pt>
                <c:pt idx="9155">
                  <c:v>1197.08449694514</c:v>
                </c:pt>
                <c:pt idx="9156">
                  <c:v>1197.1347356736701</c:v>
                </c:pt>
                <c:pt idx="9157">
                  <c:v>1196.68497417867</c:v>
                </c:pt>
                <c:pt idx="9158">
                  <c:v>1196.6849432885599</c:v>
                </c:pt>
                <c:pt idx="9159">
                  <c:v>1196.6849123016</c:v>
                </c:pt>
                <c:pt idx="9160">
                  <c:v>1196.63461217284</c:v>
                </c:pt>
                <c:pt idx="9161">
                  <c:v>1196.2351195961201</c:v>
                </c:pt>
                <c:pt idx="9162">
                  <c:v>1196.23508851975</c:v>
                </c:pt>
                <c:pt idx="9163">
                  <c:v>1196.73505750299</c:v>
                </c:pt>
                <c:pt idx="9164">
                  <c:v>1196.7852953225399</c:v>
                </c:pt>
                <c:pt idx="9165">
                  <c:v>1196.7349952459299</c:v>
                </c:pt>
                <c:pt idx="9166">
                  <c:v>1196.28523298353</c:v>
                </c:pt>
                <c:pt idx="9167">
                  <c:v>1196.2349330335901</c:v>
                </c:pt>
                <c:pt idx="9168">
                  <c:v>1195.78517066687</c:v>
                </c:pt>
                <c:pt idx="9169">
                  <c:v>1196.18460223079</c:v>
                </c:pt>
                <c:pt idx="9170">
                  <c:v>1195.7851083800199</c:v>
                </c:pt>
                <c:pt idx="9171">
                  <c:v>1196.6342717111099</c:v>
                </c:pt>
                <c:pt idx="9172">
                  <c:v>1196.6342408135499</c:v>
                </c:pt>
                <c:pt idx="9173">
                  <c:v>1196.6342100352001</c:v>
                </c:pt>
                <c:pt idx="9174">
                  <c:v>1196.68444750458</c:v>
                </c:pt>
                <c:pt idx="9175">
                  <c:v>1196.18441653997</c:v>
                </c:pt>
                <c:pt idx="9176">
                  <c:v>1196.6341174542899</c:v>
                </c:pt>
                <c:pt idx="9177">
                  <c:v>1197.08381845802</c:v>
                </c:pt>
                <c:pt idx="9178">
                  <c:v>1196.68432392925</c:v>
                </c:pt>
                <c:pt idx="9179">
                  <c:v>1196.6842929422901</c:v>
                </c:pt>
                <c:pt idx="9180">
                  <c:v>1197.1339940801299</c:v>
                </c:pt>
                <c:pt idx="9181">
                  <c:v>1197.18423110247</c:v>
                </c:pt>
                <c:pt idx="9182">
                  <c:v>1197.1842001974601</c:v>
                </c:pt>
                <c:pt idx="9183">
                  <c:v>1197.6841692328501</c:v>
                </c:pt>
                <c:pt idx="9184">
                  <c:v>1197.6841382607799</c:v>
                </c:pt>
                <c:pt idx="9185">
                  <c:v>1197.7343750149</c:v>
                </c:pt>
                <c:pt idx="9186">
                  <c:v>1197.7343438714699</c:v>
                </c:pt>
                <c:pt idx="9187">
                  <c:v>1197.68404532969</c:v>
                </c:pt>
                <c:pt idx="9188">
                  <c:v>1198.6840144023299</c:v>
                </c:pt>
                <c:pt idx="9189">
                  <c:v>1198.28451814502</c:v>
                </c:pt>
                <c:pt idx="9190">
                  <c:v>1197.7844870314</c:v>
                </c:pt>
                <c:pt idx="9191">
                  <c:v>1197.7844557911201</c:v>
                </c:pt>
                <c:pt idx="9192">
                  <c:v>1197.7844246253401</c:v>
                </c:pt>
                <c:pt idx="9193">
                  <c:v>1198.6838591322301</c:v>
                </c:pt>
                <c:pt idx="9194">
                  <c:v>1198.7340952456</c:v>
                </c:pt>
                <c:pt idx="9195">
                  <c:v>1198.28433118761</c:v>
                </c:pt>
                <c:pt idx="9196">
                  <c:v>1198.2340330258</c:v>
                </c:pt>
                <c:pt idx="9197">
                  <c:v>1198.23400196433</c:v>
                </c:pt>
                <c:pt idx="9198">
                  <c:v>1198.18370404094</c:v>
                </c:pt>
                <c:pt idx="9199">
                  <c:v>1198.13340634108</c:v>
                </c:pt>
                <c:pt idx="9200">
                  <c:v>1197.7339089289301</c:v>
                </c:pt>
                <c:pt idx="9201">
                  <c:v>1197.6836111918101</c:v>
                </c:pt>
                <c:pt idx="9202">
                  <c:v>1197.23384685069</c:v>
                </c:pt>
                <c:pt idx="9203">
                  <c:v>1197.1835492253299</c:v>
                </c:pt>
                <c:pt idx="9204">
                  <c:v>1198.4824524819901</c:v>
                </c:pt>
                <c:pt idx="9205">
                  <c:v>1196.9348196014801</c:v>
                </c:pt>
                <c:pt idx="9206">
                  <c:v>1197.2337226718701</c:v>
                </c:pt>
                <c:pt idx="9207">
                  <c:v>1197.2839579209699</c:v>
                </c:pt>
                <c:pt idx="9208">
                  <c:v>1197.3341929390999</c:v>
                </c:pt>
                <c:pt idx="9209">
                  <c:v>1196.8844277486201</c:v>
                </c:pt>
                <c:pt idx="9210">
                  <c:v>1197.38439638913</c:v>
                </c:pt>
                <c:pt idx="9211">
                  <c:v>1197.4848969280699</c:v>
                </c:pt>
                <c:pt idx="9212">
                  <c:v>1198.3843333795701</c:v>
                </c:pt>
                <c:pt idx="9213">
                  <c:v>1197.6356313973699</c:v>
                </c:pt>
                <c:pt idx="9214">
                  <c:v>1197.5350676626001</c:v>
                </c:pt>
                <c:pt idx="9215">
                  <c:v>1197.1858332157101</c:v>
                </c:pt>
                <c:pt idx="9216">
                  <c:v>1197.63553528488</c:v>
                </c:pt>
                <c:pt idx="9217">
                  <c:v>1197.5852375403001</c:v>
                </c:pt>
                <c:pt idx="9218">
                  <c:v>1197.1857368200999</c:v>
                </c:pt>
                <c:pt idx="9219">
                  <c:v>1197.6857046335899</c:v>
                </c:pt>
                <c:pt idx="9220">
                  <c:v>1197.7359378784899</c:v>
                </c:pt>
                <c:pt idx="9221">
                  <c:v>1198.2359055951199</c:v>
                </c:pt>
                <c:pt idx="9222">
                  <c:v>1198.7358732223499</c:v>
                </c:pt>
                <c:pt idx="9223">
                  <c:v>1199.23584094644</c:v>
                </c:pt>
                <c:pt idx="9224">
                  <c:v>1199.2860737741</c:v>
                </c:pt>
                <c:pt idx="9225">
                  <c:v>1200.13524591178</c:v>
                </c:pt>
                <c:pt idx="9226">
                  <c:v>1198.9368043243901</c:v>
                </c:pt>
                <c:pt idx="9227">
                  <c:v>1198.73571138084</c:v>
                </c:pt>
                <c:pt idx="9228">
                  <c:v>1198.68541415036</c:v>
                </c:pt>
                <c:pt idx="9229">
                  <c:v>1198.2859117165201</c:v>
                </c:pt>
                <c:pt idx="9230">
                  <c:v>1198.13508474082</c:v>
                </c:pt>
                <c:pt idx="9231">
                  <c:v>1197.68531750888</c:v>
                </c:pt>
                <c:pt idx="9232">
                  <c:v>1197.73554998636</c:v>
                </c:pt>
                <c:pt idx="9233">
                  <c:v>1198.0847237184601</c:v>
                </c:pt>
                <c:pt idx="9234">
                  <c:v>1197.3862793743599</c:v>
                </c:pt>
                <c:pt idx="9235">
                  <c:v>1198.93386579305</c:v>
                </c:pt>
                <c:pt idx="9236">
                  <c:v>1198.53436332196</c:v>
                </c:pt>
                <c:pt idx="9237">
                  <c:v>1198.7353889942201</c:v>
                </c:pt>
                <c:pt idx="9238">
                  <c:v>1197.3358852788799</c:v>
                </c:pt>
                <c:pt idx="9239">
                  <c:v>1197.6347957253499</c:v>
                </c:pt>
                <c:pt idx="9240">
                  <c:v>1198.18502786011</c:v>
                </c:pt>
                <c:pt idx="9241">
                  <c:v>1199.1849956885001</c:v>
                </c:pt>
                <c:pt idx="9242">
                  <c:v>1199.2854915857299</c:v>
                </c:pt>
                <c:pt idx="9243">
                  <c:v>1198.3357231468001</c:v>
                </c:pt>
                <c:pt idx="9244">
                  <c:v>1198.2854266613699</c:v>
                </c:pt>
                <c:pt idx="9245">
                  <c:v>1198.33565808088</c:v>
                </c:pt>
                <c:pt idx="9246">
                  <c:v>1198.2853616401601</c:v>
                </c:pt>
                <c:pt idx="9247">
                  <c:v>1198.2350654602101</c:v>
                </c:pt>
                <c:pt idx="9248">
                  <c:v>1197.8355605453301</c:v>
                </c:pt>
                <c:pt idx="9249">
                  <c:v>1198.28526435047</c:v>
                </c:pt>
                <c:pt idx="9250">
                  <c:v>1198.3857590779701</c:v>
                </c:pt>
                <c:pt idx="9251">
                  <c:v>1198.3857263177599</c:v>
                </c:pt>
                <c:pt idx="9252">
                  <c:v>1198.7349032685199</c:v>
                </c:pt>
                <c:pt idx="9253">
                  <c:v>1198.8353977650399</c:v>
                </c:pt>
                <c:pt idx="9254">
                  <c:v>1198.83536510915</c:v>
                </c:pt>
                <c:pt idx="9255">
                  <c:v>1198.7850693315299</c:v>
                </c:pt>
                <c:pt idx="9256">
                  <c:v>1198.8855632841601</c:v>
                </c:pt>
                <c:pt idx="9257">
                  <c:v>1199.28500426561</c:v>
                </c:pt>
                <c:pt idx="9258">
                  <c:v>1198.78497181833</c:v>
                </c:pt>
                <c:pt idx="9259">
                  <c:v>1198.33520240337</c:v>
                </c:pt>
                <c:pt idx="9260">
                  <c:v>1198.33516982943</c:v>
                </c:pt>
                <c:pt idx="9261">
                  <c:v>1198.2848743572799</c:v>
                </c:pt>
                <c:pt idx="9262">
                  <c:v>1197.8853675723101</c:v>
                </c:pt>
                <c:pt idx="9263">
                  <c:v>1198.28480932862</c:v>
                </c:pt>
                <c:pt idx="9264">
                  <c:v>1197.88530230522</c:v>
                </c:pt>
                <c:pt idx="9265">
                  <c:v>1198.28474429995</c:v>
                </c:pt>
                <c:pt idx="9266">
                  <c:v>1197.83497443795</c:v>
                </c:pt>
                <c:pt idx="9267">
                  <c:v>1198.33494190127</c:v>
                </c:pt>
                <c:pt idx="9268">
                  <c:v>1198.8851717338</c:v>
                </c:pt>
                <c:pt idx="9269">
                  <c:v>1199.2846142426099</c:v>
                </c:pt>
                <c:pt idx="9270">
                  <c:v>1198.38510642201</c:v>
                </c:pt>
                <c:pt idx="9271">
                  <c:v>1198.3348114862999</c:v>
                </c:pt>
                <c:pt idx="9272">
                  <c:v>1198.33477891237</c:v>
                </c:pt>
                <c:pt idx="9273">
                  <c:v>1200.133697927</c:v>
                </c:pt>
                <c:pt idx="9274">
                  <c:v>1198.53576216847</c:v>
                </c:pt>
                <c:pt idx="9275">
                  <c:v>1199.68389523774</c:v>
                </c:pt>
                <c:pt idx="9276">
                  <c:v>1198.5356964692501</c:v>
                </c:pt>
                <c:pt idx="9277">
                  <c:v>1198.3848778307399</c:v>
                </c:pt>
                <c:pt idx="9278">
                  <c:v>1198.33458331972</c:v>
                </c:pt>
                <c:pt idx="9279">
                  <c:v>1197.8848124817</c:v>
                </c:pt>
                <c:pt idx="9280">
                  <c:v>1198.2842564508301</c:v>
                </c:pt>
                <c:pt idx="9281">
                  <c:v>1198.2842239588499</c:v>
                </c:pt>
                <c:pt idx="9282">
                  <c:v>1198.3344531282801</c:v>
                </c:pt>
                <c:pt idx="9283">
                  <c:v>1198.3846819847799</c:v>
                </c:pt>
                <c:pt idx="9284">
                  <c:v>1198.3343878686401</c:v>
                </c:pt>
                <c:pt idx="9285">
                  <c:v>1198.38461668789</c:v>
                </c:pt>
                <c:pt idx="9286">
                  <c:v>1198.33432261646</c:v>
                </c:pt>
                <c:pt idx="9287">
                  <c:v>1198.2840288653999</c:v>
                </c:pt>
                <c:pt idx="9288">
                  <c:v>1198.33425757289</c:v>
                </c:pt>
                <c:pt idx="9289">
                  <c:v>1198.28396385163</c:v>
                </c:pt>
                <c:pt idx="9290">
                  <c:v>1198.23367039859</c:v>
                </c:pt>
                <c:pt idx="9291">
                  <c:v>1198.1833770722201</c:v>
                </c:pt>
                <c:pt idx="9292">
                  <c:v>1197.7336058020601</c:v>
                </c:pt>
                <c:pt idx="9293">
                  <c:v>1197.7335734814401</c:v>
                </c:pt>
                <c:pt idx="9294">
                  <c:v>1198.1330195963401</c:v>
                </c:pt>
                <c:pt idx="9295">
                  <c:v>1197.73350894451</c:v>
                </c:pt>
                <c:pt idx="9296">
                  <c:v>1198.5826946497</c:v>
                </c:pt>
                <c:pt idx="9297">
                  <c:v>1198.63292329758</c:v>
                </c:pt>
                <c:pt idx="9298">
                  <c:v>1198.6328912302899</c:v>
                </c:pt>
                <c:pt idx="9299">
                  <c:v>1199.0825986862201</c:v>
                </c:pt>
                <c:pt idx="9300">
                  <c:v>1199.1328271478401</c:v>
                </c:pt>
                <c:pt idx="9301">
                  <c:v>1199.1830554455501</c:v>
                </c:pt>
                <c:pt idx="9302">
                  <c:v>1199.6830232515899</c:v>
                </c:pt>
                <c:pt idx="9303">
                  <c:v>1199.8337717428799</c:v>
                </c:pt>
                <c:pt idx="9304">
                  <c:v>1200.5824382752201</c:v>
                </c:pt>
                <c:pt idx="9305">
                  <c:v>1199.28344679624</c:v>
                </c:pt>
                <c:pt idx="9306">
                  <c:v>1199.73315428197</c:v>
                </c:pt>
                <c:pt idx="9307">
                  <c:v>1199.3336419090599</c:v>
                </c:pt>
                <c:pt idx="9308">
                  <c:v>1199.7330894991801</c:v>
                </c:pt>
                <c:pt idx="9309">
                  <c:v>1198.8838367164101</c:v>
                </c:pt>
                <c:pt idx="9310">
                  <c:v>1198.7832844480899</c:v>
                </c:pt>
                <c:pt idx="9311">
                  <c:v>1198.3335117399699</c:v>
                </c:pt>
                <c:pt idx="9312">
                  <c:v>1198.38373884559</c:v>
                </c:pt>
                <c:pt idx="9313">
                  <c:v>1198.43396571279</c:v>
                </c:pt>
                <c:pt idx="9314">
                  <c:v>1198.3836733400799</c:v>
                </c:pt>
                <c:pt idx="9315">
                  <c:v>1197.9339001178701</c:v>
                </c:pt>
                <c:pt idx="9316">
                  <c:v>1198.3836078941799</c:v>
                </c:pt>
                <c:pt idx="9317">
                  <c:v>1198.4338345229601</c:v>
                </c:pt>
                <c:pt idx="9318">
                  <c:v>1198.08457951993</c:v>
                </c:pt>
                <c:pt idx="9319">
                  <c:v>1198.4840278402</c:v>
                </c:pt>
                <c:pt idx="9320">
                  <c:v>1198.03425406665</c:v>
                </c:pt>
                <c:pt idx="9321">
                  <c:v>1198.0844800770301</c:v>
                </c:pt>
                <c:pt idx="9322">
                  <c:v>1198.58444686234</c:v>
                </c:pt>
                <c:pt idx="9323">
                  <c:v>1198.5844136103999</c:v>
                </c:pt>
                <c:pt idx="9324">
                  <c:v>1198.5843804404101</c:v>
                </c:pt>
                <c:pt idx="9325">
                  <c:v>1199.1346060708199</c:v>
                </c:pt>
                <c:pt idx="9326">
                  <c:v>1199.63457269222</c:v>
                </c:pt>
                <c:pt idx="9327">
                  <c:v>1200.1345393732199</c:v>
                </c:pt>
                <c:pt idx="9328">
                  <c:v>1200.1847646236399</c:v>
                </c:pt>
                <c:pt idx="9329">
                  <c:v>1200.2349897623101</c:v>
                </c:pt>
                <c:pt idx="9330">
                  <c:v>1200.7349561378401</c:v>
                </c:pt>
                <c:pt idx="9331">
                  <c:v>1200.73492255062</c:v>
                </c:pt>
                <c:pt idx="9332">
                  <c:v>1200.2851472944001</c:v>
                </c:pt>
                <c:pt idx="9333">
                  <c:v>1199.83537188172</c:v>
                </c:pt>
                <c:pt idx="9334">
                  <c:v>1200.2850798219399</c:v>
                </c:pt>
                <c:pt idx="9335">
                  <c:v>1200.28504605591</c:v>
                </c:pt>
                <c:pt idx="9336">
                  <c:v>1200.2850123569399</c:v>
                </c:pt>
                <c:pt idx="9337">
                  <c:v>1199.9357527792499</c:v>
                </c:pt>
                <c:pt idx="9338">
                  <c:v>1199.88546065986</c:v>
                </c:pt>
                <c:pt idx="9339">
                  <c:v>1199.8854266926601</c:v>
                </c:pt>
                <c:pt idx="9340">
                  <c:v>1199.9356505647299</c:v>
                </c:pt>
                <c:pt idx="9341">
                  <c:v>1200.38535866141</c:v>
                </c:pt>
                <c:pt idx="9342">
                  <c:v>1200.43558240682</c:v>
                </c:pt>
                <c:pt idx="9343">
                  <c:v>1200.4858059734099</c:v>
                </c:pt>
                <c:pt idx="9344">
                  <c:v>1200.4355140626401</c:v>
                </c:pt>
                <c:pt idx="9345">
                  <c:v>1199.53599505126</c:v>
                </c:pt>
                <c:pt idx="9346">
                  <c:v>1199.5359606966399</c:v>
                </c:pt>
                <c:pt idx="9347">
                  <c:v>1199.48566887528</c:v>
                </c:pt>
                <c:pt idx="9348">
                  <c:v>1199.4353773221401</c:v>
                </c:pt>
                <c:pt idx="9349">
                  <c:v>1199.0358577668701</c:v>
                </c:pt>
                <c:pt idx="9350">
                  <c:v>1199.03582338244</c:v>
                </c:pt>
                <c:pt idx="9351">
                  <c:v>1199.0860461443699</c:v>
                </c:pt>
                <c:pt idx="9352">
                  <c:v>1199.5357545614199</c:v>
                </c:pt>
                <c:pt idx="9353">
                  <c:v>1198.6362341940401</c:v>
                </c:pt>
                <c:pt idx="9354">
                  <c:v>1198.13619957119</c:v>
                </c:pt>
                <c:pt idx="9355">
                  <c:v>1198.9853943288299</c:v>
                </c:pt>
                <c:pt idx="9356">
                  <c:v>1199.0858737006799</c:v>
                </c:pt>
                <c:pt idx="9357">
                  <c:v>1199.53558243066</c:v>
                </c:pt>
                <c:pt idx="9358">
                  <c:v>1199.13606142253</c:v>
                </c:pt>
                <c:pt idx="9359">
                  <c:v>1199.5355135500399</c:v>
                </c:pt>
                <c:pt idx="9360">
                  <c:v>1199.98522265255</c:v>
                </c:pt>
                <c:pt idx="9361">
                  <c:v>1201.83441897482</c:v>
                </c:pt>
                <c:pt idx="9362">
                  <c:v>1199.7866927832399</c:v>
                </c:pt>
                <c:pt idx="9363">
                  <c:v>1199.6358887925701</c:v>
                </c:pt>
                <c:pt idx="9364">
                  <c:v>1200.08559782058</c:v>
                </c:pt>
                <c:pt idx="9365">
                  <c:v>1199.6358195543301</c:v>
                </c:pt>
                <c:pt idx="9366">
                  <c:v>1200.0855287685999</c:v>
                </c:pt>
                <c:pt idx="9367">
                  <c:v>1200.08549423516</c:v>
                </c:pt>
                <c:pt idx="9368">
                  <c:v>1199.5854597315199</c:v>
                </c:pt>
                <c:pt idx="9369">
                  <c:v>1199.13568121195</c:v>
                </c:pt>
                <c:pt idx="9370">
                  <c:v>1199.58539068699</c:v>
                </c:pt>
                <c:pt idx="9371">
                  <c:v>1199.5853561460999</c:v>
                </c:pt>
                <c:pt idx="9372">
                  <c:v>1199.1355774328099</c:v>
                </c:pt>
                <c:pt idx="9373">
                  <c:v>1199.18579852581</c:v>
                </c:pt>
                <c:pt idx="9374">
                  <c:v>1199.58525243402</c:v>
                </c:pt>
                <c:pt idx="9375">
                  <c:v>1199.13547351956</c:v>
                </c:pt>
                <c:pt idx="9376">
                  <c:v>1198.9846722930699</c:v>
                </c:pt>
                <c:pt idx="9377">
                  <c:v>1198.0851490125101</c:v>
                </c:pt>
                <c:pt idx="9378">
                  <c:v>1198.1353698819901</c:v>
                </c:pt>
                <c:pt idx="9379">
                  <c:v>1198.93431399018</c:v>
                </c:pt>
                <c:pt idx="9380">
                  <c:v>1198.4845350831699</c:v>
                </c:pt>
                <c:pt idx="9381">
                  <c:v>1198.8839905038501</c:v>
                </c:pt>
                <c:pt idx="9382">
                  <c:v>1198.0849769860499</c:v>
                </c:pt>
                <c:pt idx="9383">
                  <c:v>1198.4341773241799</c:v>
                </c:pt>
                <c:pt idx="9384">
                  <c:v>1198.8336331993301</c:v>
                </c:pt>
                <c:pt idx="9385">
                  <c:v>1198.38385426998</c:v>
                </c:pt>
                <c:pt idx="9386">
                  <c:v>1197.93407516927</c:v>
                </c:pt>
                <c:pt idx="9387">
                  <c:v>1197.88378625363</c:v>
                </c:pt>
                <c:pt idx="9388">
                  <c:v>1198.2832428291399</c:v>
                </c:pt>
                <c:pt idx="9389">
                  <c:v>1199.1826997548301</c:v>
                </c:pt>
                <c:pt idx="9390">
                  <c:v>1199.23292087764</c:v>
                </c:pt>
                <c:pt idx="9391">
                  <c:v>1199.2328872755199</c:v>
                </c:pt>
                <c:pt idx="9392">
                  <c:v>1198.7328536287</c:v>
                </c:pt>
                <c:pt idx="9393">
                  <c:v>1199.1323112994401</c:v>
                </c:pt>
                <c:pt idx="9394">
                  <c:v>1199.6825322806801</c:v>
                </c:pt>
                <c:pt idx="9395">
                  <c:v>1199.78300738335</c:v>
                </c:pt>
                <c:pt idx="9396">
                  <c:v>1199.33322782815</c:v>
                </c:pt>
                <c:pt idx="9397">
                  <c:v>1198.7829398065801</c:v>
                </c:pt>
                <c:pt idx="9398">
                  <c:v>1199.23265204579</c:v>
                </c:pt>
                <c:pt idx="9399">
                  <c:v>1200.08185633272</c:v>
                </c:pt>
                <c:pt idx="9400">
                  <c:v>1199.58182311058</c:v>
                </c:pt>
                <c:pt idx="9401">
                  <c:v>1199.5817899256899</c:v>
                </c:pt>
                <c:pt idx="9402">
                  <c:v>1200.0817567259101</c:v>
                </c:pt>
                <c:pt idx="9403">
                  <c:v>1200.5314697101701</c:v>
                </c:pt>
                <c:pt idx="9404">
                  <c:v>1200.53143662959</c:v>
                </c:pt>
                <c:pt idx="9405">
                  <c:v>1199.6821644678701</c:v>
                </c:pt>
                <c:pt idx="9406">
                  <c:v>1200.1318774819399</c:v>
                </c:pt>
                <c:pt idx="9407">
                  <c:v>1200.58159056306</c:v>
                </c:pt>
                <c:pt idx="9408">
                  <c:v>1200.08155734092</c:v>
                </c:pt>
                <c:pt idx="9409">
                  <c:v>1200.03127075732</c:v>
                </c:pt>
                <c:pt idx="9410">
                  <c:v>1199.6317443251601</c:v>
                </c:pt>
                <c:pt idx="9411">
                  <c:v>1199.6317109838101</c:v>
                </c:pt>
                <c:pt idx="9412">
                  <c:v>1199.5814244225601</c:v>
                </c:pt>
                <c:pt idx="9413">
                  <c:v>1199.53113809973</c:v>
                </c:pt>
                <c:pt idx="9414">
                  <c:v>1199.1316111460301</c:v>
                </c:pt>
                <c:pt idx="9415">
                  <c:v>1200.0310718491701</c:v>
                </c:pt>
                <c:pt idx="9416">
                  <c:v>1198.8325563296701</c:v>
                </c:pt>
                <c:pt idx="9417">
                  <c:v>1199.13151099533</c:v>
                </c:pt>
                <c:pt idx="9418">
                  <c:v>1199.1817304864501</c:v>
                </c:pt>
                <c:pt idx="9419">
                  <c:v>1199.23194975406</c:v>
                </c:pt>
                <c:pt idx="9420">
                  <c:v>1198.78216879815</c:v>
                </c:pt>
                <c:pt idx="9421">
                  <c:v>1198.7821351289699</c:v>
                </c:pt>
                <c:pt idx="9422">
                  <c:v>1199.23184882849</c:v>
                </c:pt>
                <c:pt idx="9423">
                  <c:v>1198.78206768632</c:v>
                </c:pt>
                <c:pt idx="9424">
                  <c:v>1197.9327912554099</c:v>
                </c:pt>
                <c:pt idx="9425">
                  <c:v>1198.8322524651901</c:v>
                </c:pt>
                <c:pt idx="9426">
                  <c:v>1198.8824708387299</c:v>
                </c:pt>
                <c:pt idx="9427">
                  <c:v>1197.9829413145801</c:v>
                </c:pt>
                <c:pt idx="9428">
                  <c:v>1197.98290710896</c:v>
                </c:pt>
                <c:pt idx="9429">
                  <c:v>1198.482872881</c:v>
                </c:pt>
                <c:pt idx="9430">
                  <c:v>1198.13359467685</c:v>
                </c:pt>
                <c:pt idx="9431">
                  <c:v>1198.08330807835</c:v>
                </c:pt>
                <c:pt idx="9432">
                  <c:v>1198.1335255280101</c:v>
                </c:pt>
                <c:pt idx="9433">
                  <c:v>1197.8344981893899</c:v>
                </c:pt>
                <c:pt idx="9434">
                  <c:v>1198.23395950347</c:v>
                </c:pt>
                <c:pt idx="9435">
                  <c:v>1197.43493141979</c:v>
                </c:pt>
                <c:pt idx="9436">
                  <c:v>1197.88464435935</c:v>
                </c:pt>
                <c:pt idx="9437">
                  <c:v>1197.93486063927</c:v>
                </c:pt>
                <c:pt idx="9438">
                  <c:v>1197.5353282243</c:v>
                </c:pt>
                <c:pt idx="9439">
                  <c:v>1198.08554401994</c:v>
                </c:pt>
                <c:pt idx="9440">
                  <c:v>1198.6860109046099</c:v>
                </c:pt>
                <c:pt idx="9441">
                  <c:v>1198.2864773869501</c:v>
                </c:pt>
                <c:pt idx="9442">
                  <c:v>1197.83669227362</c:v>
                </c:pt>
                <c:pt idx="9443">
                  <c:v>1197.8869069889199</c:v>
                </c:pt>
                <c:pt idx="9444">
                  <c:v>1197.8868703395101</c:v>
                </c:pt>
                <c:pt idx="9445">
                  <c:v>1197.3868337199101</c:v>
                </c:pt>
                <c:pt idx="9446">
                  <c:v>1197.3867971301099</c:v>
                </c:pt>
                <c:pt idx="9447">
                  <c:v>1197.4370114058299</c:v>
                </c:pt>
                <c:pt idx="9448">
                  <c:v>1197.43697464466</c:v>
                </c:pt>
                <c:pt idx="9449">
                  <c:v>1196.98718863726</c:v>
                </c:pt>
                <c:pt idx="9450">
                  <c:v>1196.53740245104</c:v>
                </c:pt>
                <c:pt idx="9451">
                  <c:v>1197.88661359251</c:v>
                </c:pt>
                <c:pt idx="9452">
                  <c:v>1196.7383308112601</c:v>
                </c:pt>
                <c:pt idx="9453">
                  <c:v>1197.48704082519</c:v>
                </c:pt>
                <c:pt idx="9454">
                  <c:v>1197.5372543260501</c:v>
                </c:pt>
                <c:pt idx="9455">
                  <c:v>1197.8864661902201</c:v>
                </c:pt>
                <c:pt idx="9456">
                  <c:v>1197.8361792862399</c:v>
                </c:pt>
                <c:pt idx="9457">
                  <c:v>1198.2858925983301</c:v>
                </c:pt>
                <c:pt idx="9458">
                  <c:v>1198.33610635996</c:v>
                </c:pt>
                <c:pt idx="9459">
                  <c:v>1198.28581976891</c:v>
                </c:pt>
                <c:pt idx="9460">
                  <c:v>1198.28578346223</c:v>
                </c:pt>
                <c:pt idx="9461">
                  <c:v>1197.93649697304</c:v>
                </c:pt>
                <c:pt idx="9462">
                  <c:v>1197.0872098654499</c:v>
                </c:pt>
                <c:pt idx="9463">
                  <c:v>1197.0871727466599</c:v>
                </c:pt>
                <c:pt idx="9464">
                  <c:v>1196.6876350566699</c:v>
                </c:pt>
                <c:pt idx="9465">
                  <c:v>1196.18759763241</c:v>
                </c:pt>
                <c:pt idx="9466">
                  <c:v>1196.53681135178</c:v>
                </c:pt>
                <c:pt idx="9467">
                  <c:v>1196.88602563739</c:v>
                </c:pt>
                <c:pt idx="9468">
                  <c:v>1196.9362385422</c:v>
                </c:pt>
                <c:pt idx="9469">
                  <c:v>1199.2854535952199</c:v>
                </c:pt>
                <c:pt idx="9470">
                  <c:v>1197.63716248423</c:v>
                </c:pt>
                <c:pt idx="9471">
                  <c:v>1196.9361281916499</c:v>
                </c:pt>
                <c:pt idx="9472">
                  <c:v>1197.33559295535</c:v>
                </c:pt>
                <c:pt idx="9473">
                  <c:v>1196.98630397022</c:v>
                </c:pt>
                <c:pt idx="9474">
                  <c:v>1198.2350216284401</c:v>
                </c:pt>
                <c:pt idx="9475">
                  <c:v>1198.1847363710399</c:v>
                </c:pt>
                <c:pt idx="9476">
                  <c:v>1197.6847002729801</c:v>
                </c:pt>
                <c:pt idx="9477">
                  <c:v>1197.13441529125</c:v>
                </c:pt>
                <c:pt idx="9478">
                  <c:v>1196.9836328998199</c:v>
                </c:pt>
                <c:pt idx="9479">
                  <c:v>1196.9333486184501</c:v>
                </c:pt>
                <c:pt idx="9480">
                  <c:v>1196.9333131983899</c:v>
                </c:pt>
                <c:pt idx="9481">
                  <c:v>1196.8830291330801</c:v>
                </c:pt>
                <c:pt idx="9482">
                  <c:v>1196.73224812746</c:v>
                </c:pt>
                <c:pt idx="9483">
                  <c:v>1196.1819647848599</c:v>
                </c:pt>
                <c:pt idx="9484">
                  <c:v>1196.5311847701701</c:v>
                </c:pt>
                <c:pt idx="9485">
                  <c:v>1196.4809020161599</c:v>
                </c:pt>
                <c:pt idx="9486">
                  <c:v>1196.4306194931301</c:v>
                </c:pt>
                <c:pt idx="9487">
                  <c:v>1196.8803371638101</c:v>
                </c:pt>
                <c:pt idx="9488">
                  <c:v>1196.5310476571301</c:v>
                </c:pt>
                <c:pt idx="9489">
                  <c:v>1197.77977281064</c:v>
                </c:pt>
                <c:pt idx="9490">
                  <c:v>1197.8802351430099</c:v>
                </c:pt>
                <c:pt idx="9491">
                  <c:v>1198.6792092472299</c:v>
                </c:pt>
                <c:pt idx="9492">
                  <c:v>1197.82991950214</c:v>
                </c:pt>
                <c:pt idx="9493">
                  <c:v>1198.22938997298</c:v>
                </c:pt>
                <c:pt idx="9494">
                  <c:v>1197.7796041220399</c:v>
                </c:pt>
                <c:pt idx="9495">
                  <c:v>1197.72932272404</c:v>
                </c:pt>
                <c:pt idx="9496">
                  <c:v>1198.1287938058399</c:v>
                </c:pt>
                <c:pt idx="9497">
                  <c:v>1197.6287604495899</c:v>
                </c:pt>
                <c:pt idx="9498">
                  <c:v>1197.6287271752999</c:v>
                </c:pt>
                <c:pt idx="9499">
                  <c:v>1198.0784463360901</c:v>
                </c:pt>
                <c:pt idx="9500">
                  <c:v>1198.9779184013601</c:v>
                </c:pt>
                <c:pt idx="9501">
                  <c:v>1198.1286272853599</c:v>
                </c:pt>
                <c:pt idx="9502">
                  <c:v>1197.4778522029501</c:v>
                </c:pt>
                <c:pt idx="9503">
                  <c:v>1197.4778192937399</c:v>
                </c:pt>
                <c:pt idx="9504">
                  <c:v>1197.97778633237</c:v>
                </c:pt>
                <c:pt idx="9505">
                  <c:v>1198.02800043672</c:v>
                </c:pt>
                <c:pt idx="9506">
                  <c:v>1199.82697940618</c:v>
                </c:pt>
                <c:pt idx="9507">
                  <c:v>1199.0279344543801</c:v>
                </c:pt>
                <c:pt idx="9508">
                  <c:v>1198.4274076819399</c:v>
                </c:pt>
                <c:pt idx="9509">
                  <c:v>1198.42737485468</c:v>
                </c:pt>
                <c:pt idx="9510">
                  <c:v>1198.42734201998</c:v>
                </c:pt>
                <c:pt idx="9511">
                  <c:v>1198.8268157914299</c:v>
                </c:pt>
                <c:pt idx="9512">
                  <c:v>1198.7765365615501</c:v>
                </c:pt>
                <c:pt idx="9513">
                  <c:v>1198.37699729204</c:v>
                </c:pt>
                <c:pt idx="9514">
                  <c:v>1198.9272111207199</c:v>
                </c:pt>
                <c:pt idx="9515">
                  <c:v>1199.4271782487599</c:v>
                </c:pt>
                <c:pt idx="9516">
                  <c:v>1198.9773917570701</c:v>
                </c:pt>
                <c:pt idx="9517">
                  <c:v>1199.42711256444</c:v>
                </c:pt>
                <c:pt idx="9518">
                  <c:v>1199.9773259758899</c:v>
                </c:pt>
                <c:pt idx="9519">
                  <c:v>1199.97729294747</c:v>
                </c:pt>
                <c:pt idx="9520">
                  <c:v>1199.92701389641</c:v>
                </c:pt>
                <c:pt idx="9521">
                  <c:v>1199.9269810766</c:v>
                </c:pt>
                <c:pt idx="9522">
                  <c:v>1199.8767022192501</c:v>
                </c:pt>
                <c:pt idx="9523">
                  <c:v>1199.42691548169</c:v>
                </c:pt>
                <c:pt idx="9524">
                  <c:v>1199.4771285280599</c:v>
                </c:pt>
                <c:pt idx="9525">
                  <c:v>1199.9268497452099</c:v>
                </c:pt>
                <c:pt idx="9526">
                  <c:v>1199.9268169254101</c:v>
                </c:pt>
                <c:pt idx="9527">
                  <c:v>1199.9267841056001</c:v>
                </c:pt>
                <c:pt idx="9528">
                  <c:v>1199.9769969061001</c:v>
                </c:pt>
                <c:pt idx="9529">
                  <c:v>1199.57745499164</c:v>
                </c:pt>
                <c:pt idx="9530">
                  <c:v>1199.4769308120001</c:v>
                </c:pt>
                <c:pt idx="9531">
                  <c:v>1199.0271432921299</c:v>
                </c:pt>
                <c:pt idx="9532">
                  <c:v>1198.62760091573</c:v>
                </c:pt>
                <c:pt idx="9533">
                  <c:v>1199.0270769819599</c:v>
                </c:pt>
                <c:pt idx="9534">
                  <c:v>1199.02704390138</c:v>
                </c:pt>
                <c:pt idx="9535">
                  <c:v>1199.0270108208099</c:v>
                </c:pt>
                <c:pt idx="9536">
                  <c:v>1199.3762424215699</c:v>
                </c:pt>
                <c:pt idx="9537">
                  <c:v>1198.47669979185</c:v>
                </c:pt>
                <c:pt idx="9538">
                  <c:v>1198.4766668826301</c:v>
                </c:pt>
                <c:pt idx="9539">
                  <c:v>1198.5771237239201</c:v>
                </c:pt>
                <c:pt idx="9540">
                  <c:v>1199.0770905166901</c:v>
                </c:pt>
                <c:pt idx="9541">
                  <c:v>1199.577057302</c:v>
                </c:pt>
                <c:pt idx="9542">
                  <c:v>1199.62726878375</c:v>
                </c:pt>
                <c:pt idx="9543">
                  <c:v>1199.5769907757599</c:v>
                </c:pt>
                <c:pt idx="9544">
                  <c:v>1199.4764683619101</c:v>
                </c:pt>
                <c:pt idx="9545">
                  <c:v>1198.6774135604501</c:v>
                </c:pt>
                <c:pt idx="9546">
                  <c:v>1199.1271355971701</c:v>
                </c:pt>
                <c:pt idx="9547">
                  <c:v>1199.5266134813401</c:v>
                </c:pt>
                <c:pt idx="9548">
                  <c:v>1198.7778020650101</c:v>
                </c:pt>
                <c:pt idx="9549">
                  <c:v>1199.2275240495801</c:v>
                </c:pt>
                <c:pt idx="9550">
                  <c:v>1198.77773463726</c:v>
                </c:pt>
                <c:pt idx="9551">
                  <c:v>1198.77770096064</c:v>
                </c:pt>
                <c:pt idx="9552">
                  <c:v>1199.17717904598</c:v>
                </c:pt>
                <c:pt idx="9553">
                  <c:v>1200.0766576454</c:v>
                </c:pt>
                <c:pt idx="9554">
                  <c:v>1199.3278440609599</c:v>
                </c:pt>
                <c:pt idx="9555">
                  <c:v>1199.2775663733501</c:v>
                </c:pt>
                <c:pt idx="9556">
                  <c:v>1198.87802022696</c:v>
                </c:pt>
                <c:pt idx="9557">
                  <c:v>1198.82774249464</c:v>
                </c:pt>
                <c:pt idx="9558">
                  <c:v>1199.2774649933001</c:v>
                </c:pt>
                <c:pt idx="9559">
                  <c:v>1198.9281621202799</c:v>
                </c:pt>
                <c:pt idx="9560">
                  <c:v>1199.3276408612701</c:v>
                </c:pt>
                <c:pt idx="9561">
                  <c:v>1199.77736353874</c:v>
                </c:pt>
                <c:pt idx="9562">
                  <c:v>1199.32757320255</c:v>
                </c:pt>
                <c:pt idx="9563">
                  <c:v>1199.27729602158</c:v>
                </c:pt>
                <c:pt idx="9564">
                  <c:v>1199.32750556618</c:v>
                </c:pt>
                <c:pt idx="9565">
                  <c:v>1199.3274717107399</c:v>
                </c:pt>
                <c:pt idx="9566">
                  <c:v>1199.3274378553001</c:v>
                </c:pt>
                <c:pt idx="9567">
                  <c:v>1199.37764712423</c:v>
                </c:pt>
                <c:pt idx="9568">
                  <c:v>1199.82737007737</c:v>
                </c:pt>
                <c:pt idx="9569">
                  <c:v>1198.9780651405499</c:v>
                </c:pt>
                <c:pt idx="9570">
                  <c:v>1198.9780309498301</c:v>
                </c:pt>
                <c:pt idx="9571">
                  <c:v>1200.77702533454</c:v>
                </c:pt>
                <c:pt idx="9572">
                  <c:v>1199.6286910101801</c:v>
                </c:pt>
                <c:pt idx="9573">
                  <c:v>1199.52817097306</c:v>
                </c:pt>
                <c:pt idx="9574">
                  <c:v>1199.97789397836</c:v>
                </c:pt>
                <c:pt idx="9575">
                  <c:v>1200.0281022936099</c:v>
                </c:pt>
                <c:pt idx="9576">
                  <c:v>1199.5280678644799</c:v>
                </c:pt>
                <c:pt idx="9577">
                  <c:v>1199.0782759860199</c:v>
                </c:pt>
                <c:pt idx="9578">
                  <c:v>1199.52799908817</c:v>
                </c:pt>
                <c:pt idx="9579">
                  <c:v>1199.5279647335401</c:v>
                </c:pt>
                <c:pt idx="9580">
                  <c:v>1199.57817260921</c:v>
                </c:pt>
                <c:pt idx="9581">
                  <c:v>1200.0278958976301</c:v>
                </c:pt>
                <c:pt idx="9582">
                  <c:v>1200.07810366899</c:v>
                </c:pt>
                <c:pt idx="9583">
                  <c:v>1200.0780691355501</c:v>
                </c:pt>
                <c:pt idx="9584">
                  <c:v>1200.02779265493</c:v>
                </c:pt>
                <c:pt idx="9585">
                  <c:v>1200.4775163680299</c:v>
                </c:pt>
                <c:pt idx="9586">
                  <c:v>1199.6282076761099</c:v>
                </c:pt>
                <c:pt idx="9587">
                  <c:v>1199.5276894643901</c:v>
                </c:pt>
                <c:pt idx="9588">
                  <c:v>1199.07789680362</c:v>
                </c:pt>
                <c:pt idx="9589">
                  <c:v>1198.67834568024</c:v>
                </c:pt>
                <c:pt idx="9590">
                  <c:v>1199.5275860726799</c:v>
                </c:pt>
                <c:pt idx="9591">
                  <c:v>1200.4773101881101</c:v>
                </c:pt>
                <c:pt idx="9592">
                  <c:v>1199.3289662152499</c:v>
                </c:pt>
                <c:pt idx="9593">
                  <c:v>1199.62796543539</c:v>
                </c:pt>
                <c:pt idx="9594">
                  <c:v>1199.2284134998899</c:v>
                </c:pt>
                <c:pt idx="9595">
                  <c:v>1199.22837861627</c:v>
                </c:pt>
                <c:pt idx="9596">
                  <c:v>1199.27858492732</c:v>
                </c:pt>
                <c:pt idx="9597">
                  <c:v>1199.37903220206</c:v>
                </c:pt>
                <c:pt idx="9598">
                  <c:v>1199.3789968788601</c:v>
                </c:pt>
                <c:pt idx="9599">
                  <c:v>1198.9794436693201</c:v>
                </c:pt>
                <c:pt idx="9600">
                  <c:v>1200.8789262697101</c:v>
                </c:pt>
                <c:pt idx="9601">
                  <c:v>1200.1803361177399</c:v>
                </c:pt>
                <c:pt idx="9602">
                  <c:v>1200.0295776575799</c:v>
                </c:pt>
                <c:pt idx="9603">
                  <c:v>1199.68026422709</c:v>
                </c:pt>
                <c:pt idx="9604">
                  <c:v>1200.0797467529801</c:v>
                </c:pt>
                <c:pt idx="9605">
                  <c:v>1199.68019217253</c:v>
                </c:pt>
                <c:pt idx="9606">
                  <c:v>1199.78063718975</c:v>
                </c:pt>
                <c:pt idx="9607">
                  <c:v>1200.23036034405</c:v>
                </c:pt>
                <c:pt idx="9608">
                  <c:v>1200.28056456894</c:v>
                </c:pt>
                <c:pt idx="9609">
                  <c:v>1200.3307685107</c:v>
                </c:pt>
                <c:pt idx="9610">
                  <c:v>1200.3307320177601</c:v>
                </c:pt>
                <c:pt idx="9611">
                  <c:v>1199.9311759918901</c:v>
                </c:pt>
                <c:pt idx="9612">
                  <c:v>1201.6799385398599</c:v>
                </c:pt>
                <c:pt idx="9613">
                  <c:v>1199.68230313808</c:v>
                </c:pt>
                <c:pt idx="9614">
                  <c:v>1200.4310657456499</c:v>
                </c:pt>
                <c:pt idx="9615">
                  <c:v>1200.08174876869</c:v>
                </c:pt>
                <c:pt idx="9616">
                  <c:v>1202.6797927022001</c:v>
                </c:pt>
                <c:pt idx="9617">
                  <c:v>1200.7323943674601</c:v>
                </c:pt>
                <c:pt idx="9618">
                  <c:v>1200.58163765073</c:v>
                </c:pt>
                <c:pt idx="9619">
                  <c:v>1201.08160047978</c:v>
                </c:pt>
                <c:pt idx="9620">
                  <c:v>1201.5313237011401</c:v>
                </c:pt>
                <c:pt idx="9621">
                  <c:v>1200.68200527877</c:v>
                </c:pt>
                <c:pt idx="9622">
                  <c:v>1200.63172837347</c:v>
                </c:pt>
                <c:pt idx="9623">
                  <c:v>1200.18193046749</c:v>
                </c:pt>
                <c:pt idx="9624">
                  <c:v>1199.73213238269</c:v>
                </c:pt>
                <c:pt idx="9625">
                  <c:v>1199.73209482431</c:v>
                </c:pt>
                <c:pt idx="9626">
                  <c:v>1199.7320572659401</c:v>
                </c:pt>
                <c:pt idx="9627">
                  <c:v>1199.7320196703099</c:v>
                </c:pt>
                <c:pt idx="9628">
                  <c:v>1199.7319821119299</c:v>
                </c:pt>
                <c:pt idx="9629">
                  <c:v>1201.9807496517899</c:v>
                </c:pt>
                <c:pt idx="9630">
                  <c:v>1201.33238513023</c:v>
                </c:pt>
                <c:pt idx="9631">
                  <c:v>1201.6313918605399</c:v>
                </c:pt>
                <c:pt idx="9632">
                  <c:v>1201.13135454804</c:v>
                </c:pt>
                <c:pt idx="9633">
                  <c:v>1201.0308398380901</c:v>
                </c:pt>
                <c:pt idx="9634">
                  <c:v>1200.6312801167401</c:v>
                </c:pt>
                <c:pt idx="9635">
                  <c:v>1200.5810041949201</c:v>
                </c:pt>
                <c:pt idx="9636">
                  <c:v>1200.0809670537701</c:v>
                </c:pt>
                <c:pt idx="9637">
                  <c:v>1199.63116834313</c:v>
                </c:pt>
                <c:pt idx="9638">
                  <c:v>1199.63113103807</c:v>
                </c:pt>
                <c:pt idx="9639">
                  <c:v>1199.63109374791</c:v>
                </c:pt>
                <c:pt idx="9640">
                  <c:v>1200.0808182135199</c:v>
                </c:pt>
                <c:pt idx="9641">
                  <c:v>1199.7314955890199</c:v>
                </c:pt>
                <c:pt idx="9642">
                  <c:v>1200.13098178059</c:v>
                </c:pt>
                <c:pt idx="9643">
                  <c:v>1200.6309445351401</c:v>
                </c:pt>
                <c:pt idx="9644">
                  <c:v>1200.6811451464901</c:v>
                </c:pt>
                <c:pt idx="9645">
                  <c:v>1200.6308698207099</c:v>
                </c:pt>
                <c:pt idx="9646">
                  <c:v>1200.6810703799099</c:v>
                </c:pt>
                <c:pt idx="9647">
                  <c:v>1200.6810329109401</c:v>
                </c:pt>
                <c:pt idx="9648">
                  <c:v>1200.68099550903</c:v>
                </c:pt>
                <c:pt idx="9649">
                  <c:v>1200.6809580326101</c:v>
                </c:pt>
                <c:pt idx="9650">
                  <c:v>1200.23115819693</c:v>
                </c:pt>
                <c:pt idx="9651">
                  <c:v>1200.2311206311001</c:v>
                </c:pt>
                <c:pt idx="9652">
                  <c:v>1200.2310830578199</c:v>
                </c:pt>
                <c:pt idx="9653">
                  <c:v>1199.7812828347101</c:v>
                </c:pt>
                <c:pt idx="9654">
                  <c:v>1200.1807705611</c:v>
                </c:pt>
                <c:pt idx="9655">
                  <c:v>1200.6304958686201</c:v>
                </c:pt>
                <c:pt idx="9656">
                  <c:v>1200.68069576472</c:v>
                </c:pt>
                <c:pt idx="9657">
                  <c:v>1201.0801840946101</c:v>
                </c:pt>
                <c:pt idx="9658">
                  <c:v>1201.08014696091</c:v>
                </c:pt>
                <c:pt idx="9659">
                  <c:v>1200.68058370054</c:v>
                </c:pt>
                <c:pt idx="9660">
                  <c:v>1201.0298355817799</c:v>
                </c:pt>
                <c:pt idx="9661">
                  <c:v>1200.9795617237701</c:v>
                </c:pt>
                <c:pt idx="9662">
                  <c:v>1200.07999834418</c:v>
                </c:pt>
                <c:pt idx="9663">
                  <c:v>1200.42925114185</c:v>
                </c:pt>
                <c:pt idx="9664">
                  <c:v>1201.2785045132</c:v>
                </c:pt>
                <c:pt idx="9665">
                  <c:v>1199.57988741994</c:v>
                </c:pt>
                <c:pt idx="9666">
                  <c:v>1199.77843134105</c:v>
                </c:pt>
                <c:pt idx="9667">
                  <c:v>1199.32863144577</c:v>
                </c:pt>
                <c:pt idx="9668">
                  <c:v>1201.12764962763</c:v>
                </c:pt>
                <c:pt idx="9669">
                  <c:v>1199.5295038148799</c:v>
                </c:pt>
                <c:pt idx="9670">
                  <c:v>1200.12757711112</c:v>
                </c:pt>
                <c:pt idx="9671">
                  <c:v>1200.17777732015</c:v>
                </c:pt>
                <c:pt idx="9672">
                  <c:v>1200.62750512362</c:v>
                </c:pt>
                <c:pt idx="9673">
                  <c:v>1200.5772331357</c:v>
                </c:pt>
                <c:pt idx="9674">
                  <c:v>1200.5269613713001</c:v>
                </c:pt>
                <c:pt idx="9675">
                  <c:v>1200.12739746273</c:v>
                </c:pt>
                <c:pt idx="9676">
                  <c:v>1200.12736150622</c:v>
                </c:pt>
                <c:pt idx="9677">
                  <c:v>1200.07708978653</c:v>
                </c:pt>
                <c:pt idx="9678">
                  <c:v>1199.2277610302001</c:v>
                </c:pt>
                <c:pt idx="9679">
                  <c:v>1199.62725357711</c:v>
                </c:pt>
                <c:pt idx="9680">
                  <c:v>1199.6774532049899</c:v>
                </c:pt>
                <c:pt idx="9681">
                  <c:v>1199.7276525720999</c:v>
                </c:pt>
                <c:pt idx="9682">
                  <c:v>1199.67738091201</c:v>
                </c:pt>
                <c:pt idx="9683">
                  <c:v>1199.2275801896999</c:v>
                </c:pt>
                <c:pt idx="9684">
                  <c:v>1199.2777792736899</c:v>
                </c:pt>
                <c:pt idx="9685">
                  <c:v>1200.12703725696</c:v>
                </c:pt>
                <c:pt idx="9686">
                  <c:v>1199.37817707658</c:v>
                </c:pt>
                <c:pt idx="9687">
                  <c:v>1200.7274352014099</c:v>
                </c:pt>
                <c:pt idx="9688">
                  <c:v>1201.2273989543301</c:v>
                </c:pt>
                <c:pt idx="9689">
                  <c:v>1202.17712782323</c:v>
                </c:pt>
                <c:pt idx="9690">
                  <c:v>1201.3780311569601</c:v>
                </c:pt>
                <c:pt idx="9691">
                  <c:v>1200.42822945118</c:v>
                </c:pt>
                <c:pt idx="9692">
                  <c:v>1201.22725366801</c:v>
                </c:pt>
                <c:pt idx="9693">
                  <c:v>1200.87792152166</c:v>
                </c:pt>
                <c:pt idx="9694">
                  <c:v>1201.3276502341</c:v>
                </c:pt>
                <c:pt idx="9695">
                  <c:v>1201.3778483271601</c:v>
                </c:pt>
                <c:pt idx="9696">
                  <c:v>1201.7773426920201</c:v>
                </c:pt>
                <c:pt idx="9697">
                  <c:v>1201.3777752071601</c:v>
                </c:pt>
                <c:pt idx="9698">
                  <c:v>1200.9279728680799</c:v>
                </c:pt>
                <c:pt idx="9699">
                  <c:v>1200.42793618888</c:v>
                </c:pt>
                <c:pt idx="9700">
                  <c:v>1200.4781336635399</c:v>
                </c:pt>
                <c:pt idx="9701">
                  <c:v>1202.72692608088</c:v>
                </c:pt>
                <c:pt idx="9702">
                  <c:v>1201.5785282701299</c:v>
                </c:pt>
                <c:pt idx="9703">
                  <c:v>1201.42778914422</c:v>
                </c:pt>
                <c:pt idx="9704">
                  <c:v>1201.4277523756</c:v>
                </c:pt>
                <c:pt idx="9705">
                  <c:v>1201.8774817511401</c:v>
                </c:pt>
                <c:pt idx="9706">
                  <c:v>1201.4779127240199</c:v>
                </c:pt>
                <c:pt idx="9707">
                  <c:v>1201.8774083629301</c:v>
                </c:pt>
                <c:pt idx="9708">
                  <c:v>1201.47783906013</c:v>
                </c:pt>
                <c:pt idx="9709">
                  <c:v>1201.92756860703</c:v>
                </c:pt>
                <c:pt idx="9710">
                  <c:v>1201.47776530683</c:v>
                </c:pt>
                <c:pt idx="9711">
                  <c:v>1200.97772850096</c:v>
                </c:pt>
                <c:pt idx="9712">
                  <c:v>1201.4776916056901</c:v>
                </c:pt>
                <c:pt idx="9713">
                  <c:v>1201.0781213417599</c:v>
                </c:pt>
                <c:pt idx="9714">
                  <c:v>1202.3269178867299</c:v>
                </c:pt>
                <c:pt idx="9715">
                  <c:v>1200.22874692082</c:v>
                </c:pt>
                <c:pt idx="9716">
                  <c:v>1200.07801002264</c:v>
                </c:pt>
                <c:pt idx="9717">
                  <c:v>1200.9775067344301</c:v>
                </c:pt>
                <c:pt idx="9718">
                  <c:v>1201.0277028083799</c:v>
                </c:pt>
                <c:pt idx="9719">
                  <c:v>1201.02766577899</c:v>
                </c:pt>
                <c:pt idx="9720">
                  <c:v>1201.0276287645099</c:v>
                </c:pt>
                <c:pt idx="9721">
                  <c:v>1201.52759177238</c:v>
                </c:pt>
                <c:pt idx="9722">
                  <c:v>1202.0275546908399</c:v>
                </c:pt>
                <c:pt idx="9723">
                  <c:v>1201.5777503028501</c:v>
                </c:pt>
                <c:pt idx="9724">
                  <c:v>1201.0777131617101</c:v>
                </c:pt>
                <c:pt idx="9725">
                  <c:v>1201.47721097618</c:v>
                </c:pt>
                <c:pt idx="9726">
                  <c:v>1201.07763896137</c:v>
                </c:pt>
                <c:pt idx="9727">
                  <c:v>1201.0776018351301</c:v>
                </c:pt>
                <c:pt idx="9728">
                  <c:v>1201.4770999848799</c:v>
                </c:pt>
                <c:pt idx="9729">
                  <c:v>1200.57752759755</c:v>
                </c:pt>
                <c:pt idx="9730">
                  <c:v>1200.5272582694899</c:v>
                </c:pt>
                <c:pt idx="9731">
                  <c:v>1200.5774533748599</c:v>
                </c:pt>
                <c:pt idx="9732">
                  <c:v>1201.8764879852499</c:v>
                </c:pt>
                <c:pt idx="9733">
                  <c:v>1201.52714732289</c:v>
                </c:pt>
                <c:pt idx="9734">
                  <c:v>1201.5271102786101</c:v>
                </c:pt>
                <c:pt idx="9735">
                  <c:v>1201.57730512321</c:v>
                </c:pt>
                <c:pt idx="9736">
                  <c:v>1201.9768043607501</c:v>
                </c:pt>
                <c:pt idx="9737">
                  <c:v>1201.52699920535</c:v>
                </c:pt>
                <c:pt idx="9738">
                  <c:v>1201.5269621759701</c:v>
                </c:pt>
                <c:pt idx="9739">
                  <c:v>1201.12738830596</c:v>
                </c:pt>
                <c:pt idx="9740">
                  <c:v>1201.52688799053</c:v>
                </c:pt>
                <c:pt idx="9741">
                  <c:v>1201.57708241045</c:v>
                </c:pt>
                <c:pt idx="9742">
                  <c:v>1201.5770452246099</c:v>
                </c:pt>
                <c:pt idx="9743">
                  <c:v>1201.0770080536599</c:v>
                </c:pt>
                <c:pt idx="9744">
                  <c:v>1201.07697092742</c:v>
                </c:pt>
                <c:pt idx="9745">
                  <c:v>1201.1271649152</c:v>
                </c:pt>
                <c:pt idx="9746">
                  <c:v>1201.1773587390801</c:v>
                </c:pt>
                <c:pt idx="9747">
                  <c:v>1201.9763971120101</c:v>
                </c:pt>
                <c:pt idx="9748">
                  <c:v>1201.12705314904</c:v>
                </c:pt>
                <c:pt idx="9749">
                  <c:v>1202.0767850279799</c:v>
                </c:pt>
                <c:pt idx="9750">
                  <c:v>1202.17720944434</c:v>
                </c:pt>
                <c:pt idx="9751">
                  <c:v>1202.17717204988</c:v>
                </c:pt>
                <c:pt idx="9752">
                  <c:v>1202.1771345883601</c:v>
                </c:pt>
                <c:pt idx="9753">
                  <c:v>1202.12686651945</c:v>
                </c:pt>
                <c:pt idx="9754">
                  <c:v>1201.7272903621199</c:v>
                </c:pt>
                <c:pt idx="9755">
                  <c:v>1201.27748325467</c:v>
                </c:pt>
                <c:pt idx="9756">
                  <c:v>1201.6769847497301</c:v>
                </c:pt>
                <c:pt idx="9757">
                  <c:v>1202.12671691179</c:v>
                </c:pt>
                <c:pt idx="9758">
                  <c:v>1201.72714021057</c:v>
                </c:pt>
                <c:pt idx="9759">
                  <c:v>1202.1266421899199</c:v>
                </c:pt>
                <c:pt idx="9760">
                  <c:v>1201.67683503032</c:v>
                </c:pt>
                <c:pt idx="9761">
                  <c:v>1201.6767976284</c:v>
                </c:pt>
                <c:pt idx="9762">
                  <c:v>1201.6767601668801</c:v>
                </c:pt>
                <c:pt idx="9763">
                  <c:v>1202.0762628540399</c:v>
                </c:pt>
                <c:pt idx="9764">
                  <c:v>1201.62645552307</c:v>
                </c:pt>
                <c:pt idx="9765">
                  <c:v>1201.1264182478201</c:v>
                </c:pt>
                <c:pt idx="9766">
                  <c:v>1201.1766107231399</c:v>
                </c:pt>
                <c:pt idx="9767">
                  <c:v>1201.27703264356</c:v>
                </c:pt>
                <c:pt idx="9768">
                  <c:v>1201.2769948989201</c:v>
                </c:pt>
                <c:pt idx="9769">
                  <c:v>1201.2769572362299</c:v>
                </c:pt>
                <c:pt idx="9770">
                  <c:v>1201.32714895904</c:v>
                </c:pt>
                <c:pt idx="9771">
                  <c:v>1201.27688170224</c:v>
                </c:pt>
                <c:pt idx="9772">
                  <c:v>1200.92753209174</c:v>
                </c:pt>
                <c:pt idx="9773">
                  <c:v>1201.87726468593</c:v>
                </c:pt>
                <c:pt idx="9774">
                  <c:v>1202.8269975185401</c:v>
                </c:pt>
                <c:pt idx="9775">
                  <c:v>1202.02787613124</c:v>
                </c:pt>
                <c:pt idx="9776">
                  <c:v>1201.5780668780201</c:v>
                </c:pt>
                <c:pt idx="9777">
                  <c:v>1202.0277993157499</c:v>
                </c:pt>
                <c:pt idx="9778">
                  <c:v>1201.57798983157</c:v>
                </c:pt>
                <c:pt idx="9779">
                  <c:v>1201.5277224630099</c:v>
                </c:pt>
                <c:pt idx="9780">
                  <c:v>1201.5276840701699</c:v>
                </c:pt>
                <c:pt idx="9781">
                  <c:v>1203.2765021324201</c:v>
                </c:pt>
                <c:pt idx="9782">
                  <c:v>1200.72852212936</c:v>
                </c:pt>
                <c:pt idx="9783">
                  <c:v>1200.47734040767</c:v>
                </c:pt>
                <c:pt idx="9784">
                  <c:v>1201.3266165629</c:v>
                </c:pt>
                <c:pt idx="9785">
                  <c:v>1201.6758933737899</c:v>
                </c:pt>
                <c:pt idx="9786">
                  <c:v>1201.27631273866</c:v>
                </c:pt>
                <c:pt idx="9787">
                  <c:v>1201.7260467037599</c:v>
                </c:pt>
                <c:pt idx="9788">
                  <c:v>1202.07532437891</c:v>
                </c:pt>
                <c:pt idx="9789">
                  <c:v>1201.52505902946</c:v>
                </c:pt>
                <c:pt idx="9790">
                  <c:v>1201.37433767319</c:v>
                </c:pt>
                <c:pt idx="9791">
                  <c:v>1201.22361690551</c:v>
                </c:pt>
                <c:pt idx="9792">
                  <c:v>1201.17335275561</c:v>
                </c:pt>
                <c:pt idx="9793">
                  <c:v>1201.1733166500901</c:v>
                </c:pt>
                <c:pt idx="9794">
                  <c:v>1200.72350841761</c:v>
                </c:pt>
                <c:pt idx="9795">
                  <c:v>1201.1230166405401</c:v>
                </c:pt>
                <c:pt idx="9796">
                  <c:v>1201.1229806840399</c:v>
                </c:pt>
                <c:pt idx="9797">
                  <c:v>1201.12294474244</c:v>
                </c:pt>
                <c:pt idx="9798">
                  <c:v>1200.6731363311401</c:v>
                </c:pt>
                <c:pt idx="9799">
                  <c:v>1201.4721902757899</c:v>
                </c:pt>
                <c:pt idx="9800">
                  <c:v>1201.5726095810501</c:v>
                </c:pt>
                <c:pt idx="9801">
                  <c:v>1202.0223463699199</c:v>
                </c:pt>
                <c:pt idx="9802">
                  <c:v>1201.5223106369399</c:v>
                </c:pt>
                <c:pt idx="9803">
                  <c:v>1201.47204776853</c:v>
                </c:pt>
                <c:pt idx="9804">
                  <c:v>1201.9720122292599</c:v>
                </c:pt>
                <c:pt idx="9805">
                  <c:v>1201.97197660804</c:v>
                </c:pt>
                <c:pt idx="9806">
                  <c:v>1201.0221680700799</c:v>
                </c:pt>
                <c:pt idx="9807">
                  <c:v>1201.0221324711999</c:v>
                </c:pt>
                <c:pt idx="9808">
                  <c:v>1201.52209673077</c:v>
                </c:pt>
                <c:pt idx="9809">
                  <c:v>1201.52206104994</c:v>
                </c:pt>
                <c:pt idx="9810">
                  <c:v>1201.4717985540599</c:v>
                </c:pt>
                <c:pt idx="9811">
                  <c:v>1201.4717630446</c:v>
                </c:pt>
                <c:pt idx="9812">
                  <c:v>1201.07218074054</c:v>
                </c:pt>
                <c:pt idx="9813">
                  <c:v>1201.02191835642</c:v>
                </c:pt>
                <c:pt idx="9814">
                  <c:v>1200.62233570218</c:v>
                </c:pt>
                <c:pt idx="9815">
                  <c:v>1200.67252618819</c:v>
                </c:pt>
                <c:pt idx="9816">
                  <c:v>1201.1724900975801</c:v>
                </c:pt>
                <c:pt idx="9817">
                  <c:v>1201.2729066684799</c:v>
                </c:pt>
                <c:pt idx="9818">
                  <c:v>1201.7728703022001</c:v>
                </c:pt>
                <c:pt idx="9819">
                  <c:v>1202.2226077467201</c:v>
                </c:pt>
                <c:pt idx="9820">
                  <c:v>1201.8230237364801</c:v>
                </c:pt>
                <c:pt idx="9821">
                  <c:v>1202.27276123315</c:v>
                </c:pt>
                <c:pt idx="9822">
                  <c:v>1202.2727248221599</c:v>
                </c:pt>
                <c:pt idx="9823">
                  <c:v>1202.2726885080299</c:v>
                </c:pt>
                <c:pt idx="9824">
                  <c:v>1202.3228779733199</c:v>
                </c:pt>
                <c:pt idx="9825">
                  <c:v>1202.2223898842899</c:v>
                </c:pt>
                <c:pt idx="9826">
                  <c:v>1201.7223537191701</c:v>
                </c:pt>
                <c:pt idx="9827">
                  <c:v>1201.77254316211</c:v>
                </c:pt>
                <c:pt idx="9828">
                  <c:v>1202.22228120267</c:v>
                </c:pt>
                <c:pt idx="9829">
                  <c:v>1201.32269597799</c:v>
                </c:pt>
                <c:pt idx="9830">
                  <c:v>1201.27243408561</c:v>
                </c:pt>
                <c:pt idx="9831">
                  <c:v>1201.7222009152199</c:v>
                </c:pt>
                <c:pt idx="9832">
                  <c:v>1201.26536031812</c:v>
                </c:pt>
                <c:pt idx="9833">
                  <c:v>1202.0534059107299</c:v>
                </c:pt>
                <c:pt idx="9834">
                  <c:v>1201.30000217259</c:v>
                </c:pt>
                <c:pt idx="9835">
                  <c:v>1201.35020302981</c:v>
                </c:pt>
                <c:pt idx="9836">
                  <c:v>1201.85017860681</c:v>
                </c:pt>
                <c:pt idx="9837">
                  <c:v>1201.5008292719699</c:v>
                </c:pt>
                <c:pt idx="9838">
                  <c:v>1201.90035457164</c:v>
                </c:pt>
                <c:pt idx="9839">
                  <c:v>1201.9003300443301</c:v>
                </c:pt>
                <c:pt idx="9840">
                  <c:v>1201.4003054797599</c:v>
                </c:pt>
                <c:pt idx="9841">
                  <c:v>1201.40028101951</c:v>
                </c:pt>
                <c:pt idx="9842">
                  <c:v>1201.9002564624</c:v>
                </c:pt>
                <c:pt idx="9843">
                  <c:v>1201.9504566416099</c:v>
                </c:pt>
                <c:pt idx="9844">
                  <c:v>1202.4002567902201</c:v>
                </c:pt>
                <c:pt idx="9845">
                  <c:v>1204.9053648710301</c:v>
                </c:pt>
                <c:pt idx="9846">
                  <c:v>1202.52300310135</c:v>
                </c:pt>
                <c:pt idx="9847">
                  <c:v>1202.5230230987099</c:v>
                </c:pt>
                <c:pt idx="9848">
                  <c:v>1202.4225372374101</c:v>
                </c:pt>
                <c:pt idx="9849">
                  <c:v>1201.5731735155</c:v>
                </c:pt>
                <c:pt idx="9850">
                  <c:v>1201.5731363073</c:v>
                </c:pt>
                <c:pt idx="9851">
                  <c:v>1201.0730991661501</c:v>
                </c:pt>
                <c:pt idx="9852">
                  <c:v>1201.9726138040401</c:v>
                </c:pt>
                <c:pt idx="9853">
                  <c:v>1201.2236971110101</c:v>
                </c:pt>
                <c:pt idx="9854">
                  <c:v>1201.5729876309599</c:v>
                </c:pt>
                <c:pt idx="9855">
                  <c:v>1202.07295046747</c:v>
                </c:pt>
                <c:pt idx="9856">
                  <c:v>1202.1231371387801</c:v>
                </c:pt>
                <c:pt idx="9857">
                  <c:v>1201.7235474214001</c:v>
                </c:pt>
                <c:pt idx="9858">
                  <c:v>1201.72350984067</c:v>
                </c:pt>
                <c:pt idx="9859">
                  <c:v>1202.12302496284</c:v>
                </c:pt>
                <c:pt idx="9860">
                  <c:v>1202.17321126908</c:v>
                </c:pt>
                <c:pt idx="9861">
                  <c:v>1202.6731738522601</c:v>
                </c:pt>
                <c:pt idx="9862">
                  <c:v>1202.2735832482599</c:v>
                </c:pt>
                <c:pt idx="9863">
                  <c:v>1202.2233221828899</c:v>
                </c:pt>
                <c:pt idx="9864">
                  <c:v>1201.77350791544</c:v>
                </c:pt>
                <c:pt idx="9865">
                  <c:v>1201.2734702006001</c:v>
                </c:pt>
                <c:pt idx="9866">
                  <c:v>1201.27343253046</c:v>
                </c:pt>
                <c:pt idx="9867">
                  <c:v>1201.4240641444901</c:v>
                </c:pt>
                <c:pt idx="9868">
                  <c:v>1202.2231338024101</c:v>
                </c:pt>
                <c:pt idx="9869">
                  <c:v>1201.3235422074799</c:v>
                </c:pt>
                <c:pt idx="9870">
                  <c:v>1201.32350435853</c:v>
                </c:pt>
                <c:pt idx="9871">
                  <c:v>1201.7732437104</c:v>
                </c:pt>
                <c:pt idx="9872">
                  <c:v>1202.1727604493501</c:v>
                </c:pt>
                <c:pt idx="9873">
                  <c:v>1200.9238365143499</c:v>
                </c:pt>
                <c:pt idx="9874">
                  <c:v>1201.7229078933599</c:v>
                </c:pt>
                <c:pt idx="9875">
                  <c:v>1201.7730928883</c:v>
                </c:pt>
                <c:pt idx="9876">
                  <c:v>1201.8232776299101</c:v>
                </c:pt>
                <c:pt idx="9877">
                  <c:v>1201.37346221507</c:v>
                </c:pt>
                <c:pt idx="9878">
                  <c:v>1201.27297952771</c:v>
                </c:pt>
                <c:pt idx="9879">
                  <c:v>1202.6724973768</c:v>
                </c:pt>
                <c:pt idx="9880">
                  <c:v>1201.4737930372401</c:v>
                </c:pt>
                <c:pt idx="9881">
                  <c:v>1201.72264417261</c:v>
                </c:pt>
                <c:pt idx="9882">
                  <c:v>1201.37327278405</c:v>
                </c:pt>
                <c:pt idx="9883">
                  <c:v>1201.82301285118</c:v>
                </c:pt>
                <c:pt idx="9884">
                  <c:v>1202.3229749500799</c:v>
                </c:pt>
                <c:pt idx="9885">
                  <c:v>1202.27271523327</c:v>
                </c:pt>
                <c:pt idx="9886">
                  <c:v>1201.8731211721899</c:v>
                </c:pt>
                <c:pt idx="9887">
                  <c:v>1202.2726396769301</c:v>
                </c:pt>
                <c:pt idx="9888">
                  <c:v>1201.4232670143199</c:v>
                </c:pt>
                <c:pt idx="9889">
                  <c:v>1201.42322889715</c:v>
                </c:pt>
                <c:pt idx="9890">
                  <c:v>1201.77252614498</c:v>
                </c:pt>
                <c:pt idx="9891">
                  <c:v>1200.9231528565299</c:v>
                </c:pt>
                <c:pt idx="9892">
                  <c:v>1201.3226719275101</c:v>
                </c:pt>
                <c:pt idx="9893">
                  <c:v>1201.3226340860101</c:v>
                </c:pt>
                <c:pt idx="9894">
                  <c:v>1201.3728175461299</c:v>
                </c:pt>
                <c:pt idx="9895">
                  <c:v>1201.7723371162999</c:v>
                </c:pt>
                <c:pt idx="9896">
                  <c:v>1201.7220783457201</c:v>
                </c:pt>
                <c:pt idx="9897">
                  <c:v>1201.3224828541299</c:v>
                </c:pt>
                <c:pt idx="9898">
                  <c:v>1201.7220030650501</c:v>
                </c:pt>
                <c:pt idx="9899">
                  <c:v>1201.72196548432</c:v>
                </c:pt>
                <c:pt idx="9900">
                  <c:v>1201.72192791104</c:v>
                </c:pt>
                <c:pt idx="9901">
                  <c:v>1201.72189035267</c:v>
                </c:pt>
                <c:pt idx="9902">
                  <c:v>1201.32229416072</c:v>
                </c:pt>
                <c:pt idx="9903">
                  <c:v>1201.721815072</c:v>
                </c:pt>
                <c:pt idx="9904">
                  <c:v>1201.27199803293</c:v>
                </c:pt>
                <c:pt idx="9905">
                  <c:v>1201.67151936144</c:v>
                </c:pt>
                <c:pt idx="9906">
                  <c:v>1201.6714818850201</c:v>
                </c:pt>
                <c:pt idx="9907">
                  <c:v>1201.62122408301</c:v>
                </c:pt>
                <c:pt idx="9908">
                  <c:v>1201.6211868002999</c:v>
                </c:pt>
                <c:pt idx="9909">
                  <c:v>1202.1211495325001</c:v>
                </c:pt>
                <c:pt idx="9910">
                  <c:v>1202.5206718146801</c:v>
                </c:pt>
                <c:pt idx="9911">
                  <c:v>1201.6210750415901</c:v>
                </c:pt>
                <c:pt idx="9912">
                  <c:v>1201.6210377290799</c:v>
                </c:pt>
                <c:pt idx="9913">
                  <c:v>1202.0205604881</c:v>
                </c:pt>
                <c:pt idx="9914">
                  <c:v>1201.5707433596299</c:v>
                </c:pt>
                <c:pt idx="9915">
                  <c:v>1201.1209260374301</c:v>
                </c:pt>
                <c:pt idx="9916">
                  <c:v>1201.9200097098901</c:v>
                </c:pt>
                <c:pt idx="9917">
                  <c:v>1201.12085170299</c:v>
                </c:pt>
                <c:pt idx="9918">
                  <c:v>1201.9199359193401</c:v>
                </c:pt>
                <c:pt idx="9919">
                  <c:v>1201.5203382745401</c:v>
                </c:pt>
                <c:pt idx="9920">
                  <c:v>1201.86964272708</c:v>
                </c:pt>
                <c:pt idx="9921">
                  <c:v>1201.4198255613401</c:v>
                </c:pt>
                <c:pt idx="9922">
                  <c:v>1201.41978881508</c:v>
                </c:pt>
                <c:pt idx="9923">
                  <c:v>1202.2690941691401</c:v>
                </c:pt>
                <c:pt idx="9924">
                  <c:v>1201.9197155013701</c:v>
                </c:pt>
                <c:pt idx="9925">
                  <c:v>1201.8694595545501</c:v>
                </c:pt>
                <c:pt idx="9926">
                  <c:v>1201.8192038238001</c:v>
                </c:pt>
                <c:pt idx="9927">
                  <c:v>1201.86938640475</c:v>
                </c:pt>
                <c:pt idx="9928">
                  <c:v>1202.7689118608801</c:v>
                </c:pt>
                <c:pt idx="9929">
                  <c:v>1202.3693132549499</c:v>
                </c:pt>
                <c:pt idx="9930">
                  <c:v>1201.8692766279</c:v>
                </c:pt>
                <c:pt idx="9931">
                  <c:v>1201.8692400381001</c:v>
                </c:pt>
                <c:pt idx="9932">
                  <c:v>1202.2687659934199</c:v>
                </c:pt>
                <c:pt idx="9933">
                  <c:v>1202.2687296792899</c:v>
                </c:pt>
                <c:pt idx="9934">
                  <c:v>1201.8691303953501</c:v>
                </c:pt>
                <c:pt idx="9935">
                  <c:v>1204.0677829384799</c:v>
                </c:pt>
                <c:pt idx="9936">
                  <c:v>1202.469494313</c:v>
                </c:pt>
                <c:pt idx="9937">
                  <c:v>1201.76858408004</c:v>
                </c:pt>
                <c:pt idx="9938">
                  <c:v>1201.81876607239</c:v>
                </c:pt>
                <c:pt idx="9939">
                  <c:v>1202.6680748835199</c:v>
                </c:pt>
                <c:pt idx="9940">
                  <c:v>1201.7684750706001</c:v>
                </c:pt>
                <c:pt idx="9941">
                  <c:v>1201.71822066605</c:v>
                </c:pt>
                <c:pt idx="9942">
                  <c:v>1201.76840247214</c:v>
                </c:pt>
                <c:pt idx="9943">
                  <c:v>1201.3185840323599</c:v>
                </c:pt>
                <c:pt idx="9944">
                  <c:v>1201.6678939163701</c:v>
                </c:pt>
                <c:pt idx="9945">
                  <c:v>1200.8687290698299</c:v>
                </c:pt>
                <c:pt idx="9946">
                  <c:v>1200.81847470254</c:v>
                </c:pt>
                <c:pt idx="9947">
                  <c:v>1200.41887361556</c:v>
                </c:pt>
                <c:pt idx="9948">
                  <c:v>1202.1175311729301</c:v>
                </c:pt>
                <c:pt idx="9949">
                  <c:v>1200.4690179750301</c:v>
                </c:pt>
                <c:pt idx="9950">
                  <c:v>1200.36854620278</c:v>
                </c:pt>
                <c:pt idx="9951">
                  <c:v>1200.41872698814</c:v>
                </c:pt>
                <c:pt idx="9952">
                  <c:v>1200.8684728816199</c:v>
                </c:pt>
                <c:pt idx="9953">
                  <c:v>1200.9186535403101</c:v>
                </c:pt>
                <c:pt idx="9954">
                  <c:v>1201.3683995604499</c:v>
                </c:pt>
                <c:pt idx="9955">
                  <c:v>1201.4185800775899</c:v>
                </c:pt>
                <c:pt idx="9956">
                  <c:v>1201.9185433313301</c:v>
                </c:pt>
                <c:pt idx="9957">
                  <c:v>1201.91850649565</c:v>
                </c:pt>
                <c:pt idx="9958">
                  <c:v>1201.0189036726999</c:v>
                </c:pt>
                <c:pt idx="9959">
                  <c:v>1201.4184328988199</c:v>
                </c:pt>
                <c:pt idx="9960">
                  <c:v>1200.5690465494999</c:v>
                </c:pt>
                <c:pt idx="9961">
                  <c:v>1200.56900942326</c:v>
                </c:pt>
                <c:pt idx="9962">
                  <c:v>1200.96853888035</c:v>
                </c:pt>
                <c:pt idx="9963">
                  <c:v>1200.0689351856699</c:v>
                </c:pt>
                <c:pt idx="9964">
                  <c:v>1200.06889805943</c:v>
                </c:pt>
                <c:pt idx="9965">
                  <c:v>1200.56886088848</c:v>
                </c:pt>
                <c:pt idx="9966">
                  <c:v>1201.0688237398899</c:v>
                </c:pt>
                <c:pt idx="9967">
                  <c:v>1201.1190028861199</c:v>
                </c:pt>
                <c:pt idx="9968">
                  <c:v>1201.1691818684301</c:v>
                </c:pt>
                <c:pt idx="9969">
                  <c:v>1202.0687120407799</c:v>
                </c:pt>
                <c:pt idx="9970">
                  <c:v>1202.06867483258</c:v>
                </c:pt>
                <c:pt idx="9971">
                  <c:v>1201.21928589046</c:v>
                </c:pt>
                <c:pt idx="9972">
                  <c:v>1201.2192483246299</c:v>
                </c:pt>
                <c:pt idx="9973">
                  <c:v>1201.66899484396</c:v>
                </c:pt>
                <c:pt idx="9974">
                  <c:v>1201.66895737499</c:v>
                </c:pt>
                <c:pt idx="9975">
                  <c:v>1201.2693515420001</c:v>
                </c:pt>
                <c:pt idx="9976">
                  <c:v>1201.71909811348</c:v>
                </c:pt>
                <c:pt idx="9977">
                  <c:v>1201.26927617192</c:v>
                </c:pt>
                <c:pt idx="9978">
                  <c:v>1201.6688073202999</c:v>
                </c:pt>
                <c:pt idx="9979">
                  <c:v>1201.66876984388</c:v>
                </c:pt>
                <c:pt idx="9980">
                  <c:v>1201.26916334778</c:v>
                </c:pt>
                <c:pt idx="9981">
                  <c:v>1201.71891024709</c:v>
                </c:pt>
                <c:pt idx="9982">
                  <c:v>1201.66865734011</c:v>
                </c:pt>
                <c:pt idx="9983">
                  <c:v>1202.1184047162501</c:v>
                </c:pt>
                <c:pt idx="9984">
                  <c:v>1202.16858252883</c:v>
                </c:pt>
                <c:pt idx="9985">
                  <c:v>1201.76897534728</c:v>
                </c:pt>
                <c:pt idx="9986">
                  <c:v>1201.7187225520599</c:v>
                </c:pt>
                <c:pt idx="9987">
                  <c:v>1201.21868503839</c:v>
                </c:pt>
                <c:pt idx="9988">
                  <c:v>1201.2186474576599</c:v>
                </c:pt>
                <c:pt idx="9989">
                  <c:v>1201.1683950275201</c:v>
                </c:pt>
                <c:pt idx="9990">
                  <c:v>1200.71857237071</c:v>
                </c:pt>
                <c:pt idx="9991">
                  <c:v>1202.1181054860399</c:v>
                </c:pt>
                <c:pt idx="9992">
                  <c:v>1201.8189266100501</c:v>
                </c:pt>
                <c:pt idx="9993">
                  <c:v>1201.76867424697</c:v>
                </c:pt>
                <c:pt idx="9994">
                  <c:v>1202.16820750386</c:v>
                </c:pt>
                <c:pt idx="9995">
                  <c:v>1202.26859901845</c:v>
                </c:pt>
                <c:pt idx="9996">
                  <c:v>1202.7183468416299</c:v>
                </c:pt>
                <c:pt idx="9997">
                  <c:v>1202.21830931306</c:v>
                </c:pt>
                <c:pt idx="9998">
                  <c:v>1202.66805754602</c:v>
                </c:pt>
                <c:pt idx="9999">
                  <c:v>1202.2182341888499</c:v>
                </c:pt>
                <c:pt idx="10000">
                  <c:v>1201.31862483174</c:v>
                </c:pt>
                <c:pt idx="10001">
                  <c:v>1202.5675169154999</c:v>
                </c:pt>
                <c:pt idx="10002">
                  <c:v>1200.9691913500401</c:v>
                </c:pt>
                <c:pt idx="10003">
                  <c:v>1203.4670143052899</c:v>
                </c:pt>
                <c:pt idx="10004">
                  <c:v>1201.01932926476</c:v>
                </c:pt>
                <c:pt idx="10005">
                  <c:v>1201.7180084884201</c:v>
                </c:pt>
                <c:pt idx="10006">
                  <c:v>1201.76818456501</c:v>
                </c:pt>
                <c:pt idx="10007">
                  <c:v>1201.71793326735</c:v>
                </c:pt>
                <c:pt idx="10008">
                  <c:v>1201.71789570898</c:v>
                </c:pt>
                <c:pt idx="10009">
                  <c:v>1201.7178581282501</c:v>
                </c:pt>
                <c:pt idx="10010">
                  <c:v>1201.7178205549701</c:v>
                </c:pt>
                <c:pt idx="10011">
                  <c:v>1201.7177829965899</c:v>
                </c:pt>
                <c:pt idx="10012">
                  <c:v>1201.31817194819</c:v>
                </c:pt>
                <c:pt idx="10013">
                  <c:v>1201.2679208889599</c:v>
                </c:pt>
                <c:pt idx="10014">
                  <c:v>1200.8180963248001</c:v>
                </c:pt>
                <c:pt idx="10015">
                  <c:v>1200.81805847585</c:v>
                </c:pt>
                <c:pt idx="10016">
                  <c:v>1200.8180206269001</c:v>
                </c:pt>
                <c:pt idx="10017">
                  <c:v>1200.41840866953</c:v>
                </c:pt>
                <c:pt idx="10018">
                  <c:v>1201.3179448619501</c:v>
                </c:pt>
                <c:pt idx="10019">
                  <c:v>1201.76769415289</c:v>
                </c:pt>
                <c:pt idx="10020">
                  <c:v>1200.96850741655</c:v>
                </c:pt>
                <c:pt idx="10021">
                  <c:v>1202.7174058631099</c:v>
                </c:pt>
                <c:pt idx="10022">
                  <c:v>1201.51864375174</c:v>
                </c:pt>
                <c:pt idx="10023">
                  <c:v>1201.0186054185001</c:v>
                </c:pt>
                <c:pt idx="10024">
                  <c:v>1201.41814212501</c:v>
                </c:pt>
                <c:pt idx="10025">
                  <c:v>1200.56874112785</c:v>
                </c:pt>
                <c:pt idx="10026">
                  <c:v>1200.5687026456001</c:v>
                </c:pt>
                <c:pt idx="10027">
                  <c:v>1201.4682396128801</c:v>
                </c:pt>
                <c:pt idx="10028">
                  <c:v>1201.1188378781101</c:v>
                </c:pt>
                <c:pt idx="10029">
                  <c:v>1201.51837498695</c:v>
                </c:pt>
                <c:pt idx="10030">
                  <c:v>1201.5685486719001</c:v>
                </c:pt>
                <c:pt idx="10031">
                  <c:v>1201.7191460505101</c:v>
                </c:pt>
                <c:pt idx="10032">
                  <c:v>1202.9680475518101</c:v>
                </c:pt>
                <c:pt idx="10033">
                  <c:v>1201.71906848252</c:v>
                </c:pt>
                <c:pt idx="10034">
                  <c:v>1202.06839422137</c:v>
                </c:pt>
                <c:pt idx="10035">
                  <c:v>1201.6687791198499</c:v>
                </c:pt>
                <c:pt idx="10036">
                  <c:v>1201.2189518734799</c:v>
                </c:pt>
                <c:pt idx="10037">
                  <c:v>1201.1687014326501</c:v>
                </c:pt>
                <c:pt idx="10038">
                  <c:v>1201.66866263002</c:v>
                </c:pt>
                <c:pt idx="10039">
                  <c:v>1201.2690466046299</c:v>
                </c:pt>
                <c:pt idx="10040">
                  <c:v>1201.66858487576</c:v>
                </c:pt>
                <c:pt idx="10041">
                  <c:v>1201.71875732392</c:v>
                </c:pt>
                <c:pt idx="10042">
                  <c:v>1202.11829596758</c:v>
                </c:pt>
                <c:pt idx="10043">
                  <c:v>1201.7186795920099</c:v>
                </c:pt>
                <c:pt idx="10044">
                  <c:v>1201.66842954606</c:v>
                </c:pt>
                <c:pt idx="10045">
                  <c:v>1201.61817976832</c:v>
                </c:pt>
                <c:pt idx="10046">
                  <c:v>1200.7687738612301</c:v>
                </c:pt>
                <c:pt idx="10047">
                  <c:v>1201.6181022599301</c:v>
                </c:pt>
                <c:pt idx="10048">
                  <c:v>1201.2686958909001</c:v>
                </c:pt>
                <c:pt idx="10049">
                  <c:v>1202.9673925489201</c:v>
                </c:pt>
                <c:pt idx="10050">
                  <c:v>1201.4192500859499</c:v>
                </c:pt>
                <c:pt idx="10051">
                  <c:v>1202.1179471313999</c:v>
                </c:pt>
                <c:pt idx="10052">
                  <c:v>1202.1681189984099</c:v>
                </c:pt>
                <c:pt idx="10053">
                  <c:v>1202.1680801734301</c:v>
                </c:pt>
                <c:pt idx="10054">
                  <c:v>1202.11783097684</c:v>
                </c:pt>
                <c:pt idx="10055">
                  <c:v>1202.1177923381299</c:v>
                </c:pt>
                <c:pt idx="10056">
                  <c:v>1201.7181741371801</c:v>
                </c:pt>
                <c:pt idx="10057">
                  <c:v>1201.7181351929901</c:v>
                </c:pt>
                <c:pt idx="10058">
                  <c:v>1201.26830631495</c:v>
                </c:pt>
                <c:pt idx="10059">
                  <c:v>1201.6678472086801</c:v>
                </c:pt>
                <c:pt idx="10060">
                  <c:v>1201.2682282850101</c:v>
                </c:pt>
                <c:pt idx="10061">
                  <c:v>1202.1175596043499</c:v>
                </c:pt>
                <c:pt idx="10062">
                  <c:v>1202.21794053912</c:v>
                </c:pt>
                <c:pt idx="10063">
                  <c:v>1202.5672722905899</c:v>
                </c:pt>
                <c:pt idx="10064">
                  <c:v>1201.7178628593699</c:v>
                </c:pt>
                <c:pt idx="10065">
                  <c:v>1201.66761426628</c:v>
                </c:pt>
                <c:pt idx="10066">
                  <c:v>1201.2177850455</c:v>
                </c:pt>
                <c:pt idx="10067">
                  <c:v>1201.2177460789701</c:v>
                </c:pt>
                <c:pt idx="10068">
                  <c:v>1201.2177071496801</c:v>
                </c:pt>
                <c:pt idx="10069">
                  <c:v>1201.71766822785</c:v>
                </c:pt>
                <c:pt idx="10070">
                  <c:v>1202.16741997749</c:v>
                </c:pt>
                <c:pt idx="10071">
                  <c:v>1201.71759037673</c:v>
                </c:pt>
                <c:pt idx="10072">
                  <c:v>1202.1673423275399</c:v>
                </c:pt>
                <c:pt idx="10073">
                  <c:v>1202.16730348021</c:v>
                </c:pt>
                <c:pt idx="10074">
                  <c:v>1202.61705574393</c:v>
                </c:pt>
                <c:pt idx="10075">
                  <c:v>1202.21743483096</c:v>
                </c:pt>
                <c:pt idx="10076">
                  <c:v>1201.7173959389299</c:v>
                </c:pt>
                <c:pt idx="10077">
                  <c:v>1201.7173569947499</c:v>
                </c:pt>
                <c:pt idx="10078">
                  <c:v>1201.31773545593</c:v>
                </c:pt>
                <c:pt idx="10079">
                  <c:v>1201.6670703068401</c:v>
                </c:pt>
                <c:pt idx="10080">
                  <c:v>1200.8176572099301</c:v>
                </c:pt>
                <c:pt idx="10081">
                  <c:v>1201.1669924780699</c:v>
                </c:pt>
                <c:pt idx="10082">
                  <c:v>1202.5665368959301</c:v>
                </c:pt>
                <c:pt idx="10083">
                  <c:v>1202.31754007936</c:v>
                </c:pt>
                <c:pt idx="10084">
                  <c:v>1201.81750088185</c:v>
                </c:pt>
                <c:pt idx="10085">
                  <c:v>1202.26725346595</c:v>
                </c:pt>
                <c:pt idx="10086">
                  <c:v>1201.86763066053</c:v>
                </c:pt>
                <c:pt idx="10087">
                  <c:v>1201.8173832222799</c:v>
                </c:pt>
                <c:pt idx="10088">
                  <c:v>1202.76713605225</c:v>
                </c:pt>
                <c:pt idx="10089">
                  <c:v>1201.11855247617</c:v>
                </c:pt>
                <c:pt idx="10090">
                  <c:v>1200.9176810011299</c:v>
                </c:pt>
                <c:pt idx="10091">
                  <c:v>1200.96784933656</c:v>
                </c:pt>
                <c:pt idx="10092">
                  <c:v>1201.4176019132101</c:v>
                </c:pt>
                <c:pt idx="10093">
                  <c:v>1201.46777012199</c:v>
                </c:pt>
                <c:pt idx="10094">
                  <c:v>1201.51793804765</c:v>
                </c:pt>
                <c:pt idx="10095">
                  <c:v>1201.5178982764501</c:v>
                </c:pt>
                <c:pt idx="10096">
                  <c:v>1201.9676510617101</c:v>
                </c:pt>
                <c:pt idx="10097">
                  <c:v>1202.46761141717</c:v>
                </c:pt>
                <c:pt idx="10098">
                  <c:v>1201.11819361895</c:v>
                </c:pt>
                <c:pt idx="10099">
                  <c:v>1200.6181536838401</c:v>
                </c:pt>
                <c:pt idx="10100">
                  <c:v>1201.41728480905</c:v>
                </c:pt>
                <c:pt idx="10101">
                  <c:v>1201.0678667649599</c:v>
                </c:pt>
                <c:pt idx="10102">
                  <c:v>1202.86699862778</c:v>
                </c:pt>
                <c:pt idx="10103">
                  <c:v>1202.0677871108101</c:v>
                </c:pt>
                <c:pt idx="10104">
                  <c:v>1201.9673333913099</c:v>
                </c:pt>
                <c:pt idx="10105">
                  <c:v>1201.5175006091599</c:v>
                </c:pt>
                <c:pt idx="10106">
                  <c:v>1201.0676675662401</c:v>
                </c:pt>
                <c:pt idx="10107">
                  <c:v>1201.01742097735</c:v>
                </c:pt>
                <c:pt idx="10108">
                  <c:v>1200.56758779287</c:v>
                </c:pt>
                <c:pt idx="10109">
                  <c:v>1200.96713481098</c:v>
                </c:pt>
                <c:pt idx="10110">
                  <c:v>1201.0173016414001</c:v>
                </c:pt>
                <c:pt idx="10111">
                  <c:v>1201.86664262414</c:v>
                </c:pt>
                <c:pt idx="10112">
                  <c:v>1201.91680958867</c:v>
                </c:pt>
                <c:pt idx="10113">
                  <c:v>1201.4669763296799</c:v>
                </c:pt>
                <c:pt idx="10114">
                  <c:v>1201.36652428657</c:v>
                </c:pt>
                <c:pt idx="10115">
                  <c:v>1201.41669113189</c:v>
                </c:pt>
                <c:pt idx="10116">
                  <c:v>1200.5672697201401</c:v>
                </c:pt>
                <c:pt idx="10117">
                  <c:v>1200.91661190987</c:v>
                </c:pt>
                <c:pt idx="10118">
                  <c:v>1201.4165723696401</c:v>
                </c:pt>
                <c:pt idx="10119">
                  <c:v>1201.4165328890099</c:v>
                </c:pt>
                <c:pt idx="10120">
                  <c:v>1201.86628760397</c:v>
                </c:pt>
                <c:pt idx="10121">
                  <c:v>1201.46665963531</c:v>
                </c:pt>
                <c:pt idx="10122">
                  <c:v>1201.46662005037</c:v>
                </c:pt>
                <c:pt idx="10123">
                  <c:v>1201.51678594947</c:v>
                </c:pt>
                <c:pt idx="10124">
                  <c:v>1202.0167462229699</c:v>
                </c:pt>
                <c:pt idx="10125">
                  <c:v>1201.2175280675301</c:v>
                </c:pt>
                <c:pt idx="10126">
                  <c:v>1200.8178985416901</c:v>
                </c:pt>
                <c:pt idx="10127">
                  <c:v>1201.31785787642</c:v>
                </c:pt>
                <c:pt idx="10128">
                  <c:v>1201.76761204749</c:v>
                </c:pt>
                <c:pt idx="10129">
                  <c:v>1202.2675715610401</c:v>
                </c:pt>
                <c:pt idx="10130">
                  <c:v>1201.4683513566899</c:v>
                </c:pt>
                <c:pt idx="10131">
                  <c:v>1201.0185153484299</c:v>
                </c:pt>
                <c:pt idx="10132">
                  <c:v>1200.76949889958</c:v>
                </c:pt>
                <c:pt idx="10133">
                  <c:v>1200.9200715050099</c:v>
                </c:pt>
                <c:pt idx="10134">
                  <c:v>1200.1208483502301</c:v>
                </c:pt>
                <c:pt idx="10135">
                  <c:v>1201.41998659819</c:v>
                </c:pt>
                <c:pt idx="10136">
                  <c:v>1201.1207627952101</c:v>
                </c:pt>
                <c:pt idx="10137">
                  <c:v>1202.02031076699</c:v>
                </c:pt>
                <c:pt idx="10138">
                  <c:v>1202.07047257572</c:v>
                </c:pt>
                <c:pt idx="10139">
                  <c:v>1201.1206341981899</c:v>
                </c:pt>
                <c:pt idx="10140">
                  <c:v>1200.6205913200999</c:v>
                </c:pt>
                <c:pt idx="10141">
                  <c:v>1201.4197312668</c:v>
                </c:pt>
                <c:pt idx="10142">
                  <c:v>1202.7188721299201</c:v>
                </c:pt>
                <c:pt idx="10143">
                  <c:v>1202.76903443784</c:v>
                </c:pt>
                <c:pt idx="10144">
                  <c:v>1201.8191965594899</c:v>
                </c:pt>
                <c:pt idx="10145">
                  <c:v>1202.0681345686301</c:v>
                </c:pt>
                <c:pt idx="10146">
                  <c:v>1200.71870496869</c:v>
                </c:pt>
                <c:pt idx="10147">
                  <c:v>1201.4676440134599</c:v>
                </c:pt>
                <c:pt idx="10148">
                  <c:v>1202.81699161232</c:v>
                </c:pt>
                <c:pt idx="10149">
                  <c:v>1200.76878430694</c:v>
                </c:pt>
                <c:pt idx="10150">
                  <c:v>1201.51772429794</c:v>
                </c:pt>
                <c:pt idx="10151">
                  <c:v>1201.66829378903</c:v>
                </c:pt>
                <c:pt idx="10152">
                  <c:v>1201.51967670768</c:v>
                </c:pt>
                <c:pt idx="10153">
                  <c:v>1202.76861680299</c:v>
                </c:pt>
                <c:pt idx="10154">
                  <c:v>1201.01959171146</c:v>
                </c:pt>
                <c:pt idx="10155">
                  <c:v>1202.3689393028601</c:v>
                </c:pt>
                <c:pt idx="10156">
                  <c:v>1200.7705226391599</c:v>
                </c:pt>
                <c:pt idx="10157">
                  <c:v>1201.46926056594</c:v>
                </c:pt>
                <c:pt idx="10158">
                  <c:v>1201.9190149828801</c:v>
                </c:pt>
                <c:pt idx="10159">
                  <c:v>1201.4189726039799</c:v>
                </c:pt>
                <c:pt idx="10160">
                  <c:v>1200.8687273636499</c:v>
                </c:pt>
                <c:pt idx="10161">
                  <c:v>1200.81848236173</c:v>
                </c:pt>
                <c:pt idx="10162">
                  <c:v>1200.76823750883</c:v>
                </c:pt>
                <c:pt idx="10163">
                  <c:v>1200.31839831918</c:v>
                </c:pt>
                <c:pt idx="10164">
                  <c:v>1201.16774841398</c:v>
                </c:pt>
                <c:pt idx="10165">
                  <c:v>1202.0170990824699</c:v>
                </c:pt>
                <c:pt idx="10166">
                  <c:v>1201.56726035476</c:v>
                </c:pt>
                <c:pt idx="10167">
                  <c:v>1201.46681420505</c:v>
                </c:pt>
                <c:pt idx="10168">
                  <c:v>1200.56717783213</c:v>
                </c:pt>
                <c:pt idx="10169">
                  <c:v>1202.86632755399</c:v>
                </c:pt>
                <c:pt idx="10170">
                  <c:v>1202.86628648639</c:v>
                </c:pt>
                <c:pt idx="10171">
                  <c:v>1201.26584160328</c:v>
                </c:pt>
                <c:pt idx="10172">
                  <c:v>1201.21559907496</c:v>
                </c:pt>
                <c:pt idx="10173">
                  <c:v>1201.66535676271</c:v>
                </c:pt>
                <c:pt idx="10174">
                  <c:v>1202.0649126768101</c:v>
                </c:pt>
                <c:pt idx="10175">
                  <c:v>1201.1150745898501</c:v>
                </c:pt>
                <c:pt idx="10176">
                  <c:v>1201.0146310105899</c:v>
                </c:pt>
                <c:pt idx="10177">
                  <c:v>1201.01459120959</c:v>
                </c:pt>
                <c:pt idx="10178">
                  <c:v>1201.01455144584</c:v>
                </c:pt>
                <c:pt idx="10179">
                  <c:v>1201.0145116746401</c:v>
                </c:pt>
                <c:pt idx="10180">
                  <c:v>1201.06467339396</c:v>
                </c:pt>
                <c:pt idx="10181">
                  <c:v>1201.46423057467</c:v>
                </c:pt>
                <c:pt idx="10182">
                  <c:v>1201.11479507387</c:v>
                </c:pt>
                <c:pt idx="10183">
                  <c:v>1201.76535889506</c:v>
                </c:pt>
                <c:pt idx="10184">
                  <c:v>1201.7171294018599</c:v>
                </c:pt>
                <c:pt idx="10185">
                  <c:v>1201.6186967492099</c:v>
                </c:pt>
                <c:pt idx="10186">
                  <c:v>1200.52026236802</c:v>
                </c:pt>
                <c:pt idx="10187">
                  <c:v>1201.3696153014901</c:v>
                </c:pt>
                <c:pt idx="10188">
                  <c:v>1202.07037543505</c:v>
                </c:pt>
                <c:pt idx="10189">
                  <c:v>1201.77113440633</c:v>
                </c:pt>
                <c:pt idx="10190">
                  <c:v>1201.2208888605201</c:v>
                </c:pt>
                <c:pt idx="10191">
                  <c:v>1201.17064345628</c:v>
                </c:pt>
                <c:pt idx="10192">
                  <c:v>1200.1705988645599</c:v>
                </c:pt>
                <c:pt idx="10193">
                  <c:v>1200.0701533332499</c:v>
                </c:pt>
                <c:pt idx="10194">
                  <c:v>1200.91950761527</c:v>
                </c:pt>
                <c:pt idx="10195">
                  <c:v>1201.31906303763</c:v>
                </c:pt>
                <c:pt idx="10196">
                  <c:v>1200.86921981722</c:v>
                </c:pt>
                <c:pt idx="10197">
                  <c:v>1201.2185754105401</c:v>
                </c:pt>
                <c:pt idx="10198">
                  <c:v>1200.4193329438599</c:v>
                </c:pt>
                <c:pt idx="10199">
                  <c:v>1201.2184886857899</c:v>
                </c:pt>
                <c:pt idx="10200">
                  <c:v>1201.2184454724199</c:v>
                </c:pt>
                <c:pt idx="10201">
                  <c:v>1202.0678023994001</c:v>
                </c:pt>
                <c:pt idx="10202">
                  <c:v>1201.6179594323</c:v>
                </c:pt>
                <c:pt idx="10203">
                  <c:v>1201.46731705964</c:v>
                </c:pt>
                <c:pt idx="10204">
                  <c:v>1201.0174743607599</c:v>
                </c:pt>
                <c:pt idx="10205">
                  <c:v>1200.8668326213999</c:v>
                </c:pt>
                <c:pt idx="10206">
                  <c:v>1200.7663912847599</c:v>
                </c:pt>
                <c:pt idx="10207">
                  <c:v>1201.61575075984</c:v>
                </c:pt>
                <c:pt idx="10208">
                  <c:v>1202.1157093346101</c:v>
                </c:pt>
                <c:pt idx="10209">
                  <c:v>1201.766265966</c:v>
                </c:pt>
                <c:pt idx="10210">
                  <c:v>1201.4168220758399</c:v>
                </c:pt>
                <c:pt idx="10211">
                  <c:v>1200.66777589917</c:v>
                </c:pt>
                <c:pt idx="10212">
                  <c:v>1201.0673345401899</c:v>
                </c:pt>
                <c:pt idx="10213">
                  <c:v>1201.21788907051</c:v>
                </c:pt>
                <c:pt idx="10214">
                  <c:v>1202.06724871695</c:v>
                </c:pt>
                <c:pt idx="10215">
                  <c:v>1202.0170069932899</c:v>
                </c:pt>
                <c:pt idx="10216">
                  <c:v>1201.9667654633499</c:v>
                </c:pt>
                <c:pt idx="10217">
                  <c:v>1202.4165242388799</c:v>
                </c:pt>
                <c:pt idx="10218">
                  <c:v>1201.16747546941</c:v>
                </c:pt>
                <c:pt idx="10219">
                  <c:v>1202.7658432126</c:v>
                </c:pt>
                <c:pt idx="10220">
                  <c:v>1201.5167941227601</c:v>
                </c:pt>
                <c:pt idx="10221">
                  <c:v>1201.3661560416199</c:v>
                </c:pt>
                <c:pt idx="10222">
                  <c:v>1201.76571691036</c:v>
                </c:pt>
                <c:pt idx="10223">
                  <c:v>1200.8660717308501</c:v>
                </c:pt>
                <c:pt idx="10224">
                  <c:v>1200.86602958292</c:v>
                </c:pt>
                <c:pt idx="10225">
                  <c:v>1200.81578908861</c:v>
                </c:pt>
                <c:pt idx="10226">
                  <c:v>1200.3157470747799</c:v>
                </c:pt>
                <c:pt idx="10227">
                  <c:v>1200.66511074454</c:v>
                </c:pt>
                <c:pt idx="10228">
                  <c:v>1200.6148711293899</c:v>
                </c:pt>
                <c:pt idx="10229">
                  <c:v>1201.0144337639199</c:v>
                </c:pt>
                <c:pt idx="10230">
                  <c:v>1201.36379890889</c:v>
                </c:pt>
                <c:pt idx="10231">
                  <c:v>1200.46415375173</c:v>
                </c:pt>
                <c:pt idx="10232">
                  <c:v>1201.2633218020201</c:v>
                </c:pt>
                <c:pt idx="10233">
                  <c:v>1200.1648626327501</c:v>
                </c:pt>
                <c:pt idx="10234">
                  <c:v>1201.96403069794</c:v>
                </c:pt>
                <c:pt idx="10235">
                  <c:v>1200.41576718539</c:v>
                </c:pt>
                <c:pt idx="10236">
                  <c:v>1201.16473767906</c:v>
                </c:pt>
                <c:pt idx="10237">
                  <c:v>1200.7148933783201</c:v>
                </c:pt>
                <c:pt idx="10238">
                  <c:v>1200.3152462840101</c:v>
                </c:pt>
                <c:pt idx="10239">
                  <c:v>1201.66461254656</c:v>
                </c:pt>
                <c:pt idx="10240">
                  <c:v>1200.46575383097</c:v>
                </c:pt>
                <c:pt idx="10241">
                  <c:v>1202.2147260084701</c:v>
                </c:pt>
                <c:pt idx="10242">
                  <c:v>1201.0158661529399</c:v>
                </c:pt>
                <c:pt idx="10243">
                  <c:v>1201.2648389190399</c:v>
                </c:pt>
                <c:pt idx="10244">
                  <c:v>1201.3149938732399</c:v>
                </c:pt>
                <c:pt idx="10245">
                  <c:v>1201.3651486188201</c:v>
                </c:pt>
                <c:pt idx="10246">
                  <c:v>1201.9153031855799</c:v>
                </c:pt>
                <c:pt idx="10247">
                  <c:v>1201.11604738235</c:v>
                </c:pt>
                <c:pt idx="10248">
                  <c:v>1201.4654147624999</c:v>
                </c:pt>
                <c:pt idx="10249">
                  <c:v>1201.9151757433999</c:v>
                </c:pt>
                <c:pt idx="10250">
                  <c:v>1201.86493695527</c:v>
                </c:pt>
                <c:pt idx="10251">
                  <c:v>1201.3648947402801</c:v>
                </c:pt>
                <c:pt idx="10252">
                  <c:v>1201.36485260725</c:v>
                </c:pt>
                <c:pt idx="10253">
                  <c:v>1200.86481031775</c:v>
                </c:pt>
                <c:pt idx="10254">
                  <c:v>1201.2643759474199</c:v>
                </c:pt>
                <c:pt idx="10255">
                  <c:v>1200.9149221554401</c:v>
                </c:pt>
                <c:pt idx="10256">
                  <c:v>1202.56350789219</c:v>
                </c:pt>
                <c:pt idx="10257">
                  <c:v>1202.61366238445</c:v>
                </c:pt>
                <c:pt idx="10258">
                  <c:v>1201.1638167649501</c:v>
                </c:pt>
                <c:pt idx="10259">
                  <c:v>1201.11357944459</c:v>
                </c:pt>
                <c:pt idx="10260">
                  <c:v>1201.4147123247401</c:v>
                </c:pt>
                <c:pt idx="10261">
                  <c:v>1202.56330025941</c:v>
                </c:pt>
                <c:pt idx="10262">
                  <c:v>1200.7138457521801</c:v>
                </c:pt>
                <c:pt idx="10263">
                  <c:v>1200.3643905296899</c:v>
                </c:pt>
                <c:pt idx="10264">
                  <c:v>1203.01298035681</c:v>
                </c:pt>
                <c:pt idx="10265">
                  <c:v>1201.4646972641301</c:v>
                </c:pt>
                <c:pt idx="10266">
                  <c:v>1201.3140689879699</c:v>
                </c:pt>
                <c:pt idx="10267">
                  <c:v>1201.8140269666901</c:v>
                </c:pt>
                <c:pt idx="10268">
                  <c:v>1201.9645703285901</c:v>
                </c:pt>
                <c:pt idx="10269">
                  <c:v>1201.06491788477</c:v>
                </c:pt>
                <c:pt idx="10270">
                  <c:v>1200.1150701865599</c:v>
                </c:pt>
                <c:pt idx="10271">
                  <c:v>1200.96444250643</c:v>
                </c:pt>
                <c:pt idx="10272">
                  <c:v>1201.4142051413701</c:v>
                </c:pt>
                <c:pt idx="10273">
                  <c:v>1200.9643575549101</c:v>
                </c:pt>
                <c:pt idx="10274">
                  <c:v>1200.51450981945</c:v>
                </c:pt>
                <c:pt idx="10275">
                  <c:v>1200.5144671723201</c:v>
                </c:pt>
                <c:pt idx="10276">
                  <c:v>1200.56461913884</c:v>
                </c:pt>
                <c:pt idx="10277">
                  <c:v>1201.06457635015</c:v>
                </c:pt>
                <c:pt idx="10278">
                  <c:v>1201.1649224162099</c:v>
                </c:pt>
                <c:pt idx="10279">
                  <c:v>1200.4660454094401</c:v>
                </c:pt>
                <c:pt idx="10280">
                  <c:v>1200.1165842339401</c:v>
                </c:pt>
                <c:pt idx="10281">
                  <c:v>1200.9157630652201</c:v>
                </c:pt>
                <c:pt idx="10282">
                  <c:v>1200.11649576575</c:v>
                </c:pt>
                <c:pt idx="10283">
                  <c:v>1200.9658692479099</c:v>
                </c:pt>
                <c:pt idx="10284">
                  <c:v>1200.61640720069</c:v>
                </c:pt>
                <c:pt idx="10285">
                  <c:v>1201.06616894901</c:v>
                </c:pt>
                <c:pt idx="10286">
                  <c:v>1201.1163184940799</c:v>
                </c:pt>
                <c:pt idx="10287">
                  <c:v>1200.6664678603399</c:v>
                </c:pt>
                <c:pt idx="10288">
                  <c:v>1200.5660359486899</c:v>
                </c:pt>
                <c:pt idx="10289">
                  <c:v>1200.0659916996999</c:v>
                </c:pt>
                <c:pt idx="10290">
                  <c:v>1200.8651733920001</c:v>
                </c:pt>
                <c:pt idx="10291">
                  <c:v>1201.3149362578999</c:v>
                </c:pt>
                <c:pt idx="10292">
                  <c:v>1200.8148927018001</c:v>
                </c:pt>
                <c:pt idx="10293">
                  <c:v>1200.36504258215</c:v>
                </c:pt>
                <c:pt idx="10294">
                  <c:v>1200.76461240649</c:v>
                </c:pt>
                <c:pt idx="10295">
                  <c:v>1201.1641827672699</c:v>
                </c:pt>
                <c:pt idx="10296">
                  <c:v>1201.16413965076</c:v>
                </c:pt>
                <c:pt idx="10297">
                  <c:v>1201.06371053308</c:v>
                </c:pt>
                <c:pt idx="10298">
                  <c:v>1201.11386077106</c:v>
                </c:pt>
                <c:pt idx="10299">
                  <c:v>1201.11381775886</c:v>
                </c:pt>
                <c:pt idx="10300">
                  <c:v>1199.7643532529501</c:v>
                </c:pt>
                <c:pt idx="10301">
                  <c:v>1200.21411725134</c:v>
                </c:pt>
                <c:pt idx="10302">
                  <c:v>1200.6638813167799</c:v>
                </c:pt>
                <c:pt idx="10303">
                  <c:v>1200.1638382598801</c:v>
                </c:pt>
                <c:pt idx="10304">
                  <c:v>1200.5634102076301</c:v>
                </c:pt>
                <c:pt idx="10305">
                  <c:v>1201.0633674338501</c:v>
                </c:pt>
                <c:pt idx="10306">
                  <c:v>1200.2640940696001</c:v>
                </c:pt>
                <c:pt idx="10307">
                  <c:v>1200.71385848522</c:v>
                </c:pt>
                <c:pt idx="10308">
                  <c:v>1200.8141996711499</c:v>
                </c:pt>
                <c:pt idx="10309">
                  <c:v>1201.26396404207</c:v>
                </c:pt>
                <c:pt idx="10310">
                  <c:v>1201.2639206200799</c:v>
                </c:pt>
                <c:pt idx="10311">
                  <c:v>1200.91445332021</c:v>
                </c:pt>
                <c:pt idx="10312">
                  <c:v>1201.8642176017199</c:v>
                </c:pt>
                <c:pt idx="10313">
                  <c:v>1202.4645576924099</c:v>
                </c:pt>
                <c:pt idx="10314">
                  <c:v>1201.7154725119501</c:v>
                </c:pt>
                <c:pt idx="10315">
                  <c:v>1202.01466106623</c:v>
                </c:pt>
                <c:pt idx="10316">
                  <c:v>1201.61500020325</c:v>
                </c:pt>
                <c:pt idx="10317">
                  <c:v>1201.1149557977899</c:v>
                </c:pt>
                <c:pt idx="10318">
                  <c:v>1200.6149114370301</c:v>
                </c:pt>
                <c:pt idx="10319">
                  <c:v>1201.4642928466201</c:v>
                </c:pt>
                <c:pt idx="10320">
                  <c:v>1201.41405751556</c:v>
                </c:pt>
                <c:pt idx="10321">
                  <c:v>1201.8638225495799</c:v>
                </c:pt>
                <c:pt idx="10322">
                  <c:v>1202.3637788221199</c:v>
                </c:pt>
                <c:pt idx="10323">
                  <c:v>1201.5143085345601</c:v>
                </c:pt>
                <c:pt idx="10324">
                  <c:v>1201.4640733823201</c:v>
                </c:pt>
                <c:pt idx="10325">
                  <c:v>1201.06441141665</c:v>
                </c:pt>
                <c:pt idx="10326">
                  <c:v>1201.4639853388101</c:v>
                </c:pt>
                <c:pt idx="10327">
                  <c:v>1201.9137506336001</c:v>
                </c:pt>
                <c:pt idx="10328">
                  <c:v>1202.36351602525</c:v>
                </c:pt>
                <c:pt idx="10329">
                  <c:v>1201.51404441148</c:v>
                </c:pt>
                <c:pt idx="10330">
                  <c:v>1201.11438150704</c:v>
                </c:pt>
                <c:pt idx="10331">
                  <c:v>1202.4135750606699</c:v>
                </c:pt>
                <c:pt idx="10332">
                  <c:v>1200.8150547817299</c:v>
                </c:pt>
                <c:pt idx="10333">
                  <c:v>1201.9636772275001</c:v>
                </c:pt>
                <c:pt idx="10334">
                  <c:v>1201.5640138536701</c:v>
                </c:pt>
                <c:pt idx="10335">
                  <c:v>1201.51377940923</c:v>
                </c:pt>
                <c:pt idx="10336">
                  <c:v>1200.66430575401</c:v>
                </c:pt>
                <c:pt idx="10337">
                  <c:v>1202.8631208464501</c:v>
                </c:pt>
                <c:pt idx="10338">
                  <c:v>1201.31478708237</c:v>
                </c:pt>
                <c:pt idx="10339">
                  <c:v>1202.0136026293001</c:v>
                </c:pt>
                <c:pt idx="10340">
                  <c:v>1202.463368617</c:v>
                </c:pt>
                <c:pt idx="10341">
                  <c:v>1201.66408384591</c:v>
                </c:pt>
                <c:pt idx="10342">
                  <c:v>1203.01347019523</c:v>
                </c:pt>
                <c:pt idx="10343">
                  <c:v>1201.7643741890799</c:v>
                </c:pt>
                <c:pt idx="10344">
                  <c:v>1202.0133816078301</c:v>
                </c:pt>
                <c:pt idx="10345">
                  <c:v>1202.9129585772801</c:v>
                </c:pt>
                <c:pt idx="10346">
                  <c:v>1202.56348293275</c:v>
                </c:pt>
                <c:pt idx="10347">
                  <c:v>1202.0634387135501</c:v>
                </c:pt>
                <c:pt idx="10348">
                  <c:v>1201.66377303749</c:v>
                </c:pt>
                <c:pt idx="10349">
                  <c:v>1203.91278260946</c:v>
                </c:pt>
                <c:pt idx="10350">
                  <c:v>1202.31425160915</c:v>
                </c:pt>
                <c:pt idx="10351">
                  <c:v>1203.31231623143</c:v>
                </c:pt>
                <c:pt idx="10352">
                  <c:v>1202.46283963323</c:v>
                </c:pt>
                <c:pt idx="10353">
                  <c:v>1202.5129846558</c:v>
                </c:pt>
                <c:pt idx="10354">
                  <c:v>1203.06312937289</c:v>
                </c:pt>
                <c:pt idx="10355">
                  <c:v>1201.3642175421101</c:v>
                </c:pt>
                <c:pt idx="10356">
                  <c:v>1201.7637951895599</c:v>
                </c:pt>
                <c:pt idx="10357">
                  <c:v>1202.3641275018499</c:v>
                </c:pt>
                <c:pt idx="10358">
                  <c:v>1201.91427085549</c:v>
                </c:pt>
                <c:pt idx="10359">
                  <c:v>1200.51460248232</c:v>
                </c:pt>
                <c:pt idx="10360">
                  <c:v>1200.3639917969699</c:v>
                </c:pt>
                <c:pt idx="10361">
                  <c:v>1200.91413508356</c:v>
                </c:pt>
                <c:pt idx="10362">
                  <c:v>1201.4642778858499</c:v>
                </c:pt>
                <c:pt idx="10363">
                  <c:v>1201.5646088644901</c:v>
                </c:pt>
                <c:pt idx="10364">
                  <c:v>1202.0143749490401</c:v>
                </c:pt>
                <c:pt idx="10365">
                  <c:v>1201.1648934483501</c:v>
                </c:pt>
                <c:pt idx="10366">
                  <c:v>1202.0142836049199</c:v>
                </c:pt>
                <c:pt idx="10367">
                  <c:v>1202.0142380222701</c:v>
                </c:pt>
                <c:pt idx="10368">
                  <c:v>1202.01419243962</c:v>
                </c:pt>
                <c:pt idx="10369">
                  <c:v>1201.5141468271599</c:v>
                </c:pt>
                <c:pt idx="10370">
                  <c:v>1201.9639137163799</c:v>
                </c:pt>
                <c:pt idx="10371">
                  <c:v>1201.1646183878199</c:v>
                </c:pt>
                <c:pt idx="10372">
                  <c:v>1201.5140100270501</c:v>
                </c:pt>
                <c:pt idx="10373">
                  <c:v>1202.8634021952701</c:v>
                </c:pt>
                <c:pt idx="10374">
                  <c:v>1202.0139190033101</c:v>
                </c:pt>
                <c:pt idx="10375">
                  <c:v>1201.9636862203499</c:v>
                </c:pt>
                <c:pt idx="10376">
                  <c:v>1201.9636407271</c:v>
                </c:pt>
                <c:pt idx="10377">
                  <c:v>1201.51378243417</c:v>
                </c:pt>
                <c:pt idx="10378">
                  <c:v>1202.2628016844401</c:v>
                </c:pt>
                <c:pt idx="10379">
                  <c:v>1202.2627569138999</c:v>
                </c:pt>
                <c:pt idx="10380">
                  <c:v>1202.1623381972299</c:v>
                </c:pt>
                <c:pt idx="10381">
                  <c:v>1201.6121069267399</c:v>
                </c:pt>
                <c:pt idx="10382">
                  <c:v>1201.56187578291</c:v>
                </c:pt>
                <c:pt idx="10383">
                  <c:v>1201.5116449147499</c:v>
                </c:pt>
                <c:pt idx="10384">
                  <c:v>1202.5116009041701</c:v>
                </c:pt>
                <c:pt idx="10385">
                  <c:v>1202.2123027294899</c:v>
                </c:pt>
                <c:pt idx="10386">
                  <c:v>1201.71225809306</c:v>
                </c:pt>
                <c:pt idx="10387">
                  <c:v>1203.061654374</c:v>
                </c:pt>
                <c:pt idx="10388">
                  <c:v>1201.8627277389201</c:v>
                </c:pt>
                <c:pt idx="10389">
                  <c:v>1201.71212402731</c:v>
                </c:pt>
                <c:pt idx="10390">
                  <c:v>1202.2120793834299</c:v>
                </c:pt>
                <c:pt idx="10391">
                  <c:v>1202.26222069561</c:v>
                </c:pt>
                <c:pt idx="10392">
                  <c:v>1202.31236191839</c:v>
                </c:pt>
                <c:pt idx="10393">
                  <c:v>1201.56324647367</c:v>
                </c:pt>
                <c:pt idx="10394">
                  <c:v>1203.76208583266</c:v>
                </c:pt>
                <c:pt idx="10395">
                  <c:v>1203.5631554573799</c:v>
                </c:pt>
                <c:pt idx="10396">
                  <c:v>1202.56310966611</c:v>
                </c:pt>
                <c:pt idx="10397">
                  <c:v>1202.0630640536499</c:v>
                </c:pt>
                <c:pt idx="10398">
                  <c:v>1201.6633893400401</c:v>
                </c:pt>
                <c:pt idx="10399">
                  <c:v>1201.6633433699601</c:v>
                </c:pt>
                <c:pt idx="10400">
                  <c:v>1202.56292653829</c:v>
                </c:pt>
                <c:pt idx="10401">
                  <c:v>1202.6130661219399</c:v>
                </c:pt>
                <c:pt idx="10402">
                  <c:v>1202.11302018166</c:v>
                </c:pt>
                <c:pt idx="10403">
                  <c:v>1200.91408540308</c:v>
                </c:pt>
                <c:pt idx="10404">
                  <c:v>1202.11292797327</c:v>
                </c:pt>
                <c:pt idx="10405">
                  <c:v>1201.71325221658</c:v>
                </c:pt>
                <c:pt idx="10406">
                  <c:v>1202.2633909434101</c:v>
                </c:pt>
                <c:pt idx="10407">
                  <c:v>1201.86371427774</c:v>
                </c:pt>
                <c:pt idx="10408">
                  <c:v>1201.4138524606799</c:v>
                </c:pt>
                <c:pt idx="10409">
                  <c:v>1201.8134362548601</c:v>
                </c:pt>
                <c:pt idx="10410">
                  <c:v>1202.7632052004301</c:v>
                </c:pt>
                <c:pt idx="10411">
                  <c:v>1202.46389701217</c:v>
                </c:pt>
                <c:pt idx="10412">
                  <c:v>1202.6125586256401</c:v>
                </c:pt>
                <c:pt idx="10413">
                  <c:v>1201.2128816470499</c:v>
                </c:pt>
                <c:pt idx="10414">
                  <c:v>1200.8132041394699</c:v>
                </c:pt>
                <c:pt idx="10415">
                  <c:v>1201.71278917789</c:v>
                </c:pt>
                <c:pt idx="10416">
                  <c:v>1202.2127429321399</c:v>
                </c:pt>
                <c:pt idx="10417">
                  <c:v>1202.21269673854</c:v>
                </c:pt>
                <c:pt idx="10418">
                  <c:v>1201.4133867099899</c:v>
                </c:pt>
                <c:pt idx="10419">
                  <c:v>1201.3631559386799</c:v>
                </c:pt>
                <c:pt idx="10420">
                  <c:v>1201.7627415731499</c:v>
                </c:pt>
                <c:pt idx="10421">
                  <c:v>1202.1623276099599</c:v>
                </c:pt>
                <c:pt idx="10422">
                  <c:v>1202.11209786683</c:v>
                </c:pt>
                <c:pt idx="10423">
                  <c:v>1200.86297022551</c:v>
                </c:pt>
                <c:pt idx="10424">
                  <c:v>1202.3127401843701</c:v>
                </c:pt>
                <c:pt idx="10425">
                  <c:v>1203.81269356608</c:v>
                </c:pt>
                <c:pt idx="10426">
                  <c:v>1202.06356412172</c:v>
                </c:pt>
                <c:pt idx="10427">
                  <c:v>1201.9129668995699</c:v>
                </c:pt>
                <c:pt idx="10428">
                  <c:v>1201.06346990168</c:v>
                </c:pt>
                <c:pt idx="10429">
                  <c:v>1201.0132395103601</c:v>
                </c:pt>
                <c:pt idx="10430">
                  <c:v>1201.06337554008</c:v>
                </c:pt>
                <c:pt idx="10431">
                  <c:v>1201.76406057179</c:v>
                </c:pt>
                <c:pt idx="10432">
                  <c:v>1201.56511038542</c:v>
                </c:pt>
                <c:pt idx="10433">
                  <c:v>1201.0650615990201</c:v>
                </c:pt>
                <c:pt idx="10434">
                  <c:v>1201.06501285732</c:v>
                </c:pt>
                <c:pt idx="10435">
                  <c:v>1201.51478131115</c:v>
                </c:pt>
                <c:pt idx="10436">
                  <c:v>1201.9143673703099</c:v>
                </c:pt>
                <c:pt idx="10437">
                  <c:v>1200.7154145315301</c:v>
                </c:pt>
                <c:pt idx="10438">
                  <c:v>1201.51463527232</c:v>
                </c:pt>
                <c:pt idx="10439">
                  <c:v>1201.51458664238</c:v>
                </c:pt>
                <c:pt idx="10440">
                  <c:v>1202.3138086199799</c:v>
                </c:pt>
                <c:pt idx="10441">
                  <c:v>1201.51448969543</c:v>
                </c:pt>
                <c:pt idx="10442">
                  <c:v>1201.4642588496199</c:v>
                </c:pt>
                <c:pt idx="10443">
                  <c:v>1201.4140282794799</c:v>
                </c:pt>
                <c:pt idx="10444">
                  <c:v>1202.2132518067999</c:v>
                </c:pt>
                <c:pt idx="10445">
                  <c:v>1201.8135680258299</c:v>
                </c:pt>
                <c:pt idx="10446">
                  <c:v>1201.0142475590101</c:v>
                </c:pt>
                <c:pt idx="10447">
                  <c:v>1201.81347169727</c:v>
                </c:pt>
                <c:pt idx="10448">
                  <c:v>1201.7632419317999</c:v>
                </c:pt>
                <c:pt idx="10449">
                  <c:v>1202.51228584349</c:v>
                </c:pt>
                <c:pt idx="10450">
                  <c:v>1202.1126018986099</c:v>
                </c:pt>
                <c:pt idx="10451">
                  <c:v>1201.61255444586</c:v>
                </c:pt>
                <c:pt idx="10452">
                  <c:v>1201.5121442601101</c:v>
                </c:pt>
                <c:pt idx="10453">
                  <c:v>1202.31137177348</c:v>
                </c:pt>
                <c:pt idx="10454">
                  <c:v>1202.3615065813101</c:v>
                </c:pt>
                <c:pt idx="10455">
                  <c:v>1202.41164109856</c:v>
                </c:pt>
                <c:pt idx="10456">
                  <c:v>1203.3614132627799</c:v>
                </c:pt>
                <c:pt idx="10457">
                  <c:v>1201.7628148645199</c:v>
                </c:pt>
                <c:pt idx="10458">
                  <c:v>1202.4115002825899</c:v>
                </c:pt>
                <c:pt idx="10459">
                  <c:v>1202.0118152871701</c:v>
                </c:pt>
                <c:pt idx="10460">
                  <c:v>1202.36122572422</c:v>
                </c:pt>
                <c:pt idx="10461">
                  <c:v>1201.46154055744</c:v>
                </c:pt>
                <c:pt idx="10462">
                  <c:v>1201.86113236099</c:v>
                </c:pt>
                <c:pt idx="10463">
                  <c:v>1203.76072461903</c:v>
                </c:pt>
                <c:pt idx="10464">
                  <c:v>1204.0617612823801</c:v>
                </c:pt>
                <c:pt idx="10465">
                  <c:v>1203.8609921559701</c:v>
                </c:pt>
                <c:pt idx="10466">
                  <c:v>1201.66202780604</c:v>
                </c:pt>
                <c:pt idx="10467">
                  <c:v>1203.8608986064801</c:v>
                </c:pt>
                <c:pt idx="10468">
                  <c:v>1203.46121225506</c:v>
                </c:pt>
                <c:pt idx="10469">
                  <c:v>1202.51134551316</c:v>
                </c:pt>
                <c:pt idx="10470">
                  <c:v>1202.1116585359</c:v>
                </c:pt>
                <c:pt idx="10471">
                  <c:v>1201.8123310953399</c:v>
                </c:pt>
                <c:pt idx="10472">
                  <c:v>1202.3122830390901</c:v>
                </c:pt>
                <c:pt idx="10473">
                  <c:v>1202.71187537163</c:v>
                </c:pt>
                <c:pt idx="10474">
                  <c:v>1202.7620074450999</c:v>
                </c:pt>
                <c:pt idx="10475">
                  <c:v>1202.36231888831</c:v>
                </c:pt>
                <c:pt idx="10476">
                  <c:v>1202.01280956715</c:v>
                </c:pt>
                <c:pt idx="10477">
                  <c:v>1202.962581411</c:v>
                </c:pt>
                <c:pt idx="10478">
                  <c:v>1203.41235346347</c:v>
                </c:pt>
                <c:pt idx="10479">
                  <c:v>1202.91230508685</c:v>
                </c:pt>
                <c:pt idx="10480">
                  <c:v>1201.96243608743</c:v>
                </c:pt>
                <c:pt idx="10481">
                  <c:v>1203.11113318056</c:v>
                </c:pt>
                <c:pt idx="10482">
                  <c:v>1202.7616231963</c:v>
                </c:pt>
                <c:pt idx="10483">
                  <c:v>1203.2615753412199</c:v>
                </c:pt>
                <c:pt idx="10484">
                  <c:v>1202.4622433409099</c:v>
                </c:pt>
                <c:pt idx="10485">
                  <c:v>1202.4621949121399</c:v>
                </c:pt>
                <c:pt idx="10486">
                  <c:v>1202.86178877205</c:v>
                </c:pt>
                <c:pt idx="10487">
                  <c:v>1202.8617406338501</c:v>
                </c:pt>
                <c:pt idx="10488">
                  <c:v>1202.46204976737</c:v>
                </c:pt>
                <c:pt idx="10489">
                  <c:v>1202.1125371456101</c:v>
                </c:pt>
                <c:pt idx="10490">
                  <c:v>1203.01213111728</c:v>
                </c:pt>
                <c:pt idx="10491">
                  <c:v>1202.9619040191201</c:v>
                </c:pt>
                <c:pt idx="10492">
                  <c:v>1202.91167721897</c:v>
                </c:pt>
                <c:pt idx="10493">
                  <c:v>1202.61234207451</c:v>
                </c:pt>
                <c:pt idx="10494">
                  <c:v>1204.8112239018101</c:v>
                </c:pt>
                <c:pt idx="10495">
                  <c:v>1203.0620663836601</c:v>
                </c:pt>
                <c:pt idx="10496">
                  <c:v>1202.01183965057</c:v>
                </c:pt>
                <c:pt idx="10497">
                  <c:v>1202.86125712842</c:v>
                </c:pt>
                <c:pt idx="10498">
                  <c:v>1201.7626321315799</c:v>
                </c:pt>
                <c:pt idx="10499">
                  <c:v>1204.41133806109</c:v>
                </c:pt>
                <c:pt idx="10500">
                  <c:v>1202.81271148473</c:v>
                </c:pt>
                <c:pt idx="10501">
                  <c:v>1202.61195137352</c:v>
                </c:pt>
                <c:pt idx="10502">
                  <c:v>1203.5617249161</c:v>
                </c:pt>
                <c:pt idx="10503">
                  <c:v>1202.7623860240001</c:v>
                </c:pt>
                <c:pt idx="10504">
                  <c:v>1203.8609172776301</c:v>
                </c:pt>
                <c:pt idx="10505">
                  <c:v>1202.66193318367</c:v>
                </c:pt>
                <c:pt idx="10506">
                  <c:v>1202.5615295395301</c:v>
                </c:pt>
                <c:pt idx="10507">
                  <c:v>1201.7120123729101</c:v>
                </c:pt>
                <c:pt idx="10508">
                  <c:v>1202.96107753366</c:v>
                </c:pt>
                <c:pt idx="10509">
                  <c:v>1203.0613831430701</c:v>
                </c:pt>
                <c:pt idx="10510">
                  <c:v>1202.21186519414</c:v>
                </c:pt>
                <c:pt idx="10511">
                  <c:v>1201.76199290156</c:v>
                </c:pt>
                <c:pt idx="10512">
                  <c:v>1203.11141310632</c:v>
                </c:pt>
                <c:pt idx="10513">
                  <c:v>1203.5110105946701</c:v>
                </c:pt>
                <c:pt idx="10514">
                  <c:v>1202.21175237745</c:v>
                </c:pt>
                <c:pt idx="10515">
                  <c:v>1202.2942054420701</c:v>
                </c:pt>
                <c:pt idx="10516">
                  <c:v>1202.64374934137</c:v>
                </c:pt>
                <c:pt idx="10517">
                  <c:v>1202.1437145695099</c:v>
                </c:pt>
                <c:pt idx="10518">
                  <c:v>1202.0934481024699</c:v>
                </c:pt>
                <c:pt idx="10519">
                  <c:v>1202.4531481265999</c:v>
                </c:pt>
                <c:pt idx="10520">
                  <c:v>1204.6612309664499</c:v>
                </c:pt>
                <c:pt idx="10521">
                  <c:v>1203.5124147906899</c:v>
                </c:pt>
                <c:pt idx="10522">
                  <c:v>1202.11275541037</c:v>
                </c:pt>
                <c:pt idx="10523">
                  <c:v>1201.70653218031</c:v>
                </c:pt>
                <c:pt idx="10524">
                  <c:v>1204.84590499103</c:v>
                </c:pt>
                <c:pt idx="10525">
                  <c:v>1202.59498910606</c:v>
                </c:pt>
                <c:pt idx="10526">
                  <c:v>1202.8942500501901</c:v>
                </c:pt>
                <c:pt idx="10527">
                  <c:v>1202.9945153891999</c:v>
                </c:pt>
                <c:pt idx="10528">
                  <c:v>1202.81148951501</c:v>
                </c:pt>
                <c:pt idx="10529">
                  <c:v>1202.31134599447</c:v>
                </c:pt>
                <c:pt idx="10530">
                  <c:v>1201.8614719882601</c:v>
                </c:pt>
                <c:pt idx="10531">
                  <c:v>1202.3112468346999</c:v>
                </c:pt>
                <c:pt idx="10532">
                  <c:v>1202.2610218972</c:v>
                </c:pt>
                <c:pt idx="10533">
                  <c:v>1202.71079729497</c:v>
                </c:pt>
                <c:pt idx="10534">
                  <c:v>1201.9616239294401</c:v>
                </c:pt>
                <c:pt idx="10535">
                  <c:v>1201.91139879823</c:v>
                </c:pt>
                <c:pt idx="10536">
                  <c:v>1202.7106487825499</c:v>
                </c:pt>
                <c:pt idx="10537">
                  <c:v>1202.7105995342099</c:v>
                </c:pt>
                <c:pt idx="10538">
                  <c:v>1202.3610749468201</c:v>
                </c:pt>
                <c:pt idx="10539">
                  <c:v>1201.9613747820299</c:v>
                </c:pt>
                <c:pt idx="10540">
                  <c:v>1202.76062590629</c:v>
                </c:pt>
                <c:pt idx="10541">
                  <c:v>1202.81075113267</c:v>
                </c:pt>
                <c:pt idx="10542">
                  <c:v>1202.8107015564999</c:v>
                </c:pt>
                <c:pt idx="10543">
                  <c:v>1202.06152447313</c:v>
                </c:pt>
                <c:pt idx="10544">
                  <c:v>1203.8106020912501</c:v>
                </c:pt>
                <c:pt idx="10545">
                  <c:v>1202.2119471132801</c:v>
                </c:pt>
                <c:pt idx="10546">
                  <c:v>1202.4610250294199</c:v>
                </c:pt>
                <c:pt idx="10547">
                  <c:v>1201.6114975586499</c:v>
                </c:pt>
                <c:pt idx="10548">
                  <c:v>1202.06127297133</c:v>
                </c:pt>
                <c:pt idx="10549">
                  <c:v>1203.4608746394499</c:v>
                </c:pt>
                <c:pt idx="10550">
                  <c:v>1204.26012870669</c:v>
                </c:pt>
                <c:pt idx="10551">
                  <c:v>1202.01094862074</c:v>
                </c:pt>
                <c:pt idx="10552">
                  <c:v>1201.56107229739</c:v>
                </c:pt>
                <c:pt idx="10553">
                  <c:v>1202.81018355489</c:v>
                </c:pt>
                <c:pt idx="10554">
                  <c:v>1202.7926706969699</c:v>
                </c:pt>
                <c:pt idx="10555">
                  <c:v>1202.3930511400099</c:v>
                </c:pt>
                <c:pt idx="10556">
                  <c:v>1201.99336271733</c:v>
                </c:pt>
                <c:pt idx="10557">
                  <c:v>1201.54350044578</c:v>
                </c:pt>
                <c:pt idx="10558">
                  <c:v>1201.09363800287</c:v>
                </c:pt>
                <c:pt idx="10559">
                  <c:v>1201.4932554587699</c:v>
                </c:pt>
                <c:pt idx="10560">
                  <c:v>1201.1437394917</c:v>
                </c:pt>
                <c:pt idx="10561">
                  <c:v>1202.94301074743</c:v>
                </c:pt>
                <c:pt idx="10562">
                  <c:v>1201.6938405931</c:v>
                </c:pt>
                <c:pt idx="10563">
                  <c:v>1201.14363140613</c:v>
                </c:pt>
                <c:pt idx="10564">
                  <c:v>1201.99307640642</c:v>
                </c:pt>
                <c:pt idx="10565">
                  <c:v>1201.5933865085201</c:v>
                </c:pt>
                <c:pt idx="10566">
                  <c:v>1201.5933505594701</c:v>
                </c:pt>
                <c:pt idx="10567">
                  <c:v>1203.3926236033401</c:v>
                </c:pt>
                <c:pt idx="10568">
                  <c:v>1201.7939696461001</c:v>
                </c:pt>
                <c:pt idx="10569">
                  <c:v>1202.0430700779</c:v>
                </c:pt>
                <c:pt idx="10570">
                  <c:v>1202.49286167324</c:v>
                </c:pt>
                <c:pt idx="10571">
                  <c:v>1202.49282599241</c:v>
                </c:pt>
                <c:pt idx="10572">
                  <c:v>1202.4927902966699</c:v>
                </c:pt>
                <c:pt idx="10573">
                  <c:v>1202.0930993408001</c:v>
                </c:pt>
                <c:pt idx="10574">
                  <c:v>1202.0428910702501</c:v>
                </c:pt>
                <c:pt idx="10575">
                  <c:v>1201.5930513963101</c:v>
                </c:pt>
                <c:pt idx="10576">
                  <c:v>1201.71053152531</c:v>
                </c:pt>
                <c:pt idx="10577">
                  <c:v>1201.3108453601601</c:v>
                </c:pt>
                <c:pt idx="10578">
                  <c:v>1202.1101062223299</c:v>
                </c:pt>
                <c:pt idx="10579">
                  <c:v>1202.50971186161</c:v>
                </c:pt>
                <c:pt idx="10580">
                  <c:v>1201.2605208829</c:v>
                </c:pt>
                <c:pt idx="10581">
                  <c:v>1203.4594394564599</c:v>
                </c:pt>
                <c:pt idx="10582">
                  <c:v>1202.31059100479</c:v>
                </c:pt>
                <c:pt idx="10583">
                  <c:v>1202.9593387320599</c:v>
                </c:pt>
                <c:pt idx="10584">
                  <c:v>1201.76031784713</c:v>
                </c:pt>
                <c:pt idx="10585">
                  <c:v>1202.1599240079499</c:v>
                </c:pt>
                <c:pt idx="10586">
                  <c:v>1202.1598732844</c:v>
                </c:pt>
                <c:pt idx="10587">
                  <c:v>1202.55948009342</c:v>
                </c:pt>
                <c:pt idx="10588">
                  <c:v>1201.4105966910699</c:v>
                </c:pt>
                <c:pt idx="10589">
                  <c:v>1200.39633201063</c:v>
                </c:pt>
                <c:pt idx="10590">
                  <c:v>1201.5302530527099</c:v>
                </c:pt>
                <c:pt idx="10591">
                  <c:v>1201.1305680126</c:v>
                </c:pt>
                <c:pt idx="10592">
                  <c:v>1202.08036968857</c:v>
                </c:pt>
                <c:pt idx="10593">
                  <c:v>1201.3311969712399</c:v>
                </c:pt>
                <c:pt idx="10594">
                  <c:v>1202.58031491935</c:v>
                </c:pt>
                <c:pt idx="10595">
                  <c:v>1201.78097081184</c:v>
                </c:pt>
                <c:pt idx="10596">
                  <c:v>1202.13043095171</c:v>
                </c:pt>
                <c:pt idx="10597">
                  <c:v>1201.73074491322</c:v>
                </c:pt>
                <c:pt idx="10598">
                  <c:v>1201.73071737587</c:v>
                </c:pt>
                <c:pt idx="10599">
                  <c:v>1202.1303486377001</c:v>
                </c:pt>
                <c:pt idx="10600">
                  <c:v>1201.73066230118</c:v>
                </c:pt>
                <c:pt idx="10601">
                  <c:v>1201.2808051183799</c:v>
                </c:pt>
                <c:pt idx="10602">
                  <c:v>1201.13026627153</c:v>
                </c:pt>
                <c:pt idx="10603">
                  <c:v>1201.0800459682901</c:v>
                </c:pt>
                <c:pt idx="10604">
                  <c:v>1203.13808852434</c:v>
                </c:pt>
                <c:pt idx="10605">
                  <c:v>1201.6090632975099</c:v>
                </c:pt>
                <c:pt idx="10606">
                  <c:v>1201.6088963821501</c:v>
                </c:pt>
                <c:pt idx="10607">
                  <c:v>1202.10884593427</c:v>
                </c:pt>
                <c:pt idx="10608">
                  <c:v>1201.3596451282499</c:v>
                </c:pt>
                <c:pt idx="10609">
                  <c:v>1201.3595938533499</c:v>
                </c:pt>
                <c:pt idx="10610">
                  <c:v>1201.7592029422501</c:v>
                </c:pt>
                <c:pt idx="10611">
                  <c:v>1201.7089822739399</c:v>
                </c:pt>
                <c:pt idx="10612">
                  <c:v>1201.4096100330401</c:v>
                </c:pt>
                <c:pt idx="10613">
                  <c:v>1202.60854113102</c:v>
                </c:pt>
                <c:pt idx="10614">
                  <c:v>1202.2088296935001</c:v>
                </c:pt>
                <c:pt idx="10615">
                  <c:v>1202.35928702354</c:v>
                </c:pt>
                <c:pt idx="10616">
                  <c:v>1202.1100823581201</c:v>
                </c:pt>
                <c:pt idx="10617">
                  <c:v>1202.5096916779901</c:v>
                </c:pt>
                <c:pt idx="10618">
                  <c:v>1202.4093016535001</c:v>
                </c:pt>
                <c:pt idx="10619">
                  <c:v>1202.0096418932101</c:v>
                </c:pt>
                <c:pt idx="10620">
                  <c:v>1201.4805733635999</c:v>
                </c:pt>
                <c:pt idx="10621">
                  <c:v>1201.530942671</c:v>
                </c:pt>
                <c:pt idx="10622">
                  <c:v>1202.0309143736999</c:v>
                </c:pt>
                <c:pt idx="10623">
                  <c:v>1202.48071724176</c:v>
                </c:pt>
                <c:pt idx="10624">
                  <c:v>1202.08102661371</c:v>
                </c:pt>
                <c:pt idx="10625">
                  <c:v>1202.080998227</c:v>
                </c:pt>
                <c:pt idx="10626">
                  <c:v>1203.43046388775</c:v>
                </c:pt>
                <c:pt idx="10627">
                  <c:v>1202.18127869815</c:v>
                </c:pt>
                <c:pt idx="10628">
                  <c:v>1201.9805759713099</c:v>
                </c:pt>
                <c:pt idx="10629">
                  <c:v>1202.0808847993601</c:v>
                </c:pt>
                <c:pt idx="10630">
                  <c:v>1202.1310247629899</c:v>
                </c:pt>
                <c:pt idx="10631">
                  <c:v>1203.7798177525401</c:v>
                </c:pt>
                <c:pt idx="10632">
                  <c:v>1203.0306315273001</c:v>
                </c:pt>
                <c:pt idx="10633">
                  <c:v>1203.43026676774</c:v>
                </c:pt>
                <c:pt idx="10634">
                  <c:v>1201.2814159095301</c:v>
                </c:pt>
                <c:pt idx="10635">
                  <c:v>1201.5305464789301</c:v>
                </c:pt>
                <c:pt idx="10636">
                  <c:v>1201.4803500994999</c:v>
                </c:pt>
                <c:pt idx="10637">
                  <c:v>1201.93015398085</c:v>
                </c:pt>
                <c:pt idx="10638">
                  <c:v>1202.0806297287299</c:v>
                </c:pt>
                <c:pt idx="10639">
                  <c:v>1202.08060131967</c:v>
                </c:pt>
                <c:pt idx="10640">
                  <c:v>1201.6809085682</c:v>
                </c:pt>
                <c:pt idx="10641">
                  <c:v>1202.5303766131401</c:v>
                </c:pt>
                <c:pt idx="10642">
                  <c:v>1202.23101919889</c:v>
                </c:pt>
                <c:pt idx="10643">
                  <c:v>1202.6306550875299</c:v>
                </c:pt>
                <c:pt idx="10644">
                  <c:v>1202.53029137105</c:v>
                </c:pt>
                <c:pt idx="10645">
                  <c:v>1202.0302630737399</c:v>
                </c:pt>
                <c:pt idx="10646">
                  <c:v>1203.37973243743</c:v>
                </c:pt>
                <c:pt idx="10647">
                  <c:v>1202.1807088702899</c:v>
                </c:pt>
                <c:pt idx="10648">
                  <c:v>1201.5301782116301</c:v>
                </c:pt>
                <c:pt idx="10649">
                  <c:v>1201.08031722903</c:v>
                </c:pt>
                <c:pt idx="10650">
                  <c:v>1201.4297870919099</c:v>
                </c:pt>
                <c:pt idx="10651">
                  <c:v>1201.03009341657</c:v>
                </c:pt>
                <c:pt idx="10652">
                  <c:v>1200.6303993388999</c:v>
                </c:pt>
                <c:pt idx="10653">
                  <c:v>1201.0300367176501</c:v>
                </c:pt>
                <c:pt idx="10654">
                  <c:v>1201.58017545193</c:v>
                </c:pt>
                <c:pt idx="10655">
                  <c:v>1201.68046072125</c:v>
                </c:pt>
                <c:pt idx="10656">
                  <c:v>1201.5083119645701</c:v>
                </c:pt>
                <c:pt idx="10657">
                  <c:v>1201.05827318877</c:v>
                </c:pt>
                <c:pt idx="10658">
                  <c:v>1201.4578878805</c:v>
                </c:pt>
                <c:pt idx="10659">
                  <c:v>1201.9076695963699</c:v>
                </c:pt>
                <c:pt idx="10660">
                  <c:v>1202.05811788142</c:v>
                </c:pt>
                <c:pt idx="10661">
                  <c:v>1201.8088462278199</c:v>
                </c:pt>
                <c:pt idx="10662">
                  <c:v>1200.0543406382201</c:v>
                </c:pt>
                <c:pt idx="10663">
                  <c:v>1202.7436601445099</c:v>
                </c:pt>
                <c:pt idx="10664">
                  <c:v>1201.7921249643</c:v>
                </c:pt>
                <c:pt idx="10665">
                  <c:v>1202.29208718985</c:v>
                </c:pt>
                <c:pt idx="10666">
                  <c:v>1201.9926567375701</c:v>
                </c:pt>
                <c:pt idx="10667">
                  <c:v>1201.16346206516</c:v>
                </c:pt>
                <c:pt idx="10668">
                  <c:v>1202.4627692177901</c:v>
                </c:pt>
                <c:pt idx="10669">
                  <c:v>1200.9142454415601</c:v>
                </c:pt>
                <c:pt idx="10670">
                  <c:v>1201.71356325597</c:v>
                </c:pt>
                <c:pt idx="10671">
                  <c:v>1201.8138769269001</c:v>
                </c:pt>
                <c:pt idx="10672">
                  <c:v>1203.5630294606101</c:v>
                </c:pt>
                <c:pt idx="10673">
                  <c:v>1200.96433790028</c:v>
                </c:pt>
                <c:pt idx="10674">
                  <c:v>1201.21349073946</c:v>
                </c:pt>
                <c:pt idx="10675">
                  <c:v>1201.8639697209001</c:v>
                </c:pt>
                <c:pt idx="10676">
                  <c:v>1203.6131230890801</c:v>
                </c:pt>
                <c:pt idx="10677">
                  <c:v>1201.6649268343999</c:v>
                </c:pt>
                <c:pt idx="10678">
                  <c:v>1203.5629211589701</c:v>
                </c:pt>
                <c:pt idx="10679">
                  <c:v>1201.81373094022</c:v>
                </c:pt>
                <c:pt idx="10680">
                  <c:v>1203.51271992177</c:v>
                </c:pt>
                <c:pt idx="10681">
                  <c:v>1201.51435630023</c:v>
                </c:pt>
                <c:pt idx="10682">
                  <c:v>1201.81367622316</c:v>
                </c:pt>
                <c:pt idx="10683">
                  <c:v>1201.91398857534</c:v>
                </c:pt>
                <c:pt idx="10684">
                  <c:v>1201.7133089304</c:v>
                </c:pt>
                <c:pt idx="10685">
                  <c:v>1201.2132909670499</c:v>
                </c:pt>
                <c:pt idx="10686">
                  <c:v>1202.6129425168001</c:v>
                </c:pt>
                <c:pt idx="10687">
                  <c:v>1202.26341998577</c:v>
                </c:pt>
                <c:pt idx="10688">
                  <c:v>1202.26340180635</c:v>
                </c:pt>
                <c:pt idx="10689">
                  <c:v>1201.86371367425</c:v>
                </c:pt>
                <c:pt idx="10690">
                  <c:v>1201.9138603061399</c:v>
                </c:pt>
                <c:pt idx="10691">
                  <c:v>1202.81351197511</c:v>
                </c:pt>
                <c:pt idx="10692">
                  <c:v>1201.8636585250499</c:v>
                </c:pt>
                <c:pt idx="10693">
                  <c:v>1201.7633105367399</c:v>
                </c:pt>
                <c:pt idx="10694">
                  <c:v>1201.91378672421</c:v>
                </c:pt>
                <c:pt idx="10695">
                  <c:v>1203.2632740363499</c:v>
                </c:pt>
                <c:pt idx="10696">
                  <c:v>1202.4639146178999</c:v>
                </c:pt>
                <c:pt idx="10697">
                  <c:v>1201.86356674135</c:v>
                </c:pt>
                <c:pt idx="10698">
                  <c:v>1202.3635484501699</c:v>
                </c:pt>
                <c:pt idx="10699">
                  <c:v>1202.91369456798</c:v>
                </c:pt>
                <c:pt idx="10700">
                  <c:v>1201.5641696304101</c:v>
                </c:pt>
                <c:pt idx="10701">
                  <c:v>1201.4637888520999</c:v>
                </c:pt>
                <c:pt idx="10702">
                  <c:v>1201.58059238642</c:v>
                </c:pt>
                <c:pt idx="10703">
                  <c:v>1202.4802144840401</c:v>
                </c:pt>
                <c:pt idx="10704">
                  <c:v>1202.58051362634</c:v>
                </c:pt>
                <c:pt idx="10705">
                  <c:v>1202.4801555424899</c:v>
                </c:pt>
                <c:pt idx="10706">
                  <c:v>1202.0302904099201</c:v>
                </c:pt>
                <c:pt idx="10707">
                  <c:v>1202.92993272841</c:v>
                </c:pt>
                <c:pt idx="10708">
                  <c:v>1202.5302315205299</c:v>
                </c:pt>
                <c:pt idx="10709">
                  <c:v>1202.87972082943</c:v>
                </c:pt>
                <c:pt idx="10710">
                  <c:v>1200.9232026711099</c:v>
                </c:pt>
                <c:pt idx="10711">
                  <c:v>1204.2127752080601</c:v>
                </c:pt>
                <c:pt idx="10712">
                  <c:v>1203.46357624233</c:v>
                </c:pt>
                <c:pt idx="10713">
                  <c:v>1202.66421284527</c:v>
                </c:pt>
                <c:pt idx="10714">
                  <c:v>1202.7143576368701</c:v>
                </c:pt>
                <c:pt idx="10715">
                  <c:v>1202.7645022571101</c:v>
                </c:pt>
                <c:pt idx="10716">
                  <c:v>1202.9635012522299</c:v>
                </c:pt>
                <c:pt idx="10717">
                  <c:v>1203.2628283947699</c:v>
                </c:pt>
                <c:pt idx="10718">
                  <c:v>1202.4133007898899</c:v>
                </c:pt>
                <c:pt idx="10719">
                  <c:v>1203.6123014166999</c:v>
                </c:pt>
                <c:pt idx="10720">
                  <c:v>1202.0135910213</c:v>
                </c:pt>
                <c:pt idx="10721">
                  <c:v>1202.11389926076</c:v>
                </c:pt>
                <c:pt idx="10722">
                  <c:v>1204.36313704401</c:v>
                </c:pt>
                <c:pt idx="10723">
                  <c:v>1204.9692533090699</c:v>
                </c:pt>
                <c:pt idx="10724">
                  <c:v>1202.13016559929</c:v>
                </c:pt>
                <c:pt idx="10725">
                  <c:v>1202.5298095420001</c:v>
                </c:pt>
                <c:pt idx="10726">
                  <c:v>1202.0799431279299</c:v>
                </c:pt>
                <c:pt idx="10727">
                  <c:v>1201.5297504812499</c:v>
                </c:pt>
                <c:pt idx="10728">
                  <c:v>1201.47955801338</c:v>
                </c:pt>
                <c:pt idx="10729">
                  <c:v>1201.92936572433</c:v>
                </c:pt>
                <c:pt idx="10730">
                  <c:v>1201.97949934751</c:v>
                </c:pt>
                <c:pt idx="10731">
                  <c:v>1201.92930715531</c:v>
                </c:pt>
                <c:pt idx="10732">
                  <c:v>1202.42927796394</c:v>
                </c:pt>
                <c:pt idx="10733">
                  <c:v>1202.0797367394</c:v>
                </c:pt>
                <c:pt idx="10734">
                  <c:v>1201.97938189656</c:v>
                </c:pt>
                <c:pt idx="10735">
                  <c:v>1201.97926551104</c:v>
                </c:pt>
                <c:pt idx="10736">
                  <c:v>1200.0739389136399</c:v>
                </c:pt>
                <c:pt idx="10737">
                  <c:v>1202.86272431165</c:v>
                </c:pt>
                <c:pt idx="10738">
                  <c:v>1202.3125435188399</c:v>
                </c:pt>
                <c:pt idx="10739">
                  <c:v>1203.9613886252</c:v>
                </c:pt>
                <c:pt idx="10740">
                  <c:v>1202.31250727922</c:v>
                </c:pt>
                <c:pt idx="10741">
                  <c:v>1202.5616775974599</c:v>
                </c:pt>
                <c:pt idx="10742">
                  <c:v>1202.06165976077</c:v>
                </c:pt>
                <c:pt idx="10743">
                  <c:v>1201.56164199114</c:v>
                </c:pt>
                <c:pt idx="10744">
                  <c:v>1201.71211067587</c:v>
                </c:pt>
                <c:pt idx="10745">
                  <c:v>1203.4612820371999</c:v>
                </c:pt>
                <c:pt idx="10746">
                  <c:v>1202.16191261262</c:v>
                </c:pt>
                <c:pt idx="10747">
                  <c:v>1201.9612466096901</c:v>
                </c:pt>
                <c:pt idx="10748">
                  <c:v>1201.9110670462301</c:v>
                </c:pt>
                <c:pt idx="10749">
                  <c:v>1201.7120210379401</c:v>
                </c:pt>
                <c:pt idx="10750">
                  <c:v>1201.8624884933199</c:v>
                </c:pt>
                <c:pt idx="10751">
                  <c:v>1203.2119847312599</c:v>
                </c:pt>
                <c:pt idx="10752">
                  <c:v>1202.21358430386</c:v>
                </c:pt>
                <c:pt idx="10753">
                  <c:v>1204.26212643087</c:v>
                </c:pt>
                <c:pt idx="10754">
                  <c:v>1201.4788848385199</c:v>
                </c:pt>
                <c:pt idx="10755">
                  <c:v>1203.3283910825801</c:v>
                </c:pt>
                <c:pt idx="10756">
                  <c:v>1204.0290081575499</c:v>
                </c:pt>
                <c:pt idx="10757">
                  <c:v>1201.43027039617</c:v>
                </c:pt>
                <c:pt idx="10758">
                  <c:v>1200.82991722971</c:v>
                </c:pt>
                <c:pt idx="10759">
                  <c:v>1200.8800483644</c:v>
                </c:pt>
                <c:pt idx="10760">
                  <c:v>1200.4803406149099</c:v>
                </c:pt>
                <c:pt idx="10761">
                  <c:v>1201.32982634008</c:v>
                </c:pt>
                <c:pt idx="10762">
                  <c:v>1200.9301184415799</c:v>
                </c:pt>
                <c:pt idx="10763">
                  <c:v>1201.32976579666</c:v>
                </c:pt>
                <c:pt idx="10764">
                  <c:v>1202.7294135168199</c:v>
                </c:pt>
                <c:pt idx="10765">
                  <c:v>1201.5303493812701</c:v>
                </c:pt>
                <c:pt idx="10766">
                  <c:v>1201.3296750038901</c:v>
                </c:pt>
                <c:pt idx="10767">
                  <c:v>1200.82964478433</c:v>
                </c:pt>
                <c:pt idx="10768">
                  <c:v>1201.6791322082299</c:v>
                </c:pt>
                <c:pt idx="10769">
                  <c:v>1201.32958453894</c:v>
                </c:pt>
                <c:pt idx="10770">
                  <c:v>1201.2793936580399</c:v>
                </c:pt>
                <c:pt idx="10771">
                  <c:v>1201.7292029708599</c:v>
                </c:pt>
                <c:pt idx="10772">
                  <c:v>1201.37965468317</c:v>
                </c:pt>
                <c:pt idx="10773">
                  <c:v>1201.3796243444101</c:v>
                </c:pt>
                <c:pt idx="10774">
                  <c:v>1201.8795940578</c:v>
                </c:pt>
                <c:pt idx="10775">
                  <c:v>1202.3795636668799</c:v>
                </c:pt>
                <c:pt idx="10776">
                  <c:v>1202.4798540100501</c:v>
                </c:pt>
                <c:pt idx="10777">
                  <c:v>1202.9296631217001</c:v>
                </c:pt>
                <c:pt idx="10778">
                  <c:v>1202.77915203571</c:v>
                </c:pt>
                <c:pt idx="10779">
                  <c:v>1202.7289618775201</c:v>
                </c:pt>
                <c:pt idx="10780">
                  <c:v>1202.3794121071701</c:v>
                </c:pt>
                <c:pt idx="10781">
                  <c:v>1203.2790617942801</c:v>
                </c:pt>
                <c:pt idx="10782">
                  <c:v>1202.92951150984</c:v>
                </c:pt>
                <c:pt idx="10783">
                  <c:v>1201.63012059778</c:v>
                </c:pt>
                <c:pt idx="10784">
                  <c:v>1201.92945035547</c:v>
                </c:pt>
                <c:pt idx="10785">
                  <c:v>1201.8792601525799</c:v>
                </c:pt>
                <c:pt idx="10786">
                  <c:v>1201.8792298138101</c:v>
                </c:pt>
                <c:pt idx="10787">
                  <c:v>1201.8290398046399</c:v>
                </c:pt>
                <c:pt idx="10788">
                  <c:v>1202.1785308644201</c:v>
                </c:pt>
                <c:pt idx="10789">
                  <c:v>1202.7286605835</c:v>
                </c:pt>
                <c:pt idx="10790">
                  <c:v>1201.4794277921301</c:v>
                </c:pt>
                <c:pt idx="10791">
                  <c:v>1200.8790784999701</c:v>
                </c:pt>
                <c:pt idx="10792">
                  <c:v>1201.27872948349</c:v>
                </c:pt>
                <c:pt idx="10793">
                  <c:v>1201.27869939059</c:v>
                </c:pt>
                <c:pt idx="10794">
                  <c:v>1200.8288285061701</c:v>
                </c:pt>
                <c:pt idx="10795">
                  <c:v>1201.6783208772499</c:v>
                </c:pt>
                <c:pt idx="10796">
                  <c:v>1201.7284500524399</c:v>
                </c:pt>
                <c:pt idx="10797">
                  <c:v>1202.5779430344701</c:v>
                </c:pt>
                <c:pt idx="10798">
                  <c:v>1201.4290262162699</c:v>
                </c:pt>
                <c:pt idx="10799">
                  <c:v>1201.8286779820901</c:v>
                </c:pt>
                <c:pt idx="10800">
                  <c:v>1201.52928315848</c:v>
                </c:pt>
                <c:pt idx="10801">
                  <c:v>1201.9289348423499</c:v>
                </c:pt>
                <c:pt idx="10802">
                  <c:v>1201.8285869285501</c:v>
                </c:pt>
                <c:pt idx="10803">
                  <c:v>1201.5793501436699</c:v>
                </c:pt>
                <c:pt idx="10804">
                  <c:v>1204.12789176404</c:v>
                </c:pt>
                <c:pt idx="10805">
                  <c:v>1202.4288133308301</c:v>
                </c:pt>
                <c:pt idx="10806">
                  <c:v>1201.57925834507</c:v>
                </c:pt>
                <c:pt idx="10807">
                  <c:v>1202.47891070694</c:v>
                </c:pt>
                <c:pt idx="10808">
                  <c:v>1202.0791967734699</c:v>
                </c:pt>
                <c:pt idx="10809">
                  <c:v>1202.0791660100199</c:v>
                </c:pt>
                <c:pt idx="10810">
                  <c:v>1202.5289769247199</c:v>
                </c:pt>
                <c:pt idx="10811">
                  <c:v>1203.12926267087</c:v>
                </c:pt>
                <c:pt idx="10812">
                  <c:v>1202.8298640176699</c:v>
                </c:pt>
                <c:pt idx="10813">
                  <c:v>1202.2796745896301</c:v>
                </c:pt>
                <c:pt idx="10814">
                  <c:v>1201.87995924801</c:v>
                </c:pt>
                <c:pt idx="10815">
                  <c:v>1202.43008568138</c:v>
                </c:pt>
                <c:pt idx="10816">
                  <c:v>1202.4802117571201</c:v>
                </c:pt>
                <c:pt idx="10817">
                  <c:v>1201.5804955661299</c:v>
                </c:pt>
                <c:pt idx="10818">
                  <c:v>1201.5804634988301</c:v>
                </c:pt>
                <c:pt idx="10819">
                  <c:v>1201.9299583807599</c:v>
                </c:pt>
                <c:pt idx="10820">
                  <c:v>1202.87976913899</c:v>
                </c:pt>
                <c:pt idx="10821">
                  <c:v>1202.42989496887</c:v>
                </c:pt>
                <c:pt idx="10822">
                  <c:v>1201.7793909013301</c:v>
                </c:pt>
                <c:pt idx="10823">
                  <c:v>1201.4298318997</c:v>
                </c:pt>
                <c:pt idx="10824">
                  <c:v>1202.3294854611199</c:v>
                </c:pt>
                <c:pt idx="10825">
                  <c:v>1202.32945397496</c:v>
                </c:pt>
                <c:pt idx="10826">
                  <c:v>1201.87957980484</c:v>
                </c:pt>
                <c:pt idx="10827">
                  <c:v>1201.9297054261001</c:v>
                </c:pt>
                <c:pt idx="10828">
                  <c:v>1201.87951653451</c:v>
                </c:pt>
                <c:pt idx="10829">
                  <c:v>1201.82932798564</c:v>
                </c:pt>
                <c:pt idx="10830">
                  <c:v>1201.4296104759001</c:v>
                </c:pt>
                <c:pt idx="10831">
                  <c:v>1201.7289510667299</c:v>
                </c:pt>
                <c:pt idx="10832">
                  <c:v>1200.87939050049</c:v>
                </c:pt>
                <c:pt idx="10833">
                  <c:v>1201.2288884893101</c:v>
                </c:pt>
                <c:pt idx="10834">
                  <c:v>1202.12854386866</c:v>
                </c:pt>
                <c:pt idx="10835">
                  <c:v>1203.1285128817001</c:v>
                </c:pt>
                <c:pt idx="10836">
                  <c:v>1200.8713015578701</c:v>
                </c:pt>
                <c:pt idx="10837">
                  <c:v>1201.16296671331</c:v>
                </c:pt>
                <c:pt idx="10838">
                  <c:v>1201.26324612647</c:v>
                </c:pt>
                <c:pt idx="10839">
                  <c:v>1201.7632259801001</c:v>
                </c:pt>
                <c:pt idx="10840">
                  <c:v>1201.3133622780399</c:v>
                </c:pt>
                <c:pt idx="10841">
                  <c:v>1201.6127165257899</c:v>
                </c:pt>
                <c:pt idx="10842">
                  <c:v>1202.0625404417499</c:v>
                </c:pt>
                <c:pt idx="10843">
                  <c:v>1201.36345834285</c:v>
                </c:pt>
                <c:pt idx="10844">
                  <c:v>1201.8132817968699</c:v>
                </c:pt>
                <c:pt idx="10845">
                  <c:v>1201.46373007447</c:v>
                </c:pt>
                <c:pt idx="10846">
                  <c:v>1201.01386564225</c:v>
                </c:pt>
                <c:pt idx="10847">
                  <c:v>1201.4135329052799</c:v>
                </c:pt>
                <c:pt idx="10848">
                  <c:v>1201.86335646361</c:v>
                </c:pt>
                <c:pt idx="10849">
                  <c:v>1201.7630241587799</c:v>
                </c:pt>
                <c:pt idx="10850">
                  <c:v>1201.61253625154</c:v>
                </c:pt>
                <c:pt idx="10851">
                  <c:v>1202.91189297289</c:v>
                </c:pt>
                <c:pt idx="10852">
                  <c:v>1201.4635875895599</c:v>
                </c:pt>
                <c:pt idx="10853">
                  <c:v>1202.36325555295</c:v>
                </c:pt>
                <c:pt idx="10854">
                  <c:v>1201.9635466337199</c:v>
                </c:pt>
                <c:pt idx="10855">
                  <c:v>1201.76290339977</c:v>
                </c:pt>
                <c:pt idx="10856">
                  <c:v>1202.1124164238599</c:v>
                </c:pt>
                <c:pt idx="10857">
                  <c:v>1201.9634856954201</c:v>
                </c:pt>
                <c:pt idx="10858">
                  <c:v>1202.86315402389</c:v>
                </c:pt>
                <c:pt idx="10859">
                  <c:v>1201.11391109228</c:v>
                </c:pt>
                <c:pt idx="10860">
                  <c:v>1201.01357941329</c:v>
                </c:pt>
                <c:pt idx="10861">
                  <c:v>1202.16251587123</c:v>
                </c:pt>
                <c:pt idx="10862">
                  <c:v>1205.3751813173301</c:v>
                </c:pt>
                <c:pt idx="10863">
                  <c:v>1201.5290420502399</c:v>
                </c:pt>
                <c:pt idx="10864">
                  <c:v>1201.1794755831399</c:v>
                </c:pt>
                <c:pt idx="10865">
                  <c:v>1201.07913306355</c:v>
                </c:pt>
                <c:pt idx="10866">
                  <c:v>1201.1794111505201</c:v>
                </c:pt>
                <c:pt idx="10867">
                  <c:v>1200.9803088605399</c:v>
                </c:pt>
                <c:pt idx="10868">
                  <c:v>1201.4802757427101</c:v>
                </c:pt>
                <c:pt idx="10869">
                  <c:v>1201.48024266213</c:v>
                </c:pt>
                <c:pt idx="10870">
                  <c:v>1201.8798999339299</c:v>
                </c:pt>
                <c:pt idx="10871">
                  <c:v>1201.4300218373501</c:v>
                </c:pt>
                <c:pt idx="10872">
                  <c:v>1201.3798342272601</c:v>
                </c:pt>
                <c:pt idx="10873">
                  <c:v>1200.98011063784</c:v>
                </c:pt>
                <c:pt idx="10874">
                  <c:v>1201.7794593051101</c:v>
                </c:pt>
                <c:pt idx="10875">
                  <c:v>1201.7794267162701</c:v>
                </c:pt>
                <c:pt idx="10876">
                  <c:v>1201.7793941572299</c:v>
                </c:pt>
                <c:pt idx="10877">
                  <c:v>1200.8796702772399</c:v>
                </c:pt>
                <c:pt idx="10878">
                  <c:v>1201.2291745841501</c:v>
                </c:pt>
                <c:pt idx="10879">
                  <c:v>1201.77929640561</c:v>
                </c:pt>
                <c:pt idx="10880">
                  <c:v>1202.2291095778301</c:v>
                </c:pt>
                <c:pt idx="10881">
                  <c:v>1200.8795394599399</c:v>
                </c:pt>
                <c:pt idx="10882">
                  <c:v>1201.2290445342701</c:v>
                </c:pt>
                <c:pt idx="10883">
                  <c:v>1201.2792477980299</c:v>
                </c:pt>
                <c:pt idx="10884">
                  <c:v>1202.1630066186201</c:v>
                </c:pt>
                <c:pt idx="10885">
                  <c:v>1201.3138714581701</c:v>
                </c:pt>
                <c:pt idx="10886">
                  <c:v>1201.6633887589001</c:v>
                </c:pt>
                <c:pt idx="10887">
                  <c:v>1201.6633678302201</c:v>
                </c:pt>
                <c:pt idx="10888">
                  <c:v>1202.51288570464</c:v>
                </c:pt>
                <c:pt idx="10889">
                  <c:v>1201.66332606226</c:v>
                </c:pt>
                <c:pt idx="10890">
                  <c:v>1201.5629979222999</c:v>
                </c:pt>
                <c:pt idx="10891">
                  <c:v>1201.1131307482699</c:v>
                </c:pt>
                <c:pt idx="10892">
                  <c:v>1201.0629564076701</c:v>
                </c:pt>
                <c:pt idx="10893">
                  <c:v>1202.0629357621101</c:v>
                </c:pt>
                <c:pt idx="10894">
                  <c:v>1201.3136820495099</c:v>
                </c:pt>
                <c:pt idx="10895">
                  <c:v>1201.6130473688199</c:v>
                </c:pt>
                <c:pt idx="10896">
                  <c:v>1202.1130265519</c:v>
                </c:pt>
                <c:pt idx="10897">
                  <c:v>1201.6631589382901</c:v>
                </c:pt>
                <c:pt idx="10898">
                  <c:v>1201.1631380543099</c:v>
                </c:pt>
                <c:pt idx="10899">
                  <c:v>1201.01418939978</c:v>
                </c:pt>
                <c:pt idx="10900">
                  <c:v>1202.7132489010701</c:v>
                </c:pt>
                <c:pt idx="10901">
                  <c:v>1202.16338186711</c:v>
                </c:pt>
                <c:pt idx="10902">
                  <c:v>1201.37888010591</c:v>
                </c:pt>
                <c:pt idx="10903">
                  <c:v>1201.37893241644</c:v>
                </c:pt>
                <c:pt idx="10904">
                  <c:v>1201.3788995817299</c:v>
                </c:pt>
                <c:pt idx="10905">
                  <c:v>1201.0293251872099</c:v>
                </c:pt>
                <c:pt idx="10906">
                  <c:v>1201.42898644507</c:v>
                </c:pt>
                <c:pt idx="10907">
                  <c:v>1200.9791061952701</c:v>
                </c:pt>
                <c:pt idx="10908">
                  <c:v>1201.42892051488</c:v>
                </c:pt>
                <c:pt idx="10909">
                  <c:v>1201.4790400862701</c:v>
                </c:pt>
                <c:pt idx="10910">
                  <c:v>1202.3285495564301</c:v>
                </c:pt>
                <c:pt idx="10911">
                  <c:v>1201.12943136692</c:v>
                </c:pt>
                <c:pt idx="10912">
                  <c:v>1201.4287884384401</c:v>
                </c:pt>
                <c:pt idx="10913">
                  <c:v>1200.97890781611</c:v>
                </c:pt>
                <c:pt idx="10914">
                  <c:v>1201.4287225082501</c:v>
                </c:pt>
                <c:pt idx="10915">
                  <c:v>1201.4788417145601</c:v>
                </c:pt>
                <c:pt idx="10916">
                  <c:v>1201.52896074206</c:v>
                </c:pt>
                <c:pt idx="10917">
                  <c:v>1201.6292316168499</c:v>
                </c:pt>
                <c:pt idx="10918">
                  <c:v>1201.1793500632</c:v>
                </c:pt>
                <c:pt idx="10919">
                  <c:v>1201.07901268452</c:v>
                </c:pt>
                <c:pt idx="10920">
                  <c:v>1201.07897934318</c:v>
                </c:pt>
                <c:pt idx="10921">
                  <c:v>1201.97864246368</c:v>
                </c:pt>
                <c:pt idx="10922">
                  <c:v>1202.0788740888199</c:v>
                </c:pt>
                <c:pt idx="10923">
                  <c:v>1200.1658978983801</c:v>
                </c:pt>
                <c:pt idx="10924">
                  <c:v>1202.46338547766</c:v>
                </c:pt>
                <c:pt idx="10925">
                  <c:v>1201.56366707385</c:v>
                </c:pt>
                <c:pt idx="10926">
                  <c:v>1201.1639483422</c:v>
                </c:pt>
                <c:pt idx="10927">
                  <c:v>1201.2140778601199</c:v>
                </c:pt>
                <c:pt idx="10928">
                  <c:v>1201.21405576915</c:v>
                </c:pt>
                <c:pt idx="10929">
                  <c:v>1201.3143364787099</c:v>
                </c:pt>
                <c:pt idx="10930">
                  <c:v>1202.2641628533599</c:v>
                </c:pt>
                <c:pt idx="10931">
                  <c:v>1201.46475888789</c:v>
                </c:pt>
                <c:pt idx="10932">
                  <c:v>1200.8795088678601</c:v>
                </c:pt>
                <c:pt idx="10933">
                  <c:v>1203.0284492149899</c:v>
                </c:pt>
                <c:pt idx="10934">
                  <c:v>1201.8794732987899</c:v>
                </c:pt>
                <c:pt idx="10935">
                  <c:v>1203.1788353249401</c:v>
                </c:pt>
                <c:pt idx="10936">
                  <c:v>1204.0706329755501</c:v>
                </c:pt>
                <c:pt idx="10937">
                  <c:v>1202.7640198618201</c:v>
                </c:pt>
                <c:pt idx="10938">
                  <c:v>1200.9645663425299</c:v>
                </c:pt>
                <c:pt idx="10939">
                  <c:v>1201.2137899622301</c:v>
                </c:pt>
                <c:pt idx="10940">
                  <c:v>1200.91437077522</c:v>
                </c:pt>
                <c:pt idx="10941">
                  <c:v>1201.4644989743799</c:v>
                </c:pt>
                <c:pt idx="10942">
                  <c:v>1201.16507884115</c:v>
                </c:pt>
                <c:pt idx="10943">
                  <c:v>1201.61490530521</c:v>
                </c:pt>
                <c:pt idx="10944">
                  <c:v>1202.1148823797701</c:v>
                </c:pt>
                <c:pt idx="10945">
                  <c:v>1201.71516037732</c:v>
                </c:pt>
                <c:pt idx="10946">
                  <c:v>1202.0646860301499</c:v>
                </c:pt>
                <c:pt idx="10947">
                  <c:v>1202.2151143625399</c:v>
                </c:pt>
                <c:pt idx="10948">
                  <c:v>1202.61479054391</c:v>
                </c:pt>
                <c:pt idx="10949">
                  <c:v>1201.16491789371</c:v>
                </c:pt>
                <c:pt idx="10950">
                  <c:v>1203.0645946636801</c:v>
                </c:pt>
                <c:pt idx="10951">
                  <c:v>1203.4642713293399</c:v>
                </c:pt>
                <c:pt idx="10952">
                  <c:v>1202.0645491108301</c:v>
                </c:pt>
                <c:pt idx="10953">
                  <c:v>1201.81527639925</c:v>
                </c:pt>
                <c:pt idx="10954">
                  <c:v>1203.0645032227001</c:v>
                </c:pt>
                <c:pt idx="10955">
                  <c:v>1202.1146302372199</c:v>
                </c:pt>
                <c:pt idx="10956">
                  <c:v>1201.01430764049</c:v>
                </c:pt>
                <c:pt idx="10957">
                  <c:v>1201.4139853343399</c:v>
                </c:pt>
                <c:pt idx="10958">
                  <c:v>1201.4641126096201</c:v>
                </c:pt>
                <c:pt idx="10959">
                  <c:v>1201.4640900194599</c:v>
                </c:pt>
                <c:pt idx="10960">
                  <c:v>1201.4640674293</c:v>
                </c:pt>
                <c:pt idx="10961">
                  <c:v>1201.4138952344699</c:v>
                </c:pt>
                <c:pt idx="10962">
                  <c:v>1200.9138727560601</c:v>
                </c:pt>
                <c:pt idx="10963">
                  <c:v>1200.9138502702101</c:v>
                </c:pt>
                <c:pt idx="10964">
                  <c:v>1201.4138277992599</c:v>
                </c:pt>
                <c:pt idx="10965">
                  <c:v>1201.9138052985099</c:v>
                </c:pt>
                <c:pt idx="10966">
                  <c:v>1202.8636335134499</c:v>
                </c:pt>
                <c:pt idx="10967">
                  <c:v>1201.96390962601</c:v>
                </c:pt>
                <c:pt idx="10968">
                  <c:v>1201.3134393543</c:v>
                </c:pt>
                <c:pt idx="10969">
                  <c:v>1201.7131187468799</c:v>
                </c:pt>
                <c:pt idx="10970">
                  <c:v>1201.51399151236</c:v>
                </c:pt>
                <c:pt idx="10971">
                  <c:v>1202.8133724331899</c:v>
                </c:pt>
                <c:pt idx="10972">
                  <c:v>1202.9637973383101</c:v>
                </c:pt>
                <c:pt idx="10973">
                  <c:v>1202.6643705740601</c:v>
                </c:pt>
                <c:pt idx="10974">
                  <c:v>1202.7646455317699</c:v>
                </c:pt>
                <c:pt idx="10975">
                  <c:v>1205.1643245667201</c:v>
                </c:pt>
                <c:pt idx="10976">
                  <c:v>1204.6141525432499</c:v>
                </c:pt>
                <c:pt idx="10977">
                  <c:v>1202.6642785072299</c:v>
                </c:pt>
                <c:pt idx="10978">
                  <c:v>1202.2645529285101</c:v>
                </c:pt>
                <c:pt idx="10979">
                  <c:v>1202.66423239559</c:v>
                </c:pt>
                <c:pt idx="10980">
                  <c:v>1201.71435792744</c:v>
                </c:pt>
                <c:pt idx="10981">
                  <c:v>1201.6140377670499</c:v>
                </c:pt>
                <c:pt idx="10982">
                  <c:v>1202.11401487887</c:v>
                </c:pt>
                <c:pt idx="10983">
                  <c:v>1202.66414042562</c:v>
                </c:pt>
                <c:pt idx="10984">
                  <c:v>1202.8145625889299</c:v>
                </c:pt>
                <c:pt idx="10985">
                  <c:v>1202.31453917921</c:v>
                </c:pt>
                <c:pt idx="10986">
                  <c:v>1203.1139228045899</c:v>
                </c:pt>
                <c:pt idx="10987">
                  <c:v>1204.1138998717099</c:v>
                </c:pt>
                <c:pt idx="10988">
                  <c:v>1203.26432145387</c:v>
                </c:pt>
                <c:pt idx="10989">
                  <c:v>1201.86459446698</c:v>
                </c:pt>
                <c:pt idx="10990">
                  <c:v>1203.1639788597799</c:v>
                </c:pt>
                <c:pt idx="10991">
                  <c:v>1202.56513989717</c:v>
                </c:pt>
                <c:pt idx="10992">
                  <c:v>1203.9146722108101</c:v>
                </c:pt>
                <c:pt idx="10993">
                  <c:v>1202.76568393409</c:v>
                </c:pt>
                <c:pt idx="10994">
                  <c:v>1202.26565968245</c:v>
                </c:pt>
                <c:pt idx="10995">
                  <c:v>1201.9160787686701</c:v>
                </c:pt>
                <c:pt idx="10996">
                  <c:v>1202.61664518714</c:v>
                </c:pt>
                <c:pt idx="10997">
                  <c:v>1204.6652907580101</c:v>
                </c:pt>
                <c:pt idx="10998">
                  <c:v>1202.8658572658901</c:v>
                </c:pt>
                <c:pt idx="10999">
                  <c:v>1202.8658327534799</c:v>
                </c:pt>
                <c:pt idx="11000">
                  <c:v>1202.81566067785</c:v>
                </c:pt>
                <c:pt idx="11001">
                  <c:v>1202.26548877358</c:v>
                </c:pt>
                <c:pt idx="11002">
                  <c:v>1201.7153170630299</c:v>
                </c:pt>
                <c:pt idx="11003">
                  <c:v>1202.1149981766901</c:v>
                </c:pt>
                <c:pt idx="11004">
                  <c:v>1203.0146795809301</c:v>
                </c:pt>
                <c:pt idx="11005">
                  <c:v>1202.7653921246499</c:v>
                </c:pt>
                <c:pt idx="11006">
                  <c:v>1203.3656621873399</c:v>
                </c:pt>
                <c:pt idx="11007">
                  <c:v>1205.46446047723</c:v>
                </c:pt>
                <c:pt idx="11008">
                  <c:v>1203.26531929523</c:v>
                </c:pt>
                <c:pt idx="11009">
                  <c:v>1202.26529505849</c:v>
                </c:pt>
                <c:pt idx="11010">
                  <c:v>1202.6148298084699</c:v>
                </c:pt>
                <c:pt idx="11011">
                  <c:v>1203.01451199502</c:v>
                </c:pt>
                <c:pt idx="11012">
                  <c:v>1202.6649288237099</c:v>
                </c:pt>
                <c:pt idx="11013">
                  <c:v>1202.7150515839501</c:v>
                </c:pt>
                <c:pt idx="11014">
                  <c:v>1203.1147338226399</c:v>
                </c:pt>
                <c:pt idx="11015">
                  <c:v>1203.06456313282</c:v>
                </c:pt>
                <c:pt idx="11016">
                  <c:v>1202.56453926116</c:v>
                </c:pt>
                <c:pt idx="11017">
                  <c:v>1202.0645154044</c:v>
                </c:pt>
                <c:pt idx="11018">
                  <c:v>1202.96419847012</c:v>
                </c:pt>
                <c:pt idx="11019">
                  <c:v>1203.0143212676001</c:v>
                </c:pt>
                <c:pt idx="11020">
                  <c:v>1203.4641511142299</c:v>
                </c:pt>
                <c:pt idx="11021">
                  <c:v>1203.4139809832</c:v>
                </c:pt>
                <c:pt idx="11022">
                  <c:v>1201.9641037955901</c:v>
                </c:pt>
                <c:pt idx="11023">
                  <c:v>1201.9139339178801</c:v>
                </c:pt>
                <c:pt idx="11024">
                  <c:v>1202.4139103740499</c:v>
                </c:pt>
                <c:pt idx="11025">
                  <c:v>1203.46403303742</c:v>
                </c:pt>
                <c:pt idx="11026">
                  <c:v>1204.3135709241001</c:v>
                </c:pt>
                <c:pt idx="11027">
                  <c:v>1202.6144240126</c:v>
                </c:pt>
                <c:pt idx="11028">
                  <c:v>1203.51410800964</c:v>
                </c:pt>
                <c:pt idx="11029">
                  <c:v>1203.46393825114</c:v>
                </c:pt>
                <c:pt idx="11030">
                  <c:v>1202.56420642138</c:v>
                </c:pt>
                <c:pt idx="11031">
                  <c:v>1203.86359923333</c:v>
                </c:pt>
                <c:pt idx="11032">
                  <c:v>1202.6644504517301</c:v>
                </c:pt>
                <c:pt idx="11033">
                  <c:v>1203.1142807081301</c:v>
                </c:pt>
                <c:pt idx="11034">
                  <c:v>1204.16440239549</c:v>
                </c:pt>
                <c:pt idx="11035">
                  <c:v>1203.7646694704899</c:v>
                </c:pt>
                <c:pt idx="11036">
                  <c:v>1202.76464517415</c:v>
                </c:pt>
                <c:pt idx="11037">
                  <c:v>1202.8147664815201</c:v>
                </c:pt>
                <c:pt idx="11038">
                  <c:v>1203.9637237265699</c:v>
                </c:pt>
                <c:pt idx="11039">
                  <c:v>1202.21442718804</c:v>
                </c:pt>
                <c:pt idx="11040">
                  <c:v>1203.2144030109</c:v>
                </c:pt>
                <c:pt idx="11041">
                  <c:v>1204.46365223825</c:v>
                </c:pt>
                <c:pt idx="11042">
                  <c:v>1203.1642095893601</c:v>
                </c:pt>
                <c:pt idx="11043">
                  <c:v>1203.5638951137701</c:v>
                </c:pt>
                <c:pt idx="11044">
                  <c:v>1202.6641614884099</c:v>
                </c:pt>
                <c:pt idx="11045">
                  <c:v>1202.5137021765099</c:v>
                </c:pt>
                <c:pt idx="11046">
                  <c:v>1202.9133884012699</c:v>
                </c:pt>
                <c:pt idx="11047">
                  <c:v>1203.86321988702</c:v>
                </c:pt>
                <c:pt idx="11048">
                  <c:v>1203.5637760832899</c:v>
                </c:pt>
                <c:pt idx="11049">
                  <c:v>1203.9634624943101</c:v>
                </c:pt>
                <c:pt idx="11050">
                  <c:v>1203.5637284591801</c:v>
                </c:pt>
                <c:pt idx="11051">
                  <c:v>1202.7141388431201</c:v>
                </c:pt>
                <c:pt idx="11052">
                  <c:v>1204.8129570931201</c:v>
                </c:pt>
                <c:pt idx="11053">
                  <c:v>1203.2140908464801</c:v>
                </c:pt>
                <c:pt idx="11054">
                  <c:v>1203.06363291293</c:v>
                </c:pt>
                <c:pt idx="11055">
                  <c:v>1203.61375363916</c:v>
                </c:pt>
                <c:pt idx="11056">
                  <c:v>1204.5134406238799</c:v>
                </c:pt>
                <c:pt idx="11057">
                  <c:v>1205.06356137991</c:v>
                </c:pt>
                <c:pt idx="11058">
                  <c:v>1204.1638260930799</c:v>
                </c:pt>
                <c:pt idx="11059">
                  <c:v>1202.61365775019</c:v>
                </c:pt>
                <c:pt idx="11060">
                  <c:v>1202.96320099384</c:v>
                </c:pt>
                <c:pt idx="11061">
                  <c:v>1203.4130331352401</c:v>
                </c:pt>
                <c:pt idx="11062">
                  <c:v>1203.4631537348</c:v>
                </c:pt>
                <c:pt idx="11063">
                  <c:v>1203.4129859730599</c:v>
                </c:pt>
                <c:pt idx="11064">
                  <c:v>1202.91296242923</c:v>
                </c:pt>
                <c:pt idx="11065">
                  <c:v>1204.6120749562999</c:v>
                </c:pt>
                <c:pt idx="11066">
                  <c:v>1202.91291558743</c:v>
                </c:pt>
                <c:pt idx="11067">
                  <c:v>1202.71231654286</c:v>
                </c:pt>
                <c:pt idx="11068">
                  <c:v>1203.2122934460599</c:v>
                </c:pt>
                <c:pt idx="11069">
                  <c:v>1203.6119827032101</c:v>
                </c:pt>
                <c:pt idx="11070">
                  <c:v>1203.0618160664999</c:v>
                </c:pt>
                <c:pt idx="11071">
                  <c:v>1202.9615059718501</c:v>
                </c:pt>
                <c:pt idx="11072">
                  <c:v>1202.4614833369901</c:v>
                </c:pt>
                <c:pt idx="11073">
                  <c:v>1202.36117361486</c:v>
                </c:pt>
                <c:pt idx="11074">
                  <c:v>1202.41129478067</c:v>
                </c:pt>
                <c:pt idx="11075">
                  <c:v>1203.31098538637</c:v>
                </c:pt>
                <c:pt idx="11076">
                  <c:v>1203.3109630420799</c:v>
                </c:pt>
                <c:pt idx="11077">
                  <c:v>1204.16051074862</c:v>
                </c:pt>
                <c:pt idx="11078">
                  <c:v>1204.4613486826399</c:v>
                </c:pt>
                <c:pt idx="11079">
                  <c:v>1205.11032313854</c:v>
                </c:pt>
                <c:pt idx="11080">
                  <c:v>1202.76073099673</c:v>
                </c:pt>
                <c:pt idx="11081">
                  <c:v>1202.7607088238001</c:v>
                </c:pt>
                <c:pt idx="11082">
                  <c:v>1203.2105435803501</c:v>
                </c:pt>
                <c:pt idx="11083">
                  <c:v>1202.8609496056999</c:v>
                </c:pt>
                <c:pt idx="11084">
                  <c:v>1203.6746624335599</c:v>
                </c:pt>
                <c:pt idx="11085">
                  <c:v>1203.2247662171701</c:v>
                </c:pt>
                <c:pt idx="11086">
                  <c:v>1202.27487534285</c:v>
                </c:pt>
                <c:pt idx="11087">
                  <c:v>1202.3249843865599</c:v>
                </c:pt>
                <c:pt idx="11088">
                  <c:v>1203.27480759472</c:v>
                </c:pt>
                <c:pt idx="11089">
                  <c:v>1203.22463104129</c:v>
                </c:pt>
                <c:pt idx="11090">
                  <c:v>1202.32488253713</c:v>
                </c:pt>
                <c:pt idx="11091">
                  <c:v>1202.2747060135</c:v>
                </c:pt>
                <c:pt idx="11092">
                  <c:v>1202.7245297208401</c:v>
                </c:pt>
                <c:pt idx="11093">
                  <c:v>1204.5239264070999</c:v>
                </c:pt>
                <c:pt idx="11094">
                  <c:v>1202.87488947064</c:v>
                </c:pt>
                <c:pt idx="11095">
                  <c:v>1202.7244286090099</c:v>
                </c:pt>
                <c:pt idx="11096">
                  <c:v>1203.1241104230301</c:v>
                </c:pt>
                <c:pt idx="11097">
                  <c:v>1203.07393480837</c:v>
                </c:pt>
                <c:pt idx="11098">
                  <c:v>1202.6741856411099</c:v>
                </c:pt>
                <c:pt idx="11099">
                  <c:v>1203.0237259641301</c:v>
                </c:pt>
                <c:pt idx="11100">
                  <c:v>1202.1741186454899</c:v>
                </c:pt>
                <c:pt idx="11101">
                  <c:v>1203.0236593857401</c:v>
                </c:pt>
                <c:pt idx="11102">
                  <c:v>1203.0236261263501</c:v>
                </c:pt>
                <c:pt idx="11103">
                  <c:v>1202.6238764822499</c:v>
                </c:pt>
                <c:pt idx="11104">
                  <c:v>1203.07370129228</c:v>
                </c:pt>
                <c:pt idx="11105">
                  <c:v>1203.62380962819</c:v>
                </c:pt>
                <c:pt idx="11106">
                  <c:v>1204.52349295467</c:v>
                </c:pt>
                <c:pt idx="11107">
                  <c:v>1203.6237427666799</c:v>
                </c:pt>
                <c:pt idx="11108">
                  <c:v>1203.22399221361</c:v>
                </c:pt>
                <c:pt idx="11109">
                  <c:v>1204.0233929455301</c:v>
                </c:pt>
                <c:pt idx="11110">
                  <c:v>1202.7239249721199</c:v>
                </c:pt>
                <c:pt idx="11111">
                  <c:v>1203.5734675526601</c:v>
                </c:pt>
                <c:pt idx="11112">
                  <c:v>1203.2739989086999</c:v>
                </c:pt>
                <c:pt idx="11113">
                  <c:v>1203.2739650532601</c:v>
                </c:pt>
                <c:pt idx="11114">
                  <c:v>1203.77393124998</c:v>
                </c:pt>
                <c:pt idx="11115">
                  <c:v>1203.3741793111001</c:v>
                </c:pt>
                <c:pt idx="11116">
                  <c:v>1202.9242861867001</c:v>
                </c:pt>
                <c:pt idx="11117">
                  <c:v>1202.9242518767701</c:v>
                </c:pt>
                <c:pt idx="11118">
                  <c:v>1202.72506255656</c:v>
                </c:pt>
                <c:pt idx="11119">
                  <c:v>1205.17347931117</c:v>
                </c:pt>
                <c:pt idx="11120">
                  <c:v>1201.9255558326799</c:v>
                </c:pt>
                <c:pt idx="11121">
                  <c:v>1205.62327058613</c:v>
                </c:pt>
                <c:pt idx="11122">
                  <c:v>1201.7750640362499</c:v>
                </c:pt>
                <c:pt idx="11123">
                  <c:v>1202.1246076002701</c:v>
                </c:pt>
                <c:pt idx="11124">
                  <c:v>1202.22485356778</c:v>
                </c:pt>
                <c:pt idx="11125">
                  <c:v>1203.52425727993</c:v>
                </c:pt>
                <c:pt idx="11126">
                  <c:v>1203.3752046451</c:v>
                </c:pt>
                <c:pt idx="11127">
                  <c:v>1202.7748886644799</c:v>
                </c:pt>
                <c:pt idx="11128">
                  <c:v>1201.7748536691099</c:v>
                </c:pt>
                <c:pt idx="11129">
                  <c:v>1202.1745382547399</c:v>
                </c:pt>
                <c:pt idx="11130">
                  <c:v>1203.4739434272101</c:v>
                </c:pt>
                <c:pt idx="11131">
                  <c:v>1201.9251684323001</c:v>
                </c:pt>
                <c:pt idx="11132">
                  <c:v>1202.1744335517301</c:v>
                </c:pt>
                <c:pt idx="11133">
                  <c:v>1202.1743986532099</c:v>
                </c:pt>
                <c:pt idx="11134">
                  <c:v>1202.6242240220299</c:v>
                </c:pt>
                <c:pt idx="11135">
                  <c:v>1203.0740495324101</c:v>
                </c:pt>
                <c:pt idx="11136">
                  <c:v>1203.4737356826699</c:v>
                </c:pt>
                <c:pt idx="11137">
                  <c:v>1202.5739803910301</c:v>
                </c:pt>
                <c:pt idx="11138">
                  <c:v>1202.57394582033</c:v>
                </c:pt>
                <c:pt idx="11139">
                  <c:v>1203.3232139572499</c:v>
                </c:pt>
                <c:pt idx="11140">
                  <c:v>1202.4234587922699</c:v>
                </c:pt>
                <c:pt idx="11141">
                  <c:v>1202.4234244898</c:v>
                </c:pt>
                <c:pt idx="11142">
                  <c:v>1202.37325103581</c:v>
                </c:pt>
                <c:pt idx="11143">
                  <c:v>1202.4233561158201</c:v>
                </c:pt>
                <c:pt idx="11144">
                  <c:v>1202.82304362953</c:v>
                </c:pt>
                <c:pt idx="11145">
                  <c:v>1202.8230096623299</c:v>
                </c:pt>
                <c:pt idx="11146">
                  <c:v>1202.87311464548</c:v>
                </c:pt>
                <c:pt idx="11147">
                  <c:v>1203.2226637825399</c:v>
                </c:pt>
                <c:pt idx="11148">
                  <c:v>1203.0234632045001</c:v>
                </c:pt>
                <c:pt idx="11149">
                  <c:v>1203.7727346420299</c:v>
                </c:pt>
                <c:pt idx="11150">
                  <c:v>1201.9231170564899</c:v>
                </c:pt>
                <c:pt idx="11151">
                  <c:v>1201.12363733351</c:v>
                </c:pt>
                <c:pt idx="11152">
                  <c:v>1201.1236026138099</c:v>
                </c:pt>
                <c:pt idx="11153">
                  <c:v>1201.5734292939301</c:v>
                </c:pt>
                <c:pt idx="11154">
                  <c:v>1201.77394853532</c:v>
                </c:pt>
                <c:pt idx="11155">
                  <c:v>1203.4730829522</c:v>
                </c:pt>
                <c:pt idx="11156">
                  <c:v>1200.97443179786</c:v>
                </c:pt>
                <c:pt idx="11157">
                  <c:v>1201.02453437448</c:v>
                </c:pt>
                <c:pt idx="11158">
                  <c:v>1202.77380767465</c:v>
                </c:pt>
                <c:pt idx="11159">
                  <c:v>1202.9743249788901</c:v>
                </c:pt>
                <c:pt idx="11160">
                  <c:v>1201.7249794378899</c:v>
                </c:pt>
                <c:pt idx="11161">
                  <c:v>1201.6246671900201</c:v>
                </c:pt>
                <c:pt idx="11162">
                  <c:v>1202.17476902157</c:v>
                </c:pt>
                <c:pt idx="11163">
                  <c:v>1203.12459494174</c:v>
                </c:pt>
                <c:pt idx="11164">
                  <c:v>1201.9755233302701</c:v>
                </c:pt>
                <c:pt idx="11165">
                  <c:v>1202.1258994713401</c:v>
                </c:pt>
                <c:pt idx="11166">
                  <c:v>1204.12448547035</c:v>
                </c:pt>
                <c:pt idx="11167">
                  <c:v>1202.5255501568299</c:v>
                </c:pt>
                <c:pt idx="11168">
                  <c:v>1203.6745502650699</c:v>
                </c:pt>
                <c:pt idx="11169">
                  <c:v>1201.7747889682701</c:v>
                </c:pt>
                <c:pt idx="11170">
                  <c:v>1201.1744776964199</c:v>
                </c:pt>
                <c:pt idx="11171">
                  <c:v>1200.6744415313001</c:v>
                </c:pt>
                <c:pt idx="11172">
                  <c:v>1202.5239936411399</c:v>
                </c:pt>
                <c:pt idx="11173">
                  <c:v>1202.17436921597</c:v>
                </c:pt>
                <c:pt idx="11174">
                  <c:v>1201.1241959333399</c:v>
                </c:pt>
                <c:pt idx="11175">
                  <c:v>1201.5740228593299</c:v>
                </c:pt>
                <c:pt idx="11176">
                  <c:v>1202.12412386388</c:v>
                </c:pt>
                <c:pt idx="11177">
                  <c:v>1202.1742246598001</c:v>
                </c:pt>
                <c:pt idx="11178">
                  <c:v>1202.2243253067099</c:v>
                </c:pt>
                <c:pt idx="11179">
                  <c:v>1202.37469930202</c:v>
                </c:pt>
                <c:pt idx="11180">
                  <c:v>1202.72425232828</c:v>
                </c:pt>
                <c:pt idx="11181">
                  <c:v>1201.82448932528</c:v>
                </c:pt>
                <c:pt idx="11182">
                  <c:v>1202.6239063739799</c:v>
                </c:pt>
                <c:pt idx="11183">
                  <c:v>1201.67400673777</c:v>
                </c:pt>
                <c:pt idx="11184">
                  <c:v>1201.5736976861999</c:v>
                </c:pt>
                <c:pt idx="11185">
                  <c:v>1202.0235253796</c:v>
                </c:pt>
                <c:pt idx="11186">
                  <c:v>1202.4232168942699</c:v>
                </c:pt>
                <c:pt idx="11187">
                  <c:v>1201.52345382422</c:v>
                </c:pt>
                <c:pt idx="11188">
                  <c:v>1201.7740990295999</c:v>
                </c:pt>
                <c:pt idx="11189">
                  <c:v>1203.8228373080501</c:v>
                </c:pt>
                <c:pt idx="11190">
                  <c:v>1201.5734823569701</c:v>
                </c:pt>
                <c:pt idx="11191">
                  <c:v>1203.77263060212</c:v>
                </c:pt>
                <c:pt idx="11192">
                  <c:v>1203.9731390327199</c:v>
                </c:pt>
                <c:pt idx="11193">
                  <c:v>1202.1736466437601</c:v>
                </c:pt>
                <c:pt idx="11194">
                  <c:v>1202.82266005874</c:v>
                </c:pt>
                <c:pt idx="11195">
                  <c:v>1202.0231675729201</c:v>
                </c:pt>
                <c:pt idx="11196">
                  <c:v>1202.82258919626</c:v>
                </c:pt>
                <c:pt idx="11197">
                  <c:v>1202.42282503098</c:v>
                </c:pt>
                <c:pt idx="11198">
                  <c:v>1202.3726539909801</c:v>
                </c:pt>
                <c:pt idx="11199">
                  <c:v>1202.3726185783701</c:v>
                </c:pt>
                <c:pt idx="11200">
                  <c:v>1202.3224477469901</c:v>
                </c:pt>
                <c:pt idx="11201">
                  <c:v>1203.17200654</c:v>
                </c:pt>
                <c:pt idx="11202">
                  <c:v>1202.3725125640599</c:v>
                </c:pt>
                <c:pt idx="11203">
                  <c:v>1202.6719364523899</c:v>
                </c:pt>
                <c:pt idx="11204">
                  <c:v>1202.67190156877</c:v>
                </c:pt>
                <c:pt idx="11205">
                  <c:v>1201.7721367403899</c:v>
                </c:pt>
                <c:pt idx="11206">
                  <c:v>1202.2721016854</c:v>
                </c:pt>
                <c:pt idx="11207">
                  <c:v>1203.4211218953101</c:v>
                </c:pt>
                <c:pt idx="11208">
                  <c:v>1201.37230154127</c:v>
                </c:pt>
                <c:pt idx="11209">
                  <c:v>1204.27064848691</c:v>
                </c:pt>
                <c:pt idx="11210">
                  <c:v>1203.0212883353199</c:v>
                </c:pt>
                <c:pt idx="11211">
                  <c:v>1201.32206171751</c:v>
                </c:pt>
                <c:pt idx="11212">
                  <c:v>1201.22175730765</c:v>
                </c:pt>
                <c:pt idx="11213">
                  <c:v>1203.4710496738601</c:v>
                </c:pt>
                <c:pt idx="11214">
                  <c:v>1203.62141861022</c:v>
                </c:pt>
                <c:pt idx="11215">
                  <c:v>1203.17151827365</c:v>
                </c:pt>
                <c:pt idx="11216">
                  <c:v>1201.8218863233899</c:v>
                </c:pt>
                <c:pt idx="11217">
                  <c:v>1201.6714482903501</c:v>
                </c:pt>
                <c:pt idx="11218">
                  <c:v>1202.4708765819701</c:v>
                </c:pt>
                <c:pt idx="11219">
                  <c:v>1202.0209763124601</c:v>
                </c:pt>
                <c:pt idx="11220">
                  <c:v>1201.92067363858</c:v>
                </c:pt>
                <c:pt idx="11221">
                  <c:v>1201.47077345103</c:v>
                </c:pt>
                <c:pt idx="11222">
                  <c:v>1201.9206051603001</c:v>
                </c:pt>
                <c:pt idx="11223">
                  <c:v>1202.77016923577</c:v>
                </c:pt>
                <c:pt idx="11224">
                  <c:v>1202.32026918977</c:v>
                </c:pt>
                <c:pt idx="11225">
                  <c:v>1202.6698339879499</c:v>
                </c:pt>
                <c:pt idx="11226">
                  <c:v>1202.27006772906</c:v>
                </c:pt>
                <c:pt idx="11227">
                  <c:v>1203.1697666719599</c:v>
                </c:pt>
                <c:pt idx="11228">
                  <c:v>1202.3702672347399</c:v>
                </c:pt>
                <c:pt idx="11229">
                  <c:v>1202.26996616274</c:v>
                </c:pt>
                <c:pt idx="11230">
                  <c:v>1202.2699323073</c:v>
                </c:pt>
                <c:pt idx="11231">
                  <c:v>1202.2698984518599</c:v>
                </c:pt>
                <c:pt idx="11232">
                  <c:v>1202.2698645964299</c:v>
                </c:pt>
                <c:pt idx="11233">
                  <c:v>1201.8199639618399</c:v>
                </c:pt>
                <c:pt idx="11234">
                  <c:v>1202.2196636721501</c:v>
                </c:pt>
                <c:pt idx="11235">
                  <c:v>1201.8700292333999</c:v>
                </c:pt>
                <c:pt idx="11236">
                  <c:v>1202.21959599108</c:v>
                </c:pt>
                <c:pt idx="11237">
                  <c:v>1201.76969525963</c:v>
                </c:pt>
                <c:pt idx="11238">
                  <c:v>1201.31979428977</c:v>
                </c:pt>
                <c:pt idx="11239">
                  <c:v>1201.7194946557299</c:v>
                </c:pt>
                <c:pt idx="11240">
                  <c:v>1202.16932813823</c:v>
                </c:pt>
                <c:pt idx="11241">
                  <c:v>1201.71942721307</c:v>
                </c:pt>
                <c:pt idx="11242">
                  <c:v>1201.6692608743899</c:v>
                </c:pt>
                <c:pt idx="11243">
                  <c:v>1201.6190946623699</c:v>
                </c:pt>
                <c:pt idx="11244">
                  <c:v>1201.7694588601601</c:v>
                </c:pt>
                <c:pt idx="11245">
                  <c:v>1202.91849761456</c:v>
                </c:pt>
                <c:pt idx="11246">
                  <c:v>1201.0688619315599</c:v>
                </c:pt>
                <c:pt idx="11247">
                  <c:v>1201.4685639291999</c:v>
                </c:pt>
                <c:pt idx="11248">
                  <c:v>1201.0687953829799</c:v>
                </c:pt>
                <c:pt idx="11249">
                  <c:v>1201.4684976413801</c:v>
                </c:pt>
                <c:pt idx="11250">
                  <c:v>1201.4183324053899</c:v>
                </c:pt>
                <c:pt idx="11251">
                  <c:v>1201.3681674003601</c:v>
                </c:pt>
                <c:pt idx="11252">
                  <c:v>1202.3180025890499</c:v>
                </c:pt>
                <c:pt idx="11253">
                  <c:v>1202.3681017383899</c:v>
                </c:pt>
                <c:pt idx="11254">
                  <c:v>1200.96833268553</c:v>
                </c:pt>
                <c:pt idx="11255">
                  <c:v>1200.9181678444099</c:v>
                </c:pt>
                <c:pt idx="11256">
                  <c:v>1201.4181348904999</c:v>
                </c:pt>
                <c:pt idx="11257">
                  <c:v>1203.1674434691699</c:v>
                </c:pt>
                <c:pt idx="11258">
                  <c:v>1201.6185957714899</c:v>
                </c:pt>
                <c:pt idx="11259">
                  <c:v>1202.7175097614499</c:v>
                </c:pt>
                <c:pt idx="11260">
                  <c:v>1201.8177403360601</c:v>
                </c:pt>
                <c:pt idx="11261">
                  <c:v>1201.3678390979801</c:v>
                </c:pt>
                <c:pt idx="11262">
                  <c:v>1201.36780626327</c:v>
                </c:pt>
                <c:pt idx="11263">
                  <c:v>1201.3176421001599</c:v>
                </c:pt>
                <c:pt idx="11264">
                  <c:v>1201.31760943681</c:v>
                </c:pt>
                <c:pt idx="11265">
                  <c:v>1201.51810150594</c:v>
                </c:pt>
                <c:pt idx="11266">
                  <c:v>1204.5668881535501</c:v>
                </c:pt>
                <c:pt idx="11267">
                  <c:v>1202.01803547144</c:v>
                </c:pt>
                <c:pt idx="11268">
                  <c:v>1201.3174783811</c:v>
                </c:pt>
                <c:pt idx="11269">
                  <c:v>1201.36757666618</c:v>
                </c:pt>
                <c:pt idx="11270">
                  <c:v>1201.86754380912</c:v>
                </c:pt>
                <c:pt idx="11271">
                  <c:v>1201.7672493159801</c:v>
                </c:pt>
                <c:pt idx="11272">
                  <c:v>1201.4677398204799</c:v>
                </c:pt>
                <c:pt idx="11273">
                  <c:v>1202.7671839147799</c:v>
                </c:pt>
                <c:pt idx="11274">
                  <c:v>1201.86741261929</c:v>
                </c:pt>
                <c:pt idx="11275">
                  <c:v>1202.6668575629601</c:v>
                </c:pt>
                <c:pt idx="11276">
                  <c:v>1201.86734719574</c:v>
                </c:pt>
                <c:pt idx="11277">
                  <c:v>1201.3673143088799</c:v>
                </c:pt>
                <c:pt idx="11278">
                  <c:v>1201.7168904766399</c:v>
                </c:pt>
                <c:pt idx="11279">
                  <c:v>1201.3672489002299</c:v>
                </c:pt>
                <c:pt idx="11280">
                  <c:v>1201.36721607298</c:v>
                </c:pt>
                <c:pt idx="11281">
                  <c:v>1201.7669228985901</c:v>
                </c:pt>
                <c:pt idx="11282">
                  <c:v>1200.91728062928</c:v>
                </c:pt>
                <c:pt idx="11283">
                  <c:v>1201.3671176955099</c:v>
                </c:pt>
                <c:pt idx="11284">
                  <c:v>1201.7668248117</c:v>
                </c:pt>
                <c:pt idx="11285">
                  <c:v>1201.31692220271</c:v>
                </c:pt>
                <c:pt idx="11286">
                  <c:v>1201.31688947976</c:v>
                </c:pt>
                <c:pt idx="11287">
                  <c:v>1201.31685680896</c:v>
                </c:pt>
                <c:pt idx="11288">
                  <c:v>1201.7165646180499</c:v>
                </c:pt>
                <c:pt idx="11289">
                  <c:v>1202.2165322527301</c:v>
                </c:pt>
                <c:pt idx="11290">
                  <c:v>1201.4671476855899</c:v>
                </c:pt>
                <c:pt idx="11291">
                  <c:v>1203.2164670601501</c:v>
                </c:pt>
                <c:pt idx="11292">
                  <c:v>1202.3668228164299</c:v>
                </c:pt>
                <c:pt idx="11293">
                  <c:v>1201.3667901456399</c:v>
                </c:pt>
                <c:pt idx="11294">
                  <c:v>1202.21636921912</c:v>
                </c:pt>
                <c:pt idx="11295">
                  <c:v>1201.76646607369</c:v>
                </c:pt>
                <c:pt idx="11296">
                  <c:v>1201.7664334997501</c:v>
                </c:pt>
                <c:pt idx="11297">
                  <c:v>1201.8666592761899</c:v>
                </c:pt>
                <c:pt idx="11298">
                  <c:v>1202.4167555123599</c:v>
                </c:pt>
                <c:pt idx="11299">
                  <c:v>1202.8164644539399</c:v>
                </c:pt>
                <c:pt idx="11300">
                  <c:v>1202.31643176079</c:v>
                </c:pt>
                <c:pt idx="11301">
                  <c:v>1203.2161413431199</c:v>
                </c:pt>
                <c:pt idx="11302">
                  <c:v>1203.3664953485099</c:v>
                </c:pt>
                <c:pt idx="11303">
                  <c:v>1201.6672350689801</c:v>
                </c:pt>
                <c:pt idx="11304">
                  <c:v>1201.91655797511</c:v>
                </c:pt>
                <c:pt idx="11305">
                  <c:v>1201.9165250659</c:v>
                </c:pt>
                <c:pt idx="11306">
                  <c:v>1202.9164921343299</c:v>
                </c:pt>
                <c:pt idx="11307">
                  <c:v>1202.11697311699</c:v>
                </c:pt>
                <c:pt idx="11308">
                  <c:v>1201.9665543511501</c:v>
                </c:pt>
                <c:pt idx="11309">
                  <c:v>1201.96652127057</c:v>
                </c:pt>
                <c:pt idx="11310">
                  <c:v>1201.6168731898099</c:v>
                </c:pt>
                <c:pt idx="11311">
                  <c:v>1202.0667114257801</c:v>
                </c:pt>
                <c:pt idx="11312">
                  <c:v>1202.4664217084601</c:v>
                </c:pt>
                <c:pt idx="11313">
                  <c:v>1202.1167730316499</c:v>
                </c:pt>
                <c:pt idx="11314">
                  <c:v>1203.0666115135</c:v>
                </c:pt>
                <c:pt idx="11315">
                  <c:v>1203.1167061179899</c:v>
                </c:pt>
                <c:pt idx="11316">
                  <c:v>1202.1668005511201</c:v>
                </c:pt>
                <c:pt idx="11317">
                  <c:v>1202.1667670383999</c:v>
                </c:pt>
                <c:pt idx="11318">
                  <c:v>1202.5664777532199</c:v>
                </c:pt>
                <c:pt idx="11319">
                  <c:v>1202.56644447893</c:v>
                </c:pt>
                <c:pt idx="11320">
                  <c:v>1202.16666642576</c:v>
                </c:pt>
                <c:pt idx="11321">
                  <c:v>1201.6666328757999</c:v>
                </c:pt>
                <c:pt idx="11322">
                  <c:v>1202.2167268768001</c:v>
                </c:pt>
                <c:pt idx="11323">
                  <c:v>1203.0161830782899</c:v>
                </c:pt>
                <c:pt idx="11324">
                  <c:v>1202.06627735496</c:v>
                </c:pt>
                <c:pt idx="11325">
                  <c:v>1202.1664987653501</c:v>
                </c:pt>
                <c:pt idx="11326">
                  <c:v>1202.16646508127</c:v>
                </c:pt>
                <c:pt idx="11327">
                  <c:v>1201.66643153876</c:v>
                </c:pt>
                <c:pt idx="11328">
                  <c:v>1202.5661436468399</c:v>
                </c:pt>
                <c:pt idx="11329">
                  <c:v>1202.6663644760799</c:v>
                </c:pt>
                <c:pt idx="11330">
                  <c:v>1202.16633081436</c:v>
                </c:pt>
                <c:pt idx="11331">
                  <c:v>1202.1161703243899</c:v>
                </c:pt>
                <c:pt idx="11332">
                  <c:v>1202.16626374424</c:v>
                </c:pt>
                <c:pt idx="11333">
                  <c:v>1202.1662301495701</c:v>
                </c:pt>
                <c:pt idx="11334">
                  <c:v>1202.16611578315</c:v>
                </c:pt>
                <c:pt idx="11335">
                  <c:v>1201.2138594389</c:v>
                </c:pt>
                <c:pt idx="11336">
                  <c:v>1204.6535221338299</c:v>
                </c:pt>
                <c:pt idx="11337">
                  <c:v>1202.70356904715</c:v>
                </c:pt>
                <c:pt idx="11338">
                  <c:v>1203.0531672462801</c:v>
                </c:pt>
                <c:pt idx="11339">
                  <c:v>1203.50301907212</c:v>
                </c:pt>
                <c:pt idx="11340">
                  <c:v>1202.2536296173901</c:v>
                </c:pt>
                <c:pt idx="11341">
                  <c:v>1201.65335468948</c:v>
                </c:pt>
                <c:pt idx="11342">
                  <c:v>1202.6032064184501</c:v>
                </c:pt>
                <c:pt idx="11343">
                  <c:v>1202.20343707502</c:v>
                </c:pt>
                <c:pt idx="11344">
                  <c:v>1201.65328882635</c:v>
                </c:pt>
                <c:pt idx="11345">
                  <c:v>1203.3525096923099</c:v>
                </c:pt>
                <c:pt idx="11346">
                  <c:v>1201.50412824005</c:v>
                </c:pt>
                <c:pt idx="11347">
                  <c:v>1203.85246629268</c:v>
                </c:pt>
                <c:pt idx="11348">
                  <c:v>1203.05294917524</c:v>
                </c:pt>
                <c:pt idx="11349">
                  <c:v>1202.6531793624199</c:v>
                </c:pt>
                <c:pt idx="11350">
                  <c:v>1202.0529055073901</c:v>
                </c:pt>
                <c:pt idx="11351">
                  <c:v>1201.50275789946</c:v>
                </c:pt>
                <c:pt idx="11352">
                  <c:v>1202.10298801214</c:v>
                </c:pt>
                <c:pt idx="11353">
                  <c:v>1203.75208551437</c:v>
                </c:pt>
                <c:pt idx="11354">
                  <c:v>1202.3523159250601</c:v>
                </c:pt>
                <c:pt idx="11355">
                  <c:v>1201.95254784077</c:v>
                </c:pt>
                <c:pt idx="11356">
                  <c:v>1202.2582953721301</c:v>
                </c:pt>
                <c:pt idx="11357">
                  <c:v>1201.8146800473301</c:v>
                </c:pt>
                <c:pt idx="11358">
                  <c:v>1201.8146473094801</c:v>
                </c:pt>
                <c:pt idx="11359">
                  <c:v>1201.8146146461399</c:v>
                </c:pt>
                <c:pt idx="11360">
                  <c:v>1203.21433124691</c:v>
                </c:pt>
                <c:pt idx="11361">
                  <c:v>1202.1579835861901</c:v>
                </c:pt>
                <c:pt idx="11362">
                  <c:v>1201.3521793708201</c:v>
                </c:pt>
                <c:pt idx="11363">
                  <c:v>1201.3520977273599</c:v>
                </c:pt>
                <c:pt idx="11364">
                  <c:v>1201.8520764187001</c:v>
                </c:pt>
                <c:pt idx="11365">
                  <c:v>1201.9021801427</c:v>
                </c:pt>
                <c:pt idx="11366">
                  <c:v>1203.2016585394699</c:v>
                </c:pt>
                <c:pt idx="11367">
                  <c:v>1201.5023874118899</c:v>
                </c:pt>
                <c:pt idx="11368">
                  <c:v>1201.4522409439101</c:v>
                </c:pt>
                <c:pt idx="11369">
                  <c:v>1203.1514698863</c:v>
                </c:pt>
                <c:pt idx="11370">
                  <c:v>1202.25169871002</c:v>
                </c:pt>
                <c:pt idx="11371">
                  <c:v>1202.2516775727299</c:v>
                </c:pt>
                <c:pt idx="11372">
                  <c:v>1201.75165639073</c:v>
                </c:pt>
                <c:pt idx="11373">
                  <c:v>1201.7015106379999</c:v>
                </c:pt>
                <c:pt idx="11374">
                  <c:v>1201.9019882008399</c:v>
                </c:pt>
                <c:pt idx="11375">
                  <c:v>1203.15134370327</c:v>
                </c:pt>
                <c:pt idx="11376">
                  <c:v>1203.60119831562</c:v>
                </c:pt>
                <c:pt idx="11377">
                  <c:v>1201.90192432702</c:v>
                </c:pt>
                <c:pt idx="11378">
                  <c:v>1202.60115635395</c:v>
                </c:pt>
                <c:pt idx="11379">
                  <c:v>1201.4018817767501</c:v>
                </c:pt>
                <c:pt idx="11380">
                  <c:v>1202.15123872459</c:v>
                </c:pt>
                <c:pt idx="11381">
                  <c:v>1201.75146629661</c:v>
                </c:pt>
                <c:pt idx="11382">
                  <c:v>1201.6010724678599</c:v>
                </c:pt>
                <c:pt idx="11383">
                  <c:v>1201.1511758342399</c:v>
                </c:pt>
                <c:pt idx="11384">
                  <c:v>1201.20127907395</c:v>
                </c:pt>
                <c:pt idx="11385">
                  <c:v>1201.80150624365</c:v>
                </c:pt>
                <c:pt idx="11386">
                  <c:v>1202.65111280978</c:v>
                </c:pt>
                <c:pt idx="11387">
                  <c:v>1201.651091896</c:v>
                </c:pt>
                <c:pt idx="11388">
                  <c:v>1201.15107098967</c:v>
                </c:pt>
                <c:pt idx="11389">
                  <c:v>1200.80142173171</c:v>
                </c:pt>
                <c:pt idx="11390">
                  <c:v>1201.7512766867901</c:v>
                </c:pt>
                <c:pt idx="11391">
                  <c:v>1202.25125551224</c:v>
                </c:pt>
                <c:pt idx="11392">
                  <c:v>1201.70111057907</c:v>
                </c:pt>
                <c:pt idx="11393">
                  <c:v>1200.7512132972499</c:v>
                </c:pt>
                <c:pt idx="11394">
                  <c:v>1201.2010685503501</c:v>
                </c:pt>
                <c:pt idx="11395">
                  <c:v>1201.75117110461</c:v>
                </c:pt>
                <c:pt idx="11396">
                  <c:v>1203.2010264471201</c:v>
                </c:pt>
                <c:pt idx="11397">
                  <c:v>1202.3513757363</c:v>
                </c:pt>
                <c:pt idx="11398">
                  <c:v>1201.2511075884099</c:v>
                </c:pt>
                <c:pt idx="11399">
                  <c:v>1201.25108651817</c:v>
                </c:pt>
                <c:pt idx="11400">
                  <c:v>1201.8011887073501</c:v>
                </c:pt>
                <c:pt idx="11401">
                  <c:v>1202.3512907326201</c:v>
                </c:pt>
                <c:pt idx="11402">
                  <c:v>1202.4515157937999</c:v>
                </c:pt>
                <c:pt idx="11403">
                  <c:v>1202.30112470686</c:v>
                </c:pt>
                <c:pt idx="11404">
                  <c:v>1201.30110349506</c:v>
                </c:pt>
                <c:pt idx="11405">
                  <c:v>1201.80108233541</c:v>
                </c:pt>
                <c:pt idx="11406">
                  <c:v>1202.4514301121201</c:v>
                </c:pt>
                <c:pt idx="11407">
                  <c:v>1202.45140852034</c:v>
                </c:pt>
                <c:pt idx="11408">
                  <c:v>1202.3010182604201</c:v>
                </c:pt>
                <c:pt idx="11409">
                  <c:v>1203.2007513716801</c:v>
                </c:pt>
                <c:pt idx="11410">
                  <c:v>1201.6017127037001</c:v>
                </c:pt>
                <c:pt idx="11411">
                  <c:v>1201.9513226449501</c:v>
                </c:pt>
                <c:pt idx="11412">
                  <c:v>1202.9011783972401</c:v>
                </c:pt>
                <c:pt idx="11413">
                  <c:v>1203.8510343283399</c:v>
                </c:pt>
                <c:pt idx="11414">
                  <c:v>1203.8510129153699</c:v>
                </c:pt>
                <c:pt idx="11415">
                  <c:v>1201.6517268642799</c:v>
                </c:pt>
                <c:pt idx="11416">
                  <c:v>1201.5013374313701</c:v>
                </c:pt>
                <c:pt idx="11417">
                  <c:v>1202.0013158470399</c:v>
                </c:pt>
                <c:pt idx="11418">
                  <c:v>1203.8509270176301</c:v>
                </c:pt>
                <c:pt idx="11419">
                  <c:v>1201.6516396254301</c:v>
                </c:pt>
                <c:pt idx="11420">
                  <c:v>1201.40100629628</c:v>
                </c:pt>
                <c:pt idx="11421">
                  <c:v>1201.501229316</c:v>
                </c:pt>
                <c:pt idx="11422">
                  <c:v>1202.4510855153201</c:v>
                </c:pt>
                <c:pt idx="11423">
                  <c:v>1202.5513082146599</c:v>
                </c:pt>
                <c:pt idx="11424">
                  <c:v>1202.4510422796</c:v>
                </c:pt>
                <c:pt idx="11425">
                  <c:v>1203.3006547018899</c:v>
                </c:pt>
                <c:pt idx="11426">
                  <c:v>1201.7016092091801</c:v>
                </c:pt>
                <c:pt idx="11427">
                  <c:v>1202.4509775936599</c:v>
                </c:pt>
                <c:pt idx="11428">
                  <c:v>1202.5511997640101</c:v>
                </c:pt>
                <c:pt idx="11429">
                  <c:v>1202.5010561793999</c:v>
                </c:pt>
                <c:pt idx="11430">
                  <c:v>1202.10127811134</c:v>
                </c:pt>
                <c:pt idx="11431">
                  <c:v>1202.4007693231099</c:v>
                </c:pt>
                <c:pt idx="11432">
                  <c:v>1201.9508695974901</c:v>
                </c:pt>
                <c:pt idx="11433">
                  <c:v>1201.6012128666</c:v>
                </c:pt>
                <c:pt idx="11434">
                  <c:v>1202.00094792247</c:v>
                </c:pt>
                <c:pt idx="11435">
                  <c:v>1202.05104777217</c:v>
                </c:pt>
                <c:pt idx="11436">
                  <c:v>1201.95078308135</c:v>
                </c:pt>
                <c:pt idx="11437">
                  <c:v>1201.9507615789801</c:v>
                </c:pt>
                <c:pt idx="11438">
                  <c:v>1201.6512254476499</c:v>
                </c:pt>
                <c:pt idx="11439">
                  <c:v>1202.1010822057699</c:v>
                </c:pt>
                <c:pt idx="11440">
                  <c:v>1202.10106033087</c:v>
                </c:pt>
                <c:pt idx="11441">
                  <c:v>1204.2000688835999</c:v>
                </c:pt>
                <c:pt idx="11442">
                  <c:v>1202.60101699084</c:v>
                </c:pt>
                <c:pt idx="11443">
                  <c:v>1201.75135854632</c:v>
                </c:pt>
                <c:pt idx="11444">
                  <c:v>1202.95061000437</c:v>
                </c:pt>
                <c:pt idx="11445">
                  <c:v>1202.05083046854</c:v>
                </c:pt>
                <c:pt idx="11446">
                  <c:v>1202.05080873519</c:v>
                </c:pt>
                <c:pt idx="11447">
                  <c:v>1201.6009078621901</c:v>
                </c:pt>
                <c:pt idx="11448">
                  <c:v>1201.50064431131</c:v>
                </c:pt>
                <c:pt idx="11449">
                  <c:v>1201.50062268227</c:v>
                </c:pt>
                <c:pt idx="11450">
                  <c:v>1202.0006010383399</c:v>
                </c:pt>
                <c:pt idx="11451">
                  <c:v>1202.9504587352301</c:v>
                </c:pt>
                <c:pt idx="11452">
                  <c:v>1201.65091962367</c:v>
                </c:pt>
                <c:pt idx="11453">
                  <c:v>1202.8501743003701</c:v>
                </c:pt>
                <c:pt idx="11454">
                  <c:v>1202.8012377545199</c:v>
                </c:pt>
                <c:pt idx="11455">
                  <c:v>1204.00049249828</c:v>
                </c:pt>
                <c:pt idx="11456">
                  <c:v>1203.3501095771801</c:v>
                </c:pt>
                <c:pt idx="11457">
                  <c:v>1203.2498475238699</c:v>
                </c:pt>
                <c:pt idx="11458">
                  <c:v>1202.4503076747101</c:v>
                </c:pt>
                <c:pt idx="11459">
                  <c:v>1201.55052667111</c:v>
                </c:pt>
                <c:pt idx="11460">
                  <c:v>1202.29990383983</c:v>
                </c:pt>
                <c:pt idx="11461">
                  <c:v>1201.95024310797</c:v>
                </c:pt>
                <c:pt idx="11462">
                  <c:v>1202.3499813303399</c:v>
                </c:pt>
                <c:pt idx="11463">
                  <c:v>1201.9000800475501</c:v>
                </c:pt>
                <c:pt idx="11464">
                  <c:v>1203.0993384942401</c:v>
                </c:pt>
                <c:pt idx="11465">
                  <c:v>1201.5503973662901</c:v>
                </c:pt>
                <c:pt idx="11466">
                  <c:v>1202.29977604747</c:v>
                </c:pt>
                <c:pt idx="11467">
                  <c:v>1201.50023426861</c:v>
                </c:pt>
                <c:pt idx="11468">
                  <c:v>1202.2496135085801</c:v>
                </c:pt>
                <c:pt idx="11469">
                  <c:v>1200.9500714615001</c:v>
                </c:pt>
                <c:pt idx="11470">
                  <c:v>1202.24957112223</c:v>
                </c:pt>
                <c:pt idx="11471">
                  <c:v>1202.1003876105001</c:v>
                </c:pt>
                <c:pt idx="11472">
                  <c:v>1202.84976761043</c:v>
                </c:pt>
                <c:pt idx="11473">
                  <c:v>1201.84974635392</c:v>
                </c:pt>
                <c:pt idx="11474">
                  <c:v>1201.34972497076</c:v>
                </c:pt>
                <c:pt idx="11475">
                  <c:v>1201.5000621080401</c:v>
                </c:pt>
                <c:pt idx="11476">
                  <c:v>1203.69932395965</c:v>
                </c:pt>
                <c:pt idx="11477">
                  <c:v>1202.3997803181401</c:v>
                </c:pt>
                <c:pt idx="11478">
                  <c:v>1201.99999750406</c:v>
                </c:pt>
                <c:pt idx="11479">
                  <c:v>1204.048902601</c:v>
                </c:pt>
                <c:pt idx="11480">
                  <c:v>1201.49995463341</c:v>
                </c:pt>
                <c:pt idx="11481">
                  <c:v>1202.24933733791</c:v>
                </c:pt>
                <c:pt idx="11482">
                  <c:v>1201.89967342466</c:v>
                </c:pt>
                <c:pt idx="11483">
                  <c:v>1203.1991758868101</c:v>
                </c:pt>
                <c:pt idx="11484">
                  <c:v>1201.9998687058701</c:v>
                </c:pt>
                <c:pt idx="11485">
                  <c:v>1201.3996092155601</c:v>
                </c:pt>
                <c:pt idx="11486">
                  <c:v>1202.6991122663001</c:v>
                </c:pt>
                <c:pt idx="11487">
                  <c:v>1201.54992304742</c:v>
                </c:pt>
                <c:pt idx="11488">
                  <c:v>1201.9496637582799</c:v>
                </c:pt>
                <c:pt idx="11489">
                  <c:v>1201.8995234072199</c:v>
                </c:pt>
                <c:pt idx="11490">
                  <c:v>1200.9496207013699</c:v>
                </c:pt>
                <c:pt idx="11491">
                  <c:v>1201.3994805365801</c:v>
                </c:pt>
                <c:pt idx="11492">
                  <c:v>1201.59993344545</c:v>
                </c:pt>
                <c:pt idx="11493">
                  <c:v>1202.84931886196</c:v>
                </c:pt>
                <c:pt idx="11494">
                  <c:v>1201.59988998622</c:v>
                </c:pt>
                <c:pt idx="11495">
                  <c:v>1203.74903916568</c:v>
                </c:pt>
                <c:pt idx="11496">
                  <c:v>1201.25020167977</c:v>
                </c:pt>
                <c:pt idx="11497">
                  <c:v>1201.9494696557499</c:v>
                </c:pt>
                <c:pt idx="11498">
                  <c:v>1201.2501577064399</c:v>
                </c:pt>
                <c:pt idx="11499">
                  <c:v>1202.09978089482</c:v>
                </c:pt>
                <c:pt idx="11500">
                  <c:v>1202.14987719804</c:v>
                </c:pt>
                <c:pt idx="11501">
                  <c:v>1201.7500914782299</c:v>
                </c:pt>
                <c:pt idx="11502">
                  <c:v>1202.9994789958</c:v>
                </c:pt>
                <c:pt idx="11503">
                  <c:v>1201.4004014357899</c:v>
                </c:pt>
                <c:pt idx="11504">
                  <c:v>1202.2500251159099</c:v>
                </c:pt>
                <c:pt idx="11505">
                  <c:v>1202.3502387255401</c:v>
                </c:pt>
                <c:pt idx="11506">
                  <c:v>1203.5996270999301</c:v>
                </c:pt>
                <c:pt idx="11507">
                  <c:v>1201.1007831767199</c:v>
                </c:pt>
                <c:pt idx="11508">
                  <c:v>1201.8000538721701</c:v>
                </c:pt>
                <c:pt idx="11509">
                  <c:v>1202.7499139234401</c:v>
                </c:pt>
                <c:pt idx="11510">
                  <c:v>1202.0505975633901</c:v>
                </c:pt>
                <c:pt idx="11511">
                  <c:v>1202.4002220034599</c:v>
                </c:pt>
                <c:pt idx="11512">
                  <c:v>1201.5505521222899</c:v>
                </c:pt>
                <c:pt idx="11513">
                  <c:v>1201.95029436052</c:v>
                </c:pt>
                <c:pt idx="11514">
                  <c:v>1202.85003694892</c:v>
                </c:pt>
                <c:pt idx="11515">
                  <c:v>1202.1006014049101</c:v>
                </c:pt>
                <c:pt idx="11516">
                  <c:v>1202.1005785390701</c:v>
                </c:pt>
                <c:pt idx="11517">
                  <c:v>1202.6005556359901</c:v>
                </c:pt>
                <c:pt idx="11518">
                  <c:v>1202.20076712221</c:v>
                </c:pt>
                <c:pt idx="11519">
                  <c:v>1201.70074401796</c:v>
                </c:pt>
                <c:pt idx="11520">
                  <c:v>1201.6004866585099</c:v>
                </c:pt>
                <c:pt idx="11521">
                  <c:v>1201.65058088303</c:v>
                </c:pt>
                <c:pt idx="11522">
                  <c:v>1202.25079187751</c:v>
                </c:pt>
                <c:pt idx="11523">
                  <c:v>1202.2507686018901</c:v>
                </c:pt>
                <c:pt idx="11524">
                  <c:v>1202.20062850416</c:v>
                </c:pt>
                <c:pt idx="11525">
                  <c:v>1201.4511896148299</c:v>
                </c:pt>
                <c:pt idx="11526">
                  <c:v>1203.94999804348</c:v>
                </c:pt>
                <c:pt idx="11527">
                  <c:v>1201.90102603287</c:v>
                </c:pt>
                <c:pt idx="11528">
                  <c:v>1202.7005358487399</c:v>
                </c:pt>
                <c:pt idx="11529">
                  <c:v>1202.4009792059701</c:v>
                </c:pt>
                <c:pt idx="11530">
                  <c:v>1202.3007225021699</c:v>
                </c:pt>
                <c:pt idx="11531">
                  <c:v>1201.8508156984999</c:v>
                </c:pt>
                <c:pt idx="11532">
                  <c:v>1201.8006757870301</c:v>
                </c:pt>
                <c:pt idx="11533">
                  <c:v>1201.7505360543701</c:v>
                </c:pt>
                <c:pt idx="11534">
                  <c:v>1201.80062919855</c:v>
                </c:pt>
                <c:pt idx="11535">
                  <c:v>1202.70037325472</c:v>
                </c:pt>
                <c:pt idx="11536">
                  <c:v>1202.3506988808499</c:v>
                </c:pt>
                <c:pt idx="11537">
                  <c:v>1202.4007916674</c:v>
                </c:pt>
                <c:pt idx="11538">
                  <c:v>1202.4007680863101</c:v>
                </c:pt>
                <c:pt idx="11539">
                  <c:v>1202.3506284728601</c:v>
                </c:pt>
                <c:pt idx="11540">
                  <c:v>1201.6011852175</c:v>
                </c:pt>
                <c:pt idx="11541">
                  <c:v>1203.4006973355999</c:v>
                </c:pt>
                <c:pt idx="11542">
                  <c:v>1203.3505577445001</c:v>
                </c:pt>
                <c:pt idx="11543">
                  <c:v>1202.4507661461801</c:v>
                </c:pt>
                <c:pt idx="11544">
                  <c:v>1202.6010899543801</c:v>
                </c:pt>
                <c:pt idx="11545">
                  <c:v>1203.9006028920401</c:v>
                </c:pt>
                <c:pt idx="11546">
                  <c:v>1203.7012736797301</c:v>
                </c:pt>
                <c:pt idx="11547">
                  <c:v>1204.5007867664101</c:v>
                </c:pt>
                <c:pt idx="11548">
                  <c:v>1201.8014566004299</c:v>
                </c:pt>
                <c:pt idx="11549">
                  <c:v>1202.15108560771</c:v>
                </c:pt>
                <c:pt idx="11550">
                  <c:v>1202.25129250437</c:v>
                </c:pt>
                <c:pt idx="11551">
                  <c:v>1202.2512682005799</c:v>
                </c:pt>
                <c:pt idx="11552">
                  <c:v>1202.25124388933</c:v>
                </c:pt>
                <c:pt idx="11553">
                  <c:v>1202.20110422373</c:v>
                </c:pt>
                <c:pt idx="11554">
                  <c:v>1201.7511953338999</c:v>
                </c:pt>
                <c:pt idx="11555">
                  <c:v>1201.7511710226499</c:v>
                </c:pt>
                <c:pt idx="11556">
                  <c:v>1202.7010315954701</c:v>
                </c:pt>
                <c:pt idx="11557">
                  <c:v>1202.4014678001399</c:v>
                </c:pt>
                <c:pt idx="11558">
                  <c:v>1202.40144316852</c:v>
                </c:pt>
                <c:pt idx="11559">
                  <c:v>1202.70095844567</c:v>
                </c:pt>
                <c:pt idx="11560">
                  <c:v>1203.2510493546699</c:v>
                </c:pt>
                <c:pt idx="11561">
                  <c:v>1202.95148445666</c:v>
                </c:pt>
                <c:pt idx="11562">
                  <c:v>1202.9013449922199</c:v>
                </c:pt>
                <c:pt idx="11563">
                  <c:v>1203.60063152015</c:v>
                </c:pt>
                <c:pt idx="11564">
                  <c:v>1201.8511813059399</c:v>
                </c:pt>
                <c:pt idx="11565">
                  <c:v>1202.3511567339301</c:v>
                </c:pt>
                <c:pt idx="11566">
                  <c:v>1203.25090302527</c:v>
                </c:pt>
                <c:pt idx="11567">
                  <c:v>1202.4513369128099</c:v>
                </c:pt>
                <c:pt idx="11568">
                  <c:v>1202.25085410476</c:v>
                </c:pt>
                <c:pt idx="11569">
                  <c:v>1201.3009442836001</c:v>
                </c:pt>
                <c:pt idx="11570">
                  <c:v>1202.60046231002</c:v>
                </c:pt>
                <c:pt idx="11571">
                  <c:v>1201.9011243581799</c:v>
                </c:pt>
                <c:pt idx="11572">
                  <c:v>1201.8509854301799</c:v>
                </c:pt>
                <c:pt idx="11573">
                  <c:v>1202.3509609401201</c:v>
                </c:pt>
                <c:pt idx="11574">
                  <c:v>1202.4511647373399</c:v>
                </c:pt>
                <c:pt idx="11575">
                  <c:v>1204.1504552885899</c:v>
                </c:pt>
                <c:pt idx="11576">
                  <c:v>1202.0513436496301</c:v>
                </c:pt>
                <c:pt idx="11577">
                  <c:v>1201.8508626893199</c:v>
                </c:pt>
                <c:pt idx="11578">
                  <c:v>1201.45106608421</c:v>
                </c:pt>
                <c:pt idx="11579">
                  <c:v>1202.3508135750899</c:v>
                </c:pt>
                <c:pt idx="11580">
                  <c:v>1202.0011305287501</c:v>
                </c:pt>
                <c:pt idx="11581">
                  <c:v>1202.9008781611899</c:v>
                </c:pt>
                <c:pt idx="11582">
                  <c:v>1203.8006259650001</c:v>
                </c:pt>
                <c:pt idx="11583">
                  <c:v>1202.5010562986099</c:v>
                </c:pt>
                <c:pt idx="11584">
                  <c:v>1202.30057688802</c:v>
                </c:pt>
                <c:pt idx="11585">
                  <c:v>1201.85066612065</c:v>
                </c:pt>
                <c:pt idx="11586">
                  <c:v>1202.2504144907</c:v>
                </c:pt>
                <c:pt idx="11587">
                  <c:v>1201.7503902241599</c:v>
                </c:pt>
                <c:pt idx="11588">
                  <c:v>1202.3004793673799</c:v>
                </c:pt>
                <c:pt idx="11589">
                  <c:v>1202.4006816148801</c:v>
                </c:pt>
                <c:pt idx="11590">
                  <c:v>1202.3004303574601</c:v>
                </c:pt>
                <c:pt idx="11591">
                  <c:v>1203.94961328059</c:v>
                </c:pt>
                <c:pt idx="11592">
                  <c:v>1203.2502687424401</c:v>
                </c:pt>
                <c:pt idx="11593">
                  <c:v>1203.65001815557</c:v>
                </c:pt>
                <c:pt idx="11594">
                  <c:v>1201.8504463285201</c:v>
                </c:pt>
                <c:pt idx="11595">
                  <c:v>1201.30030887574</c:v>
                </c:pt>
                <c:pt idx="11596">
                  <c:v>1201.80028445274</c:v>
                </c:pt>
                <c:pt idx="11597">
                  <c:v>1202.75014712662</c:v>
                </c:pt>
                <c:pt idx="11598">
                  <c:v>1201.9505742117799</c:v>
                </c:pt>
                <c:pt idx="11599">
                  <c:v>1202.1999854221899</c:v>
                </c:pt>
                <c:pt idx="11600">
                  <c:v>1201.7500739991699</c:v>
                </c:pt>
                <c:pt idx="11601">
                  <c:v>1201.75004970282</c:v>
                </c:pt>
                <c:pt idx="11602">
                  <c:v>1201.69991272688</c:v>
                </c:pt>
                <c:pt idx="11603">
                  <c:v>1201.7500011771899</c:v>
                </c:pt>
                <c:pt idx="11604">
                  <c:v>1202.64975175261</c:v>
                </c:pt>
                <c:pt idx="11605">
                  <c:v>1202.19984014332</c:v>
                </c:pt>
                <c:pt idx="11606">
                  <c:v>1202.0995910987299</c:v>
                </c:pt>
                <c:pt idx="11607">
                  <c:v>1202.0494547411799</c:v>
                </c:pt>
                <c:pt idx="11608">
                  <c:v>1202.94920628518</c:v>
                </c:pt>
                <c:pt idx="11609">
                  <c:v>1201.6997438445701</c:v>
                </c:pt>
                <c:pt idx="11610">
                  <c:v>1201.99927089363</c:v>
                </c:pt>
                <c:pt idx="11611">
                  <c:v>1202.0493592545399</c:v>
                </c:pt>
                <c:pt idx="11612">
                  <c:v>1201.9992232844199</c:v>
                </c:pt>
                <c:pt idx="11613">
                  <c:v>1201.5493115633701</c:v>
                </c:pt>
                <c:pt idx="11614">
                  <c:v>1201.49917569011</c:v>
                </c:pt>
                <c:pt idx="11615">
                  <c:v>1201.44904003292</c:v>
                </c:pt>
                <c:pt idx="11616">
                  <c:v>1201.4490163698799</c:v>
                </c:pt>
                <c:pt idx="11617">
                  <c:v>1201.94899272919</c:v>
                </c:pt>
                <c:pt idx="11618">
                  <c:v>1201.99908079952</c:v>
                </c:pt>
                <c:pt idx="11619">
                  <c:v>1201.5992805138201</c:v>
                </c:pt>
                <c:pt idx="11620">
                  <c:v>1202.04914484918</c:v>
                </c:pt>
                <c:pt idx="11621">
                  <c:v>1202.44889777154</c:v>
                </c:pt>
                <c:pt idx="11622">
                  <c:v>1201.5490972027201</c:v>
                </c:pt>
                <c:pt idx="11623">
                  <c:v>1201.49896185845</c:v>
                </c:pt>
                <c:pt idx="11624">
                  <c:v>1201.99893808365</c:v>
                </c:pt>
                <c:pt idx="11625">
                  <c:v>1202.5490257591</c:v>
                </c:pt>
                <c:pt idx="11626">
                  <c:v>1202.1492244973799</c:v>
                </c:pt>
                <c:pt idx="11627">
                  <c:v>1202.0990891456599</c:v>
                </c:pt>
                <c:pt idx="11628">
                  <c:v>1202.0489539206001</c:v>
                </c:pt>
                <c:pt idx="11629">
                  <c:v>1201.9988189041601</c:v>
                </c:pt>
                <c:pt idx="11630">
                  <c:v>1201.59901735932</c:v>
                </c:pt>
                <c:pt idx="11631">
                  <c:v>1201.5989933982501</c:v>
                </c:pt>
                <c:pt idx="11632">
                  <c:v>1202.09896941483</c:v>
                </c:pt>
                <c:pt idx="11633">
                  <c:v>1203.5488345548499</c:v>
                </c:pt>
                <c:pt idx="11634">
                  <c:v>1204.09892148525</c:v>
                </c:pt>
                <c:pt idx="11635">
                  <c:v>1202.64900831878</c:v>
                </c:pt>
                <c:pt idx="11636">
                  <c:v>1202.0487626791</c:v>
                </c:pt>
                <c:pt idx="11637">
                  <c:v>1202.0988495722399</c:v>
                </c:pt>
                <c:pt idx="11638">
                  <c:v>1202.5487148836301</c:v>
                </c:pt>
                <c:pt idx="11639">
                  <c:v>1202.5988016650099</c:v>
                </c:pt>
                <c:pt idx="11640">
                  <c:v>1202.64888826013</c:v>
                </c:pt>
                <c:pt idx="11641">
                  <c:v>1202.19897467643</c:v>
                </c:pt>
                <c:pt idx="11642">
                  <c:v>1202.9483981356</c:v>
                </c:pt>
                <c:pt idx="11643">
                  <c:v>1202.0987057387799</c:v>
                </c:pt>
                <c:pt idx="11644">
                  <c:v>1201.5986817330099</c:v>
                </c:pt>
                <c:pt idx="11645">
                  <c:v>1201.59865777194</c:v>
                </c:pt>
                <c:pt idx="11646">
                  <c:v>1202.0986338108801</c:v>
                </c:pt>
                <c:pt idx="11647">
                  <c:v>1202.09860981256</c:v>
                </c:pt>
                <c:pt idx="11648">
                  <c:v>1202.09858583659</c:v>
                </c:pt>
                <c:pt idx="11649">
                  <c:v>1203.4983417317301</c:v>
                </c:pt>
                <c:pt idx="11650">
                  <c:v>1202.2488680183901</c:v>
                </c:pt>
                <c:pt idx="11651">
                  <c:v>1201.64862383902</c:v>
                </c:pt>
                <c:pt idx="11652">
                  <c:v>1201.6485997438399</c:v>
                </c:pt>
                <c:pt idx="11653">
                  <c:v>1201.64857564867</c:v>
                </c:pt>
                <c:pt idx="11654">
                  <c:v>1201.6986614018699</c:v>
                </c:pt>
                <c:pt idx="11655">
                  <c:v>1201.7487469539001</c:v>
                </c:pt>
                <c:pt idx="11656">
                  <c:v>1201.7487226426599</c:v>
                </c:pt>
                <c:pt idx="11657">
                  <c:v>1201.3990273028601</c:v>
                </c:pt>
                <c:pt idx="11658">
                  <c:v>1201.99922189116</c:v>
                </c:pt>
                <c:pt idx="11659">
                  <c:v>1203.1985396668299</c:v>
                </c:pt>
                <c:pt idx="11660">
                  <c:v>1201.84884399921</c:v>
                </c:pt>
                <c:pt idx="11661">
                  <c:v>1202.34881950915</c:v>
                </c:pt>
                <c:pt idx="11662">
                  <c:v>1201.6494511887399</c:v>
                </c:pt>
                <c:pt idx="11663">
                  <c:v>1202.4489887356799</c:v>
                </c:pt>
                <c:pt idx="11664">
                  <c:v>1202.0491825342201</c:v>
                </c:pt>
                <c:pt idx="11665">
                  <c:v>1201.9990483224401</c:v>
                </c:pt>
                <c:pt idx="11666">
                  <c:v>1201.5491326451299</c:v>
                </c:pt>
                <c:pt idx="11667">
                  <c:v>1202.4989986047101</c:v>
                </c:pt>
                <c:pt idx="11668">
                  <c:v>1203.04908277094</c:v>
                </c:pt>
                <c:pt idx="11669">
                  <c:v>1201.79960271716</c:v>
                </c:pt>
                <c:pt idx="11670">
                  <c:v>1202.14925038815</c:v>
                </c:pt>
                <c:pt idx="11671">
                  <c:v>1202.29955188185</c:v>
                </c:pt>
                <c:pt idx="11672">
                  <c:v>1204.44876456261</c:v>
                </c:pt>
                <c:pt idx="11673">
                  <c:v>1202.34960991144</c:v>
                </c:pt>
                <c:pt idx="11674">
                  <c:v>1202.14914943278</c:v>
                </c:pt>
                <c:pt idx="11675">
                  <c:v>1201.6992329433599</c:v>
                </c:pt>
                <c:pt idx="11676">
                  <c:v>1202.1490990295999</c:v>
                </c:pt>
                <c:pt idx="11677">
                  <c:v>1202.64907388389</c:v>
                </c:pt>
                <c:pt idx="11678">
                  <c:v>1202.7993741258999</c:v>
                </c:pt>
                <c:pt idx="11679">
                  <c:v>1204.4986980035901</c:v>
                </c:pt>
                <c:pt idx="11680">
                  <c:v>1203.6991066113101</c:v>
                </c:pt>
                <c:pt idx="11681">
                  <c:v>1202.34940627217</c:v>
                </c:pt>
                <c:pt idx="11682">
                  <c:v>1201.7491641044601</c:v>
                </c:pt>
                <c:pt idx="11683">
                  <c:v>1202.09881412238</c:v>
                </c:pt>
                <c:pt idx="11684">
                  <c:v>1201.7491134628699</c:v>
                </c:pt>
                <c:pt idx="11685">
                  <c:v>1202.99854758382</c:v>
                </c:pt>
                <c:pt idx="11686">
                  <c:v>1202.1989548653401</c:v>
                </c:pt>
                <c:pt idx="11687">
                  <c:v>1203.0486056581101</c:v>
                </c:pt>
                <c:pt idx="11688">
                  <c:v>1202.24901232868</c:v>
                </c:pt>
                <c:pt idx="11689">
                  <c:v>1202.59866335988</c:v>
                </c:pt>
                <c:pt idx="11690">
                  <c:v>1202.14874602854</c:v>
                </c:pt>
                <c:pt idx="11691">
                  <c:v>1202.0485053658499</c:v>
                </c:pt>
                <c:pt idx="11692">
                  <c:v>1201.5484803542499</c:v>
                </c:pt>
                <c:pt idx="11693">
                  <c:v>1201.5484554618599</c:v>
                </c:pt>
                <c:pt idx="11694">
                  <c:v>1202.0985380709201</c:v>
                </c:pt>
                <c:pt idx="11695">
                  <c:v>1202.5985129922601</c:v>
                </c:pt>
                <c:pt idx="11696">
                  <c:v>1203.0483804047101</c:v>
                </c:pt>
                <c:pt idx="11697">
                  <c:v>1203.5483554601699</c:v>
                </c:pt>
                <c:pt idx="11698">
                  <c:v>1202.6986525505799</c:v>
                </c:pt>
                <c:pt idx="11699">
                  <c:v>1201.7988419309299</c:v>
                </c:pt>
                <c:pt idx="11700">
                  <c:v>1202.89795827121</c:v>
                </c:pt>
                <c:pt idx="11701">
                  <c:v>1201.54825527966</c:v>
                </c:pt>
                <c:pt idx="11702">
                  <c:v>1202.29876618087</c:v>
                </c:pt>
                <c:pt idx="11703">
                  <c:v>1204.4479908123601</c:v>
                </c:pt>
                <c:pt idx="11704">
                  <c:v>1202.6985013410399</c:v>
                </c:pt>
                <c:pt idx="11705">
                  <c:v>1202.2485829740799</c:v>
                </c:pt>
                <c:pt idx="11706">
                  <c:v>1201.74855758995</c:v>
                </c:pt>
                <c:pt idx="11707">
                  <c:v>1201.7485321685699</c:v>
                </c:pt>
                <c:pt idx="11708">
                  <c:v>1203.04807952791</c:v>
                </c:pt>
                <c:pt idx="11709">
                  <c:v>1201.4489085897801</c:v>
                </c:pt>
                <c:pt idx="11710">
                  <c:v>1202.1482425183101</c:v>
                </c:pt>
                <c:pt idx="11711">
                  <c:v>1201.7985372990399</c:v>
                </c:pt>
                <c:pt idx="11712">
                  <c:v>1202.2484051510701</c:v>
                </c:pt>
                <c:pt idx="11713">
                  <c:v>1201.44880588353</c:v>
                </c:pt>
                <c:pt idx="11714">
                  <c:v>1202.29846059531</c:v>
                </c:pt>
                <c:pt idx="11715">
                  <c:v>1201.8485414609299</c:v>
                </c:pt>
                <c:pt idx="11716">
                  <c:v>1201.3485158532901</c:v>
                </c:pt>
                <c:pt idx="11717">
                  <c:v>1201.34849020094</c:v>
                </c:pt>
                <c:pt idx="11718">
                  <c:v>1202.64803960174</c:v>
                </c:pt>
                <c:pt idx="11719">
                  <c:v>1201.4987577125401</c:v>
                </c:pt>
                <c:pt idx="11720">
                  <c:v>1202.7482011020199</c:v>
                </c:pt>
                <c:pt idx="11721">
                  <c:v>1202.4485999792801</c:v>
                </c:pt>
                <c:pt idx="11722">
                  <c:v>1202.8483620658501</c:v>
                </c:pt>
                <c:pt idx="11723">
                  <c:v>1201.89844235033</c:v>
                </c:pt>
                <c:pt idx="11724">
                  <c:v>1201.8483107536999</c:v>
                </c:pt>
                <c:pt idx="11725">
                  <c:v>1201.8482850492001</c:v>
                </c:pt>
                <c:pt idx="11726">
                  <c:v>1202.6979421153701</c:v>
                </c:pt>
                <c:pt idx="11727">
                  <c:v>1202.99855127931</c:v>
                </c:pt>
                <c:pt idx="11728">
                  <c:v>1203.6477853134299</c:v>
                </c:pt>
                <c:pt idx="11729">
                  <c:v>1201.34818276018</c:v>
                </c:pt>
                <c:pt idx="11730">
                  <c:v>1202.1978403851399</c:v>
                </c:pt>
                <c:pt idx="11731">
                  <c:v>1201.44834269583</c:v>
                </c:pt>
                <c:pt idx="11732">
                  <c:v>1202.1977894604199</c:v>
                </c:pt>
                <c:pt idx="11733">
                  <c:v>1201.74786960334</c:v>
                </c:pt>
                <c:pt idx="11734">
                  <c:v>1201.6977388113701</c:v>
                </c:pt>
                <c:pt idx="11735">
                  <c:v>1202.5473976656799</c:v>
                </c:pt>
                <c:pt idx="11736">
                  <c:v>1201.29789882153</c:v>
                </c:pt>
                <c:pt idx="11737">
                  <c:v>1201.2978734076</c:v>
                </c:pt>
                <c:pt idx="11738">
                  <c:v>1202.9972170144299</c:v>
                </c:pt>
                <c:pt idx="11739">
                  <c:v>1202.14750739187</c:v>
                </c:pt>
                <c:pt idx="11740">
                  <c:v>1202.54727217555</c:v>
                </c:pt>
                <c:pt idx="11741">
                  <c:v>1202.09735215455</c:v>
                </c:pt>
                <c:pt idx="11742">
                  <c:v>1201.9971172586099</c:v>
                </c:pt>
                <c:pt idx="11743">
                  <c:v>1202.44698759168</c:v>
                </c:pt>
                <c:pt idx="11744">
                  <c:v>1202.0972771793599</c:v>
                </c:pt>
                <c:pt idx="11745">
                  <c:v>1201.14735681564</c:v>
                </c:pt>
                <c:pt idx="11746">
                  <c:v>1201.4469129368699</c:v>
                </c:pt>
                <c:pt idx="11747">
                  <c:v>1201.0972020998599</c:v>
                </c:pt>
                <c:pt idx="11748">
                  <c:v>1201.99696786702</c:v>
                </c:pt>
                <c:pt idx="11749">
                  <c:v>1201.99694297463</c:v>
                </c:pt>
                <c:pt idx="11750">
                  <c:v>1201.547022596</c:v>
                </c:pt>
                <c:pt idx="11751">
                  <c:v>1202.84657999873</c:v>
                </c:pt>
                <c:pt idx="11752">
                  <c:v>1201.7473903074899</c:v>
                </c:pt>
                <c:pt idx="11753">
                  <c:v>1202.9467390924699</c:v>
                </c:pt>
                <c:pt idx="11754">
                  <c:v>1203.24629732221</c:v>
                </c:pt>
                <c:pt idx="11755">
                  <c:v>1201.94668979943</c:v>
                </c:pt>
                <c:pt idx="11756">
                  <c:v>1201.8965609148099</c:v>
                </c:pt>
                <c:pt idx="11757">
                  <c:v>1201.4466403722799</c:v>
                </c:pt>
                <c:pt idx="11758">
                  <c:v>1200.9466156214501</c:v>
                </c:pt>
                <c:pt idx="11759">
                  <c:v>1201.34638298303</c:v>
                </c:pt>
                <c:pt idx="11760">
                  <c:v>1201.79625447839</c:v>
                </c:pt>
                <c:pt idx="11761">
                  <c:v>1201.29623007029</c:v>
                </c:pt>
                <c:pt idx="11762">
                  <c:v>1200.8463094756</c:v>
                </c:pt>
                <c:pt idx="11763">
                  <c:v>1201.7460774853801</c:v>
                </c:pt>
                <c:pt idx="11764">
                  <c:v>1202.1959494128801</c:v>
                </c:pt>
                <c:pt idx="11765">
                  <c:v>1201.7460288927</c:v>
                </c:pt>
                <c:pt idx="11766">
                  <c:v>1201.3462117388799</c:v>
                </c:pt>
                <c:pt idx="11767">
                  <c:v>1202.1958766505099</c:v>
                </c:pt>
                <c:pt idx="11768">
                  <c:v>1202.19585242122</c:v>
                </c:pt>
                <c:pt idx="11769">
                  <c:v>1201.6958282217399</c:v>
                </c:pt>
                <c:pt idx="11770">
                  <c:v>1201.39621754736</c:v>
                </c:pt>
                <c:pt idx="11771">
                  <c:v>1203.1456762999301</c:v>
                </c:pt>
                <c:pt idx="11772">
                  <c:v>1202.29596197605</c:v>
                </c:pt>
                <c:pt idx="11773">
                  <c:v>1202.19573114067</c:v>
                </c:pt>
                <c:pt idx="11774">
                  <c:v>1201.2959132418</c:v>
                </c:pt>
                <c:pt idx="11775">
                  <c:v>1202.54537340254</c:v>
                </c:pt>
                <c:pt idx="11776">
                  <c:v>1201.34596771002</c:v>
                </c:pt>
                <c:pt idx="11777">
                  <c:v>1201.2958402633701</c:v>
                </c:pt>
                <c:pt idx="11778">
                  <c:v>1202.6455070376401</c:v>
                </c:pt>
                <c:pt idx="11779">
                  <c:v>1201.8458944112101</c:v>
                </c:pt>
                <c:pt idx="11780">
                  <c:v>1201.3959727361801</c:v>
                </c:pt>
                <c:pt idx="11781">
                  <c:v>1202.1955370083499</c:v>
                </c:pt>
                <c:pt idx="11782">
                  <c:v>1203.04520472884</c:v>
                </c:pt>
                <c:pt idx="11783">
                  <c:v>1201.3457967117399</c:v>
                </c:pt>
                <c:pt idx="11784">
                  <c:v>1201.19546444714</c:v>
                </c:pt>
                <c:pt idx="11785">
                  <c:v>1201.7956453859799</c:v>
                </c:pt>
                <c:pt idx="11786">
                  <c:v>1202.19541586936</c:v>
                </c:pt>
                <c:pt idx="11787">
                  <c:v>1202.19539178163</c:v>
                </c:pt>
                <c:pt idx="11788">
                  <c:v>1202.34567468613</c:v>
                </c:pt>
                <c:pt idx="11789">
                  <c:v>1203.5450361743599</c:v>
                </c:pt>
                <c:pt idx="11790">
                  <c:v>1201.3456258922799</c:v>
                </c:pt>
                <c:pt idx="11791">
                  <c:v>1200.74539699405</c:v>
                </c:pt>
                <c:pt idx="11792">
                  <c:v>1200.7453726977101</c:v>
                </c:pt>
                <c:pt idx="11793">
                  <c:v>1200.7954505160501</c:v>
                </c:pt>
                <c:pt idx="11794">
                  <c:v>1201.7453240603199</c:v>
                </c:pt>
                <c:pt idx="11795">
                  <c:v>1202.29540172219</c:v>
                </c:pt>
                <c:pt idx="11796">
                  <c:v>1202.6951733902099</c:v>
                </c:pt>
                <c:pt idx="11797">
                  <c:v>1201.74525103718</c:v>
                </c:pt>
                <c:pt idx="11798">
                  <c:v>1202.74522687495</c:v>
                </c:pt>
                <c:pt idx="11799">
                  <c:v>1203.9946935027799</c:v>
                </c:pt>
                <c:pt idx="11800">
                  <c:v>1201.3453818932201</c:v>
                </c:pt>
                <c:pt idx="11801">
                  <c:v>1201.74515403807</c:v>
                </c:pt>
                <c:pt idx="11802">
                  <c:v>1202.19502814114</c:v>
                </c:pt>
                <c:pt idx="11803">
                  <c:v>1201.79520701617</c:v>
                </c:pt>
                <c:pt idx="11804">
                  <c:v>1203.49457360059</c:v>
                </c:pt>
                <c:pt idx="11805">
                  <c:v>1203.1448541283601</c:v>
                </c:pt>
                <c:pt idx="11806">
                  <c:v>1201.3452356457699</c:v>
                </c:pt>
                <c:pt idx="11807">
                  <c:v>1202.14480580389</c:v>
                </c:pt>
                <c:pt idx="11808">
                  <c:v>1201.84518683702</c:v>
                </c:pt>
                <c:pt idx="11809">
                  <c:v>1202.64475737512</c:v>
                </c:pt>
                <c:pt idx="11810">
                  <c:v>1203.09463209659</c:v>
                </c:pt>
                <c:pt idx="11811">
                  <c:v>1201.3952148482199</c:v>
                </c:pt>
                <c:pt idx="11812">
                  <c:v>1201.79498815536</c:v>
                </c:pt>
                <c:pt idx="11813">
                  <c:v>1202.8450647294501</c:v>
                </c:pt>
                <c:pt idx="11814">
                  <c:v>1204.4943334162199</c:v>
                </c:pt>
                <c:pt idx="11815">
                  <c:v>1202.39511692524</c:v>
                </c:pt>
                <c:pt idx="11816">
                  <c:v>1202.3449914529899</c:v>
                </c:pt>
                <c:pt idx="11817">
                  <c:v>1203.24476536363</c:v>
                </c:pt>
                <c:pt idx="11818">
                  <c:v>1202.14554692805</c:v>
                </c:pt>
                <c:pt idx="11819">
                  <c:v>1204.59441421926</c:v>
                </c:pt>
                <c:pt idx="11820">
                  <c:v>1201.7957990467501</c:v>
                </c:pt>
                <c:pt idx="11821">
                  <c:v>1203.2446671724299</c:v>
                </c:pt>
                <c:pt idx="11822">
                  <c:v>1201.5452460199599</c:v>
                </c:pt>
                <c:pt idx="11823">
                  <c:v>1201.9450201392201</c:v>
                </c:pt>
                <c:pt idx="11824">
                  <c:v>1201.5451962053801</c:v>
                </c:pt>
                <c:pt idx="11825">
                  <c:v>1201.9449705258</c:v>
                </c:pt>
                <c:pt idx="11826">
                  <c:v>1201.09524664283</c:v>
                </c:pt>
                <c:pt idx="11827">
                  <c:v>1201.49502111226</c:v>
                </c:pt>
                <c:pt idx="11828">
                  <c:v>1201.9448960572499</c:v>
                </c:pt>
                <c:pt idx="11829">
                  <c:v>1203.0450716763701</c:v>
                </c:pt>
                <c:pt idx="11830">
                  <c:v>1204.2945461496699</c:v>
                </c:pt>
                <c:pt idx="11831">
                  <c:v>1202.0450219065001</c:v>
                </c:pt>
                <c:pt idx="11832">
                  <c:v>1202.44479701668</c:v>
                </c:pt>
                <c:pt idx="11833">
                  <c:v>1202.04497209191</c:v>
                </c:pt>
                <c:pt idx="11834">
                  <c:v>1202.04494713247</c:v>
                </c:pt>
                <c:pt idx="11835">
                  <c:v>1203.2443731352701</c:v>
                </c:pt>
                <c:pt idx="11836">
                  <c:v>1202.35443497449</c:v>
                </c:pt>
                <c:pt idx="11837">
                  <c:v>1202.40453475714</c:v>
                </c:pt>
                <c:pt idx="11838">
                  <c:v>1203.3042986542</c:v>
                </c:pt>
                <c:pt idx="11839">
                  <c:v>1202.8543614894199</c:v>
                </c:pt>
                <c:pt idx="11840">
                  <c:v>1202.7541258409599</c:v>
                </c:pt>
                <c:pt idx="11841">
                  <c:v>1201.9043875336599</c:v>
                </c:pt>
                <c:pt idx="11842">
                  <c:v>1202.25405264646</c:v>
                </c:pt>
                <c:pt idx="11843">
                  <c:v>1201.40431393683</c:v>
                </c:pt>
                <c:pt idx="11844">
                  <c:v>1201.80407870561</c:v>
                </c:pt>
                <c:pt idx="11845">
                  <c:v>1202.75394298881</c:v>
                </c:pt>
                <c:pt idx="11846">
                  <c:v>1202.10459988564</c:v>
                </c:pt>
                <c:pt idx="11847">
                  <c:v>1203.3539942279499</c:v>
                </c:pt>
                <c:pt idx="11848">
                  <c:v>1202.2525263503201</c:v>
                </c:pt>
                <c:pt idx="11849">
                  <c:v>1203.3961848542101</c:v>
                </c:pt>
                <c:pt idx="11850">
                  <c:v>1202.44428086281</c:v>
                </c:pt>
                <c:pt idx="11851">
                  <c:v>1203.04445368797</c:v>
                </c:pt>
                <c:pt idx="11852">
                  <c:v>1204.2939350903</c:v>
                </c:pt>
                <c:pt idx="11853">
                  <c:v>1202.9943053275299</c:v>
                </c:pt>
                <c:pt idx="11854">
                  <c:v>1202.94418184459</c:v>
                </c:pt>
                <c:pt idx="11855">
                  <c:v>1202.49425566941</c:v>
                </c:pt>
                <c:pt idx="11856">
                  <c:v>1202.44413228333</c:v>
                </c:pt>
                <c:pt idx="11857">
                  <c:v>1201.94410756975</c:v>
                </c:pt>
                <c:pt idx="11858">
                  <c:v>1201.94408281147</c:v>
                </c:pt>
                <c:pt idx="11859">
                  <c:v>1202.4440580979001</c:v>
                </c:pt>
                <c:pt idx="11860">
                  <c:v>1202.54422985017</c:v>
                </c:pt>
                <c:pt idx="11861">
                  <c:v>1203.3438120707899</c:v>
                </c:pt>
                <c:pt idx="11862">
                  <c:v>1202.4940819814799</c:v>
                </c:pt>
                <c:pt idx="11863">
                  <c:v>1202.44395902008</c:v>
                </c:pt>
                <c:pt idx="11864">
                  <c:v>1202.3938362225899</c:v>
                </c:pt>
                <c:pt idx="11865">
                  <c:v>1202.7435149401399</c:v>
                </c:pt>
                <c:pt idx="11866">
                  <c:v>1202.4537123888699</c:v>
                </c:pt>
                <c:pt idx="11867">
                  <c:v>1203.1530558839399</c:v>
                </c:pt>
                <c:pt idx="11868">
                  <c:v>1203.20311755687</c:v>
                </c:pt>
                <c:pt idx="11869">
                  <c:v>1204.1529834196001</c:v>
                </c:pt>
                <c:pt idx="11870">
                  <c:v>1202.7030447647001</c:v>
                </c:pt>
                <c:pt idx="11871">
                  <c:v>1201.60281329602</c:v>
                </c:pt>
                <c:pt idx="11872">
                  <c:v>1201.2029723078001</c:v>
                </c:pt>
                <c:pt idx="11873">
                  <c:v>1202.0526435598699</c:v>
                </c:pt>
                <c:pt idx="11874">
                  <c:v>1202.0526075959201</c:v>
                </c:pt>
                <c:pt idx="11875">
                  <c:v>1202.0525716468701</c:v>
                </c:pt>
                <c:pt idx="11876">
                  <c:v>1202.0024384185699</c:v>
                </c:pt>
                <c:pt idx="11877">
                  <c:v>1202.4523054659401</c:v>
                </c:pt>
                <c:pt idx="11878">
                  <c:v>1201.6526581645001</c:v>
                </c:pt>
                <c:pt idx="11879">
                  <c:v>1201.55242788792</c:v>
                </c:pt>
                <c:pt idx="11880">
                  <c:v>1201.5523919239599</c:v>
                </c:pt>
                <c:pt idx="11881">
                  <c:v>1202.4020652398499</c:v>
                </c:pt>
                <c:pt idx="11882">
                  <c:v>1201.6024170666899</c:v>
                </c:pt>
                <c:pt idx="11883">
                  <c:v>1201.55228420347</c:v>
                </c:pt>
                <c:pt idx="11884">
                  <c:v>1201.50215151161</c:v>
                </c:pt>
                <c:pt idx="11885">
                  <c:v>1202.0021157562701</c:v>
                </c:pt>
                <c:pt idx="11886">
                  <c:v>1201.75256282091</c:v>
                </c:pt>
                <c:pt idx="11887">
                  <c:v>1203.3517541587401</c:v>
                </c:pt>
                <c:pt idx="11888">
                  <c:v>1201.6522974148399</c:v>
                </c:pt>
                <c:pt idx="11889">
                  <c:v>1201.5520684719099</c:v>
                </c:pt>
                <c:pt idx="11890">
                  <c:v>1201.1021288335301</c:v>
                </c:pt>
                <c:pt idx="11891">
                  <c:v>1201.0519964993</c:v>
                </c:pt>
                <c:pt idx="11892">
                  <c:v>1201.05196053535</c:v>
                </c:pt>
                <c:pt idx="11893">
                  <c:v>1201.5018284693399</c:v>
                </c:pt>
                <c:pt idx="11894">
                  <c:v>1201.65208084136</c:v>
                </c:pt>
                <c:pt idx="11895">
                  <c:v>1202.45166058838</c:v>
                </c:pt>
                <c:pt idx="11896">
                  <c:v>1201.7021046131799</c:v>
                </c:pt>
                <c:pt idx="11897">
                  <c:v>1203.8013013228799</c:v>
                </c:pt>
                <c:pt idx="11898">
                  <c:v>1202.0517449751501</c:v>
                </c:pt>
                <c:pt idx="11899">
                  <c:v>1200.70199618489</c:v>
                </c:pt>
                <c:pt idx="11900">
                  <c:v>1201.10176856816</c:v>
                </c:pt>
                <c:pt idx="11901">
                  <c:v>1201.50154127926</c:v>
                </c:pt>
                <c:pt idx="11902">
                  <c:v>1200.8020786791999</c:v>
                </c:pt>
                <c:pt idx="11903">
                  <c:v>1203.0014692693901</c:v>
                </c:pt>
                <c:pt idx="11904">
                  <c:v>1202.5515287891001</c:v>
                </c:pt>
                <c:pt idx="11905">
                  <c:v>1201.9513021707501</c:v>
                </c:pt>
                <c:pt idx="11906">
                  <c:v>1201.05145702511</c:v>
                </c:pt>
                <c:pt idx="11907">
                  <c:v>1201.5013258978699</c:v>
                </c:pt>
                <c:pt idx="11908">
                  <c:v>1201.05138516426</c:v>
                </c:pt>
                <c:pt idx="11909">
                  <c:v>1200.60144429654</c:v>
                </c:pt>
                <c:pt idx="11910">
                  <c:v>1201.5513132363601</c:v>
                </c:pt>
                <c:pt idx="11911">
                  <c:v>1201.6013721525701</c:v>
                </c:pt>
                <c:pt idx="11912">
                  <c:v>1202.0011464059401</c:v>
                </c:pt>
                <c:pt idx="11913">
                  <c:v>1202.00111054629</c:v>
                </c:pt>
                <c:pt idx="11914">
                  <c:v>1201.5511694550501</c:v>
                </c:pt>
                <c:pt idx="11915">
                  <c:v>1202.0010388717101</c:v>
                </c:pt>
                <c:pt idx="11916">
                  <c:v>1202.00100301206</c:v>
                </c:pt>
                <c:pt idx="11917">
                  <c:v>1201.6011562645399</c:v>
                </c:pt>
                <c:pt idx="11918">
                  <c:v>1201.15121456981</c:v>
                </c:pt>
                <c:pt idx="11919">
                  <c:v>1201.55098964274</c:v>
                </c:pt>
                <c:pt idx="11920">
                  <c:v>1202.4006706699699</c:v>
                </c:pt>
                <c:pt idx="11921">
                  <c:v>1200.70120064914</c:v>
                </c:pt>
                <c:pt idx="11922">
                  <c:v>1201.6510702073599</c:v>
                </c:pt>
                <c:pt idx="11923">
                  <c:v>1202.9005632102501</c:v>
                </c:pt>
                <c:pt idx="11924">
                  <c:v>1202.3504336774299</c:v>
                </c:pt>
                <c:pt idx="11925">
                  <c:v>1201.50068020821</c:v>
                </c:pt>
                <c:pt idx="11926">
                  <c:v>1201.5006444156199</c:v>
                </c:pt>
                <c:pt idx="11927">
                  <c:v>1201.6007963120901</c:v>
                </c:pt>
                <c:pt idx="11928">
                  <c:v>1201.95047878474</c:v>
                </c:pt>
                <c:pt idx="11929">
                  <c:v>1201.5005368888401</c:v>
                </c:pt>
                <c:pt idx="11930">
                  <c:v>1203.40031382442</c:v>
                </c:pt>
                <c:pt idx="11931">
                  <c:v>1203.4503716900899</c:v>
                </c:pt>
                <c:pt idx="11932">
                  <c:v>1203.4503361284701</c:v>
                </c:pt>
                <c:pt idx="11933">
                  <c:v>1203.00039373338</c:v>
                </c:pt>
                <c:pt idx="11934">
                  <c:v>1202.0003580302</c:v>
                </c:pt>
                <c:pt idx="11935">
                  <c:v>1202.0504155307999</c:v>
                </c:pt>
                <c:pt idx="11936">
                  <c:v>1202.4501930624201</c:v>
                </c:pt>
                <c:pt idx="11937">
                  <c:v>1202.00025053322</c:v>
                </c:pt>
                <c:pt idx="11938">
                  <c:v>1201.9000284522799</c:v>
                </c:pt>
                <c:pt idx="11939">
                  <c:v>1201.95008601993</c:v>
                </c:pt>
                <c:pt idx="11940">
                  <c:v>1201.1003292053899</c:v>
                </c:pt>
                <c:pt idx="11941">
                  <c:v>1201.8999215215399</c:v>
                </c:pt>
                <c:pt idx="11942">
                  <c:v>1202.2004431560599</c:v>
                </c:pt>
                <c:pt idx="11943">
                  <c:v>1203.50003553182</c:v>
                </c:pt>
                <c:pt idx="11944">
                  <c:v>1202.55009242147</c:v>
                </c:pt>
                <c:pt idx="11945">
                  <c:v>1202.4498711973399</c:v>
                </c:pt>
                <c:pt idx="11946">
                  <c:v>1201.9999280720899</c:v>
                </c:pt>
                <c:pt idx="11947">
                  <c:v>1201.15016985685</c:v>
                </c:pt>
                <c:pt idx="11948">
                  <c:v>1202.4998563081001</c:v>
                </c:pt>
                <c:pt idx="11949">
                  <c:v>1202.6500976234699</c:v>
                </c:pt>
                <c:pt idx="11950">
                  <c:v>1202.65006138384</c:v>
                </c:pt>
                <c:pt idx="11951">
                  <c:v>1202.6500251591201</c:v>
                </c:pt>
                <c:pt idx="11952">
                  <c:v>1202.9997123554299</c:v>
                </c:pt>
                <c:pt idx="11953">
                  <c:v>1203.0497687012</c:v>
                </c:pt>
                <c:pt idx="11954">
                  <c:v>1202.25010092556</c:v>
                </c:pt>
                <c:pt idx="11955">
                  <c:v>1202.1999724954401</c:v>
                </c:pt>
                <c:pt idx="11956">
                  <c:v>1202.64984419197</c:v>
                </c:pt>
                <c:pt idx="11957">
                  <c:v>1202.00045107305</c:v>
                </c:pt>
                <c:pt idx="11958">
                  <c:v>1203.64977122098</c:v>
                </c:pt>
                <c:pt idx="11959">
                  <c:v>1203.59964334965</c:v>
                </c:pt>
                <c:pt idx="11960">
                  <c:v>1201.95024883002</c:v>
                </c:pt>
                <c:pt idx="11961">
                  <c:v>1203.14966231585</c:v>
                </c:pt>
                <c:pt idx="11962">
                  <c:v>1201.95017518848</c:v>
                </c:pt>
                <c:pt idx="11963">
                  <c:v>1202.29986382276</c:v>
                </c:pt>
                <c:pt idx="11964">
                  <c:v>1202.3499185964499</c:v>
                </c:pt>
                <c:pt idx="11965">
                  <c:v>1202.3498818427299</c:v>
                </c:pt>
                <c:pt idx="11966">
                  <c:v>1201.9500275775799</c:v>
                </c:pt>
                <c:pt idx="11967">
                  <c:v>1202.7496257871401</c:v>
                </c:pt>
                <c:pt idx="11968">
                  <c:v>1202.7996804341701</c:v>
                </c:pt>
                <c:pt idx="11969">
                  <c:v>1202.7495527193</c:v>
                </c:pt>
                <c:pt idx="11970">
                  <c:v>1202.29960726947</c:v>
                </c:pt>
                <c:pt idx="11971">
                  <c:v>1201.4498433470701</c:v>
                </c:pt>
                <c:pt idx="11972">
                  <c:v>1201.7995338067401</c:v>
                </c:pt>
                <c:pt idx="11973">
                  <c:v>1201.8495879694799</c:v>
                </c:pt>
                <c:pt idx="11974">
                  <c:v>1203.3495513200801</c:v>
                </c:pt>
                <c:pt idx="11975">
                  <c:v>1204.79942376912</c:v>
                </c:pt>
                <c:pt idx="11976">
                  <c:v>1202.84947763383</c:v>
                </c:pt>
                <c:pt idx="11977">
                  <c:v>1203.1490789949901</c:v>
                </c:pt>
                <c:pt idx="11978">
                  <c:v>1201.9996758028899</c:v>
                </c:pt>
                <c:pt idx="11979">
                  <c:v>1202.24918676168</c:v>
                </c:pt>
                <c:pt idx="11980">
                  <c:v>1203.5988793894601</c:v>
                </c:pt>
                <c:pt idx="11981">
                  <c:v>1203.7992042675601</c:v>
                </c:pt>
                <c:pt idx="11982">
                  <c:v>1203.3492577523</c:v>
                </c:pt>
                <c:pt idx="11983">
                  <c:v>1202.7991309091401</c:v>
                </c:pt>
                <c:pt idx="11984">
                  <c:v>1203.3992745056701</c:v>
                </c:pt>
                <c:pt idx="11985">
                  <c:v>1204.19887748361</c:v>
                </c:pt>
                <c:pt idx="11986">
                  <c:v>1202.7489311173599</c:v>
                </c:pt>
                <c:pt idx="11987">
                  <c:v>1202.34907435626</c:v>
                </c:pt>
                <c:pt idx="11988">
                  <c:v>1201.8991273567101</c:v>
                </c:pt>
                <c:pt idx="11989">
                  <c:v>1202.34900079668</c:v>
                </c:pt>
                <c:pt idx="11990">
                  <c:v>1202.39905362576</c:v>
                </c:pt>
                <c:pt idx="11991">
                  <c:v>1203.7487481012899</c:v>
                </c:pt>
                <c:pt idx="11992">
                  <c:v>1202.5993380248501</c:v>
                </c:pt>
                <c:pt idx="11993">
                  <c:v>1202.8488534763501</c:v>
                </c:pt>
                <c:pt idx="11994">
                  <c:v>1202.4489954486501</c:v>
                </c:pt>
                <c:pt idx="11995">
                  <c:v>1203.79869057983</c:v>
                </c:pt>
                <c:pt idx="11996">
                  <c:v>1202.9990107789599</c:v>
                </c:pt>
                <c:pt idx="11997">
                  <c:v>1202.8487061634701</c:v>
                </c:pt>
                <c:pt idx="11998">
                  <c:v>1202.8486694022999</c:v>
                </c:pt>
                <c:pt idx="11999">
                  <c:v>1203.2484545484201</c:v>
                </c:pt>
                <c:pt idx="12000">
                  <c:v>1201.9988628998401</c:v>
                </c:pt>
                <c:pt idx="12001">
                  <c:v>1202.3485590666501</c:v>
                </c:pt>
                <c:pt idx="12002">
                  <c:v>1202.5488777160599</c:v>
                </c:pt>
                <c:pt idx="12003">
                  <c:v>1203.64813005924</c:v>
                </c:pt>
                <c:pt idx="12004">
                  <c:v>1201.04880362004</c:v>
                </c:pt>
                <c:pt idx="12005">
                  <c:v>1202.2482344508201</c:v>
                </c:pt>
                <c:pt idx="12006">
                  <c:v>1203.5478438139</c:v>
                </c:pt>
                <c:pt idx="12007">
                  <c:v>1201.9986042231301</c:v>
                </c:pt>
                <c:pt idx="12008">
                  <c:v>1202.2481249198299</c:v>
                </c:pt>
                <c:pt idx="12009">
                  <c:v>1202.69800010324</c:v>
                </c:pt>
                <c:pt idx="12010">
                  <c:v>1202.74805200845</c:v>
                </c:pt>
                <c:pt idx="12011">
                  <c:v>1202.74801552296</c:v>
                </c:pt>
                <c:pt idx="12012">
                  <c:v>1203.7479791343201</c:v>
                </c:pt>
                <c:pt idx="12013">
                  <c:v>1203.74794248492</c:v>
                </c:pt>
                <c:pt idx="12014">
                  <c:v>1201.9482581988</c:v>
                </c:pt>
                <c:pt idx="12015">
                  <c:v>1201.89813316613</c:v>
                </c:pt>
                <c:pt idx="12016">
                  <c:v>1201.44818419218</c:v>
                </c:pt>
                <c:pt idx="12017">
                  <c:v>1201.0984106659901</c:v>
                </c:pt>
                <c:pt idx="12018">
                  <c:v>1202.4481099843999</c:v>
                </c:pt>
                <c:pt idx="12019">
                  <c:v>1202.7485991194801</c:v>
                </c:pt>
                <c:pt idx="12020">
                  <c:v>1203.99812305719</c:v>
                </c:pt>
                <c:pt idx="12021">
                  <c:v>1201.7986112386</c:v>
                </c:pt>
                <c:pt idx="12022">
                  <c:v>1201.7484857812501</c:v>
                </c:pt>
                <c:pt idx="12023">
                  <c:v>1203.54809834808</c:v>
                </c:pt>
                <c:pt idx="12024">
                  <c:v>1203.6983230113999</c:v>
                </c:pt>
                <c:pt idx="12025">
                  <c:v>1202.29845982045</c:v>
                </c:pt>
                <c:pt idx="12026">
                  <c:v>1202.59807308018</c:v>
                </c:pt>
                <c:pt idx="12027">
                  <c:v>1202.14812271297</c:v>
                </c:pt>
                <c:pt idx="12028">
                  <c:v>1202.4477368965699</c:v>
                </c:pt>
                <c:pt idx="12029">
                  <c:v>1202.44769985229</c:v>
                </c:pt>
                <c:pt idx="12030">
                  <c:v>1201.0979235842799</c:v>
                </c:pt>
                <c:pt idx="12031">
                  <c:v>1201.99771255255</c:v>
                </c:pt>
                <c:pt idx="12032">
                  <c:v>1203.1971543654799</c:v>
                </c:pt>
                <c:pt idx="12033">
                  <c:v>1201.3473783433401</c:v>
                </c:pt>
                <c:pt idx="12034">
                  <c:v>1203.14699495584</c:v>
                </c:pt>
                <c:pt idx="12035">
                  <c:v>1203.7972184866701</c:v>
                </c:pt>
                <c:pt idx="12036">
                  <c:v>1203.24709521979</c:v>
                </c:pt>
                <c:pt idx="12037">
                  <c:v>1202.14688583463</c:v>
                </c:pt>
                <c:pt idx="12038">
                  <c:v>1201.2971088960801</c:v>
                </c:pt>
                <c:pt idx="12039">
                  <c:v>1202.6468132734301</c:v>
                </c:pt>
                <c:pt idx="12040">
                  <c:v>1202.6467769593</c:v>
                </c:pt>
                <c:pt idx="12041">
                  <c:v>1202.2469132542601</c:v>
                </c:pt>
                <c:pt idx="12042">
                  <c:v>1203.1467044353501</c:v>
                </c:pt>
                <c:pt idx="12043">
                  <c:v>1202.9471847116899</c:v>
                </c:pt>
                <c:pt idx="12044">
                  <c:v>1204.4963734671501</c:v>
                </c:pt>
                <c:pt idx="12045">
                  <c:v>1201.8469393253299</c:v>
                </c:pt>
                <c:pt idx="12046">
                  <c:v>1202.3469025939701</c:v>
                </c:pt>
                <c:pt idx="12047">
                  <c:v>1204.14652261883</c:v>
                </c:pt>
                <c:pt idx="12048">
                  <c:v>1204.29674357921</c:v>
                </c:pt>
                <c:pt idx="12049">
                  <c:v>1203.2466211691501</c:v>
                </c:pt>
                <c:pt idx="12050">
                  <c:v>1203.14641367644</c:v>
                </c:pt>
                <c:pt idx="12051">
                  <c:v>1202.4468905180699</c:v>
                </c:pt>
                <c:pt idx="12052">
                  <c:v>1201.89676804841</c:v>
                </c:pt>
                <c:pt idx="12053">
                  <c:v>1202.74647503346</c:v>
                </c:pt>
                <c:pt idx="12054">
                  <c:v>1202.8466091603</c:v>
                </c:pt>
                <c:pt idx="12055">
                  <c:v>1202.84657240659</c:v>
                </c:pt>
                <c:pt idx="12056">
                  <c:v>1203.2463652342601</c:v>
                </c:pt>
                <c:pt idx="12057">
                  <c:v>1202.44666927308</c:v>
                </c:pt>
                <c:pt idx="12058">
                  <c:v>1203.34646216035</c:v>
                </c:pt>
                <c:pt idx="12059">
                  <c:v>1203.14693535119</c:v>
                </c:pt>
                <c:pt idx="12060">
                  <c:v>1205.3964731767801</c:v>
                </c:pt>
                <c:pt idx="12061">
                  <c:v>1205.74618156254</c:v>
                </c:pt>
                <c:pt idx="12062">
                  <c:v>1203.9965691417499</c:v>
                </c:pt>
                <c:pt idx="12063">
                  <c:v>1203.5466166511201</c:v>
                </c:pt>
                <c:pt idx="12064">
                  <c:v>1204.0465794801701</c:v>
                </c:pt>
                <c:pt idx="12065">
                  <c:v>1204.0465420112</c:v>
                </c:pt>
                <c:pt idx="12066">
                  <c:v>1202.6967583522201</c:v>
                </c:pt>
                <c:pt idx="12067">
                  <c:v>1204.8461294993799</c:v>
                </c:pt>
                <c:pt idx="12068">
                  <c:v>1202.84693652391</c:v>
                </c:pt>
                <c:pt idx="12069">
                  <c:v>1203.49630821496</c:v>
                </c:pt>
                <c:pt idx="12070">
                  <c:v>1202.6465238258199</c:v>
                </c:pt>
                <c:pt idx="12071">
                  <c:v>1203.09640208632</c:v>
                </c:pt>
                <c:pt idx="12072">
                  <c:v>1202.7967010960001</c:v>
                </c:pt>
                <c:pt idx="12073">
                  <c:v>1204.34590664506</c:v>
                </c:pt>
                <c:pt idx="12074">
                  <c:v>1202.3467097431401</c:v>
                </c:pt>
                <c:pt idx="12075">
                  <c:v>1203.54616810381</c:v>
                </c:pt>
                <c:pt idx="12076">
                  <c:v>1202.1963823512201</c:v>
                </c:pt>
                <c:pt idx="12077">
                  <c:v>1203.1963447630401</c:v>
                </c:pt>
                <c:pt idx="12078">
                  <c:v>1203.2463905811301</c:v>
                </c:pt>
                <c:pt idx="12079">
                  <c:v>1202.3465201333199</c:v>
                </c:pt>
                <c:pt idx="12080">
                  <c:v>1203.1461476609099</c:v>
                </c:pt>
                <c:pt idx="12081">
                  <c:v>1202.6461101397899</c:v>
                </c:pt>
                <c:pt idx="12082">
                  <c:v>1202.34640630335</c:v>
                </c:pt>
                <c:pt idx="12083">
                  <c:v>1203.54586794227</c:v>
                </c:pt>
                <c:pt idx="12084">
                  <c:v>1202.6960805878</c:v>
                </c:pt>
                <c:pt idx="12085">
                  <c:v>1202.4965422898499</c:v>
                </c:pt>
                <c:pt idx="12086">
                  <c:v>1204.0457552000901</c:v>
                </c:pt>
                <c:pt idx="12087">
                  <c:v>1202.24605032057</c:v>
                </c:pt>
                <c:pt idx="12088">
                  <c:v>1202.3962616249901</c:v>
                </c:pt>
                <c:pt idx="12089">
                  <c:v>1203.7459744289499</c:v>
                </c:pt>
                <c:pt idx="12090">
                  <c:v>1203.19585365802</c:v>
                </c:pt>
                <c:pt idx="12091">
                  <c:v>1204.0455676317199</c:v>
                </c:pt>
                <c:pt idx="12092">
                  <c:v>1203.79594397545</c:v>
                </c:pt>
                <c:pt idx="12093">
                  <c:v>1202.79590596259</c:v>
                </c:pt>
                <c:pt idx="12094">
                  <c:v>1202.34595067799</c:v>
                </c:pt>
                <c:pt idx="12095">
                  <c:v>1203.1455823108599</c:v>
                </c:pt>
                <c:pt idx="12096">
                  <c:v>1202.74570979178</c:v>
                </c:pt>
                <c:pt idx="12097">
                  <c:v>1202.9960840046399</c:v>
                </c:pt>
                <c:pt idx="12098">
                  <c:v>1203.7456336319401</c:v>
                </c:pt>
                <c:pt idx="12099">
                  <c:v>1203.24559593201</c:v>
                </c:pt>
                <c:pt idx="12100">
                  <c:v>1203.04605125636</c:v>
                </c:pt>
                <c:pt idx="12101">
                  <c:v>1203.4458482637999</c:v>
                </c:pt>
                <c:pt idx="12102">
                  <c:v>1202.3957277685399</c:v>
                </c:pt>
                <c:pt idx="12103">
                  <c:v>1202.2955256104501</c:v>
                </c:pt>
                <c:pt idx="12104">
                  <c:v>1203.74540577829</c:v>
                </c:pt>
                <c:pt idx="12105">
                  <c:v>1204.4456953331801</c:v>
                </c:pt>
                <c:pt idx="12106">
                  <c:v>1203.9456568062301</c:v>
                </c:pt>
                <c:pt idx="12107">
                  <c:v>1202.8955367580099</c:v>
                </c:pt>
                <c:pt idx="12108">
                  <c:v>1201.9455801323099</c:v>
                </c:pt>
                <c:pt idx="12109">
                  <c:v>1202.7452154904599</c:v>
                </c:pt>
                <c:pt idx="12110">
                  <c:v>1201.99558514357</c:v>
                </c:pt>
                <c:pt idx="12111">
                  <c:v>1201.94546521455</c:v>
                </c:pt>
                <c:pt idx="12112">
                  <c:v>1202.3953454569</c:v>
                </c:pt>
                <c:pt idx="12113">
                  <c:v>1201.9954697713299</c:v>
                </c:pt>
                <c:pt idx="12114">
                  <c:v>1202.7951063215701</c:v>
                </c:pt>
                <c:pt idx="12115">
                  <c:v>1202.4453118368999</c:v>
                </c:pt>
                <c:pt idx="12116">
                  <c:v>1203.2449490204499</c:v>
                </c:pt>
                <c:pt idx="12117">
                  <c:v>1202.54539744556</c:v>
                </c:pt>
                <c:pt idx="12118">
                  <c:v>1203.6947919204799</c:v>
                </c:pt>
                <c:pt idx="12119">
                  <c:v>1202.8449969962201</c:v>
                </c:pt>
                <c:pt idx="12120">
                  <c:v>1203.24479716271</c:v>
                </c:pt>
                <c:pt idx="12121">
                  <c:v>1202.2948400750799</c:v>
                </c:pt>
                <c:pt idx="12122">
                  <c:v>1201.74472138286</c:v>
                </c:pt>
                <c:pt idx="12123">
                  <c:v>1200.8949254900199</c:v>
                </c:pt>
                <c:pt idx="12124">
                  <c:v>1203.0443233549599</c:v>
                </c:pt>
                <c:pt idx="12125">
                  <c:v>1203.2446080222701</c:v>
                </c:pt>
                <c:pt idx="12126">
                  <c:v>1202.3948113024201</c:v>
                </c:pt>
                <c:pt idx="12127">
                  <c:v>1202.2445320710499</c:v>
                </c:pt>
                <c:pt idx="12128">
                  <c:v>1202.2444942221</c:v>
                </c:pt>
                <c:pt idx="12129">
                  <c:v>1203.0942157730501</c:v>
                </c:pt>
                <c:pt idx="12130">
                  <c:v>1202.4447393789901</c:v>
                </c:pt>
                <c:pt idx="12131">
                  <c:v>1203.9939801916501</c:v>
                </c:pt>
                <c:pt idx="12132">
                  <c:v>1202.64418312162</c:v>
                </c:pt>
                <c:pt idx="12133">
                  <c:v>1202.24425683916</c:v>
                </c:pt>
                <c:pt idx="12134">
                  <c:v>1202.63692896813</c:v>
                </c:pt>
                <c:pt idx="12135">
                  <c:v>1203.38649513572</c:v>
                </c:pt>
                <c:pt idx="12136">
                  <c:v>1202.9365491568999</c:v>
                </c:pt>
                <c:pt idx="12137">
                  <c:v>1202.4365232810401</c:v>
                </c:pt>
                <c:pt idx="12138">
                  <c:v>1201.9364974349701</c:v>
                </c:pt>
                <c:pt idx="12139">
                  <c:v>1203.7361532300699</c:v>
                </c:pt>
                <c:pt idx="12140">
                  <c:v>1202.1367640569799</c:v>
                </c:pt>
                <c:pt idx="12141">
                  <c:v>1202.38634037971</c:v>
                </c:pt>
                <c:pt idx="12142">
                  <c:v>1202.4363940358201</c:v>
                </c:pt>
                <c:pt idx="12143">
                  <c:v>1203.3362094387401</c:v>
                </c:pt>
                <c:pt idx="12144">
                  <c:v>1202.9864217266399</c:v>
                </c:pt>
                <c:pt idx="12145">
                  <c:v>1202.98639576137</c:v>
                </c:pt>
                <c:pt idx="12146">
                  <c:v>1202.9362905398</c:v>
                </c:pt>
                <c:pt idx="12147">
                  <c:v>1202.03642300516</c:v>
                </c:pt>
                <c:pt idx="12148">
                  <c:v>1202.4362387359099</c:v>
                </c:pt>
                <c:pt idx="12149">
                  <c:v>1203.78597579896</c:v>
                </c:pt>
                <c:pt idx="12150">
                  <c:v>1202.83681906015</c:v>
                </c:pt>
                <c:pt idx="12151">
                  <c:v>1205.4361608997001</c:v>
                </c:pt>
                <c:pt idx="12152">
                  <c:v>1204.48621378094</c:v>
                </c:pt>
                <c:pt idx="12153">
                  <c:v>1203.93610911071</c:v>
                </c:pt>
                <c:pt idx="12154">
                  <c:v>1203.18647696823</c:v>
                </c:pt>
                <c:pt idx="12155">
                  <c:v>1203.13637185842</c:v>
                </c:pt>
                <c:pt idx="12156">
                  <c:v>1203.08626687527</c:v>
                </c:pt>
                <c:pt idx="12157">
                  <c:v>1204.03616219014</c:v>
                </c:pt>
                <c:pt idx="12158">
                  <c:v>1203.1863715127099</c:v>
                </c:pt>
                <c:pt idx="12159">
                  <c:v>1202.1362666934699</c:v>
                </c:pt>
                <c:pt idx="12160">
                  <c:v>1202.1362403780199</c:v>
                </c:pt>
                <c:pt idx="12161">
                  <c:v>1202.0861356779899</c:v>
                </c:pt>
                <c:pt idx="12162">
                  <c:v>1201.6361877992699</c:v>
                </c:pt>
                <c:pt idx="12163">
                  <c:v>1202.48592676967</c:v>
                </c:pt>
                <c:pt idx="12164">
                  <c:v>1203.0359789952599</c:v>
                </c:pt>
                <c:pt idx="12165">
                  <c:v>1203.1361091285901</c:v>
                </c:pt>
                <c:pt idx="12166">
                  <c:v>1203.48584857583</c:v>
                </c:pt>
                <c:pt idx="12167">
                  <c:v>1203.03590063006</c:v>
                </c:pt>
                <c:pt idx="12168">
                  <c:v>1202.9857965558799</c:v>
                </c:pt>
                <c:pt idx="12169">
                  <c:v>1202.88561478257</c:v>
                </c:pt>
                <c:pt idx="12170">
                  <c:v>1202.43566688895</c:v>
                </c:pt>
                <c:pt idx="12171">
                  <c:v>1202.48571882397</c:v>
                </c:pt>
                <c:pt idx="12172">
                  <c:v>1203.3855373859401</c:v>
                </c:pt>
                <c:pt idx="12173">
                  <c:v>1203.1359000355001</c:v>
                </c:pt>
                <c:pt idx="12174">
                  <c:v>1204.3354079425301</c:v>
                </c:pt>
                <c:pt idx="12175">
                  <c:v>1204.3353823497901</c:v>
                </c:pt>
                <c:pt idx="12176">
                  <c:v>1204.43551169336</c:v>
                </c:pt>
                <c:pt idx="12177">
                  <c:v>1203.0857181400099</c:v>
                </c:pt>
                <c:pt idx="12178">
                  <c:v>1203.9354598745699</c:v>
                </c:pt>
                <c:pt idx="12179">
                  <c:v>1203.53558856994</c:v>
                </c:pt>
                <c:pt idx="12180">
                  <c:v>1203.8352534174901</c:v>
                </c:pt>
                <c:pt idx="12181">
                  <c:v>1203.2358455956</c:v>
                </c:pt>
                <c:pt idx="12182">
                  <c:v>1204.78512445092</c:v>
                </c:pt>
                <c:pt idx="12183">
                  <c:v>1203.5855617076199</c:v>
                </c:pt>
                <c:pt idx="12184">
                  <c:v>1203.98538127542</c:v>
                </c:pt>
                <c:pt idx="12185">
                  <c:v>1203.0354323536201</c:v>
                </c:pt>
                <c:pt idx="12186">
                  <c:v>1203.0354062691299</c:v>
                </c:pt>
                <c:pt idx="12187">
                  <c:v>1202.18561081588</c:v>
                </c:pt>
                <c:pt idx="12188">
                  <c:v>1203.9352003261399</c:v>
                </c:pt>
                <c:pt idx="12189">
                  <c:v>1202.3357884883901</c:v>
                </c:pt>
                <c:pt idx="12190">
                  <c:v>1202.5853782296199</c:v>
                </c:pt>
                <c:pt idx="12191">
                  <c:v>1202.6855053454599</c:v>
                </c:pt>
                <c:pt idx="12192">
                  <c:v>1202.48593852669</c:v>
                </c:pt>
                <c:pt idx="12193">
                  <c:v>1204.5352224409601</c:v>
                </c:pt>
                <c:pt idx="12194">
                  <c:v>1202.83565531671</c:v>
                </c:pt>
                <c:pt idx="12195">
                  <c:v>1203.2855521366</c:v>
                </c:pt>
                <c:pt idx="12196">
                  <c:v>1203.2855254337201</c:v>
                </c:pt>
                <c:pt idx="12197">
                  <c:v>1202.4357277080401</c:v>
                </c:pt>
                <c:pt idx="12198">
                  <c:v>1202.88562446833</c:v>
                </c:pt>
                <c:pt idx="12199">
                  <c:v>1204.2854452133199</c:v>
                </c:pt>
                <c:pt idx="12200">
                  <c:v>1202.7361037284099</c:v>
                </c:pt>
                <c:pt idx="12201">
                  <c:v>1204.6351630911199</c:v>
                </c:pt>
                <c:pt idx="12202">
                  <c:v>1202.13589699566</c:v>
                </c:pt>
                <c:pt idx="12203">
                  <c:v>1202.4355656877201</c:v>
                </c:pt>
                <c:pt idx="12204">
                  <c:v>1202.5356905236799</c:v>
                </c:pt>
                <c:pt idx="12205">
                  <c:v>1203.4855874329801</c:v>
                </c:pt>
                <c:pt idx="12206">
                  <c:v>1202.6858634278201</c:v>
                </c:pt>
                <c:pt idx="12207">
                  <c:v>1204.3353057578199</c:v>
                </c:pt>
                <c:pt idx="12208">
                  <c:v>1202.63573295623</c:v>
                </c:pt>
                <c:pt idx="12209">
                  <c:v>1203.3853275179899</c:v>
                </c:pt>
                <c:pt idx="12210">
                  <c:v>1202.1356783062199</c:v>
                </c:pt>
                <c:pt idx="12211">
                  <c:v>1201.53549990803</c:v>
                </c:pt>
                <c:pt idx="12212">
                  <c:v>1201.9853972271101</c:v>
                </c:pt>
                <c:pt idx="12213">
                  <c:v>1201.9853700771901</c:v>
                </c:pt>
                <c:pt idx="12214">
                  <c:v>1201.93526761979</c:v>
                </c:pt>
                <c:pt idx="12215">
                  <c:v>1202.38516537845</c:v>
                </c:pt>
                <c:pt idx="12216">
                  <c:v>1202.1355145871601</c:v>
                </c:pt>
                <c:pt idx="12217">
                  <c:v>1203.78496094048</c:v>
                </c:pt>
                <c:pt idx="12218">
                  <c:v>1202.4351595938199</c:v>
                </c:pt>
                <c:pt idx="12219">
                  <c:v>1201.5352826937999</c:v>
                </c:pt>
                <c:pt idx="12220">
                  <c:v>1202.3349555134801</c:v>
                </c:pt>
                <c:pt idx="12221">
                  <c:v>1201.48515349627</c:v>
                </c:pt>
                <c:pt idx="12222">
                  <c:v>1201.98512642831</c:v>
                </c:pt>
                <c:pt idx="12223">
                  <c:v>1203.23472518474</c:v>
                </c:pt>
                <c:pt idx="12224">
                  <c:v>1201.4850724190501</c:v>
                </c:pt>
                <c:pt idx="12225">
                  <c:v>1201.88489594311</c:v>
                </c:pt>
                <c:pt idx="12226">
                  <c:v>1201.48501829058</c:v>
                </c:pt>
                <c:pt idx="12227">
                  <c:v>1201.43491660058</c:v>
                </c:pt>
                <c:pt idx="12228">
                  <c:v>1201.8848150894</c:v>
                </c:pt>
                <c:pt idx="12229">
                  <c:v>1201.53501161188</c:v>
                </c:pt>
                <c:pt idx="12230">
                  <c:v>1201.93483553082</c:v>
                </c:pt>
                <c:pt idx="12231">
                  <c:v>1201.93480852991</c:v>
                </c:pt>
                <c:pt idx="12232">
                  <c:v>1201.08500436693</c:v>
                </c:pt>
                <c:pt idx="12233">
                  <c:v>1201.8346058726299</c:v>
                </c:pt>
                <c:pt idx="12234">
                  <c:v>1201.0348758324999</c:v>
                </c:pt>
                <c:pt idx="12235">
                  <c:v>1201.4347003251301</c:v>
                </c:pt>
                <c:pt idx="12236">
                  <c:v>1202.7844511866599</c:v>
                </c:pt>
                <c:pt idx="12237">
                  <c:v>1201.18501645327</c:v>
                </c:pt>
                <c:pt idx="12238">
                  <c:v>1201.6849889978801</c:v>
                </c:pt>
                <c:pt idx="12239">
                  <c:v>1203.7843701914001</c:v>
                </c:pt>
                <c:pt idx="12240">
                  <c:v>1202.0347127243899</c:v>
                </c:pt>
                <c:pt idx="12241">
                  <c:v>1202.5847593173401</c:v>
                </c:pt>
                <c:pt idx="12242">
                  <c:v>1203.4345107451099</c:v>
                </c:pt>
                <c:pt idx="12243">
                  <c:v>1202.0847047120301</c:v>
                </c:pt>
                <c:pt idx="12244">
                  <c:v>1201.98453015834</c:v>
                </c:pt>
                <c:pt idx="12245">
                  <c:v>1201.63472371548</c:v>
                </c:pt>
                <c:pt idx="12246">
                  <c:v>1202.4344022572</c:v>
                </c:pt>
                <c:pt idx="12247">
                  <c:v>1203.33422850072</c:v>
                </c:pt>
                <c:pt idx="12248">
                  <c:v>1202.18471516669</c:v>
                </c:pt>
                <c:pt idx="12249">
                  <c:v>1202.0344677195001</c:v>
                </c:pt>
                <c:pt idx="12250">
                  <c:v>1202.4843672290399</c:v>
                </c:pt>
                <c:pt idx="12251">
                  <c:v>1202.5344133004501</c:v>
                </c:pt>
                <c:pt idx="12252">
                  <c:v>1202.5844591856001</c:v>
                </c:pt>
                <c:pt idx="12253">
                  <c:v>1203.5844318643201</c:v>
                </c:pt>
                <c:pt idx="12254">
                  <c:v>1204.43418540061</c:v>
                </c:pt>
                <c:pt idx="12255">
                  <c:v>1203.53430435061</c:v>
                </c:pt>
                <c:pt idx="12256">
                  <c:v>1202.63442286849</c:v>
                </c:pt>
                <c:pt idx="12257">
                  <c:v>1203.4841769263101</c:v>
                </c:pt>
                <c:pt idx="12258">
                  <c:v>1202.3847320228799</c:v>
                </c:pt>
                <c:pt idx="12259">
                  <c:v>1203.5842676535201</c:v>
                </c:pt>
                <c:pt idx="12260">
                  <c:v>1204.4340222850401</c:v>
                </c:pt>
                <c:pt idx="12261">
                  <c:v>1202.6843582838801</c:v>
                </c:pt>
                <c:pt idx="12262">
                  <c:v>1202.13425817341</c:v>
                </c:pt>
                <c:pt idx="12263">
                  <c:v>1202.3345207422999</c:v>
                </c:pt>
                <c:pt idx="12264">
                  <c:v>1203.9839856475601</c:v>
                </c:pt>
                <c:pt idx="12265">
                  <c:v>1202.2343204766501</c:v>
                </c:pt>
                <c:pt idx="12266">
                  <c:v>1203.03400351852</c:v>
                </c:pt>
                <c:pt idx="12267">
                  <c:v>1203.58404857665</c:v>
                </c:pt>
                <c:pt idx="12268">
                  <c:v>1203.1841655299099</c:v>
                </c:pt>
                <c:pt idx="12269">
                  <c:v>1202.5839936807799</c:v>
                </c:pt>
                <c:pt idx="12270">
                  <c:v>1201.5839662849901</c:v>
                </c:pt>
                <c:pt idx="12271">
                  <c:v>1201.4837949648499</c:v>
                </c:pt>
                <c:pt idx="12272">
                  <c:v>1202.4336958751101</c:v>
                </c:pt>
                <c:pt idx="12273">
                  <c:v>1202.1339564621401</c:v>
                </c:pt>
                <c:pt idx="12274">
                  <c:v>1201.9837133958899</c:v>
                </c:pt>
                <c:pt idx="12275">
                  <c:v>1201.08382995427</c:v>
                </c:pt>
                <c:pt idx="12276">
                  <c:v>1202.43358737975</c:v>
                </c:pt>
                <c:pt idx="12277">
                  <c:v>1202.9335603490499</c:v>
                </c:pt>
                <c:pt idx="12278">
                  <c:v>1201.63381981105</c:v>
                </c:pt>
                <c:pt idx="12279">
                  <c:v>1202.4335061460699</c:v>
                </c:pt>
                <c:pt idx="12280">
                  <c:v>1202.9334790855601</c:v>
                </c:pt>
                <c:pt idx="12281">
                  <c:v>1202.1337378844601</c:v>
                </c:pt>
                <c:pt idx="12282">
                  <c:v>1202.4834962263701</c:v>
                </c:pt>
                <c:pt idx="12283">
                  <c:v>1201.5836117640099</c:v>
                </c:pt>
                <c:pt idx="12284">
                  <c:v>1203.3332281187199</c:v>
                </c:pt>
                <c:pt idx="12285">
                  <c:v>1203.0835573449699</c:v>
                </c:pt>
                <c:pt idx="12286">
                  <c:v>1201.28381459415</c:v>
                </c:pt>
                <c:pt idx="12287">
                  <c:v>1201.98336026073</c:v>
                </c:pt>
                <c:pt idx="12288">
                  <c:v>1201.8839015364599</c:v>
                </c:pt>
                <c:pt idx="12289">
                  <c:v>1204.4332345053599</c:v>
                </c:pt>
                <c:pt idx="12290">
                  <c:v>1203.0834203064401</c:v>
                </c:pt>
                <c:pt idx="12291">
                  <c:v>1202.2836764603901</c:v>
                </c:pt>
                <c:pt idx="12292">
                  <c:v>1203.1334361731999</c:v>
                </c:pt>
                <c:pt idx="12293">
                  <c:v>1202.2335501760199</c:v>
                </c:pt>
                <c:pt idx="12294">
                  <c:v>1201.7835932374001</c:v>
                </c:pt>
                <c:pt idx="12295">
                  <c:v>1202.6834241300801</c:v>
                </c:pt>
                <c:pt idx="12296">
                  <c:v>1203.63332599401</c:v>
                </c:pt>
                <c:pt idx="12297">
                  <c:v>1203.73343952</c:v>
                </c:pt>
                <c:pt idx="12298">
                  <c:v>1202.7834822162999</c:v>
                </c:pt>
                <c:pt idx="12299">
                  <c:v>1202.4336657226099</c:v>
                </c:pt>
                <c:pt idx="12300">
                  <c:v>1204.98300439119</c:v>
                </c:pt>
                <c:pt idx="12301">
                  <c:v>1203.43360987306</c:v>
                </c:pt>
                <c:pt idx="12302">
                  <c:v>1204.73330077529</c:v>
                </c:pt>
                <c:pt idx="12303">
                  <c:v>1205.3827818632101</c:v>
                </c:pt>
                <c:pt idx="12304">
                  <c:v>1203.6331055462399</c:v>
                </c:pt>
                <c:pt idx="12305">
                  <c:v>1203.63307806849</c:v>
                </c:pt>
                <c:pt idx="12306">
                  <c:v>1202.7331905588501</c:v>
                </c:pt>
                <c:pt idx="12307">
                  <c:v>1202.58295307308</c:v>
                </c:pt>
                <c:pt idx="12308">
                  <c:v>1202.13299559802</c:v>
                </c:pt>
                <c:pt idx="12309">
                  <c:v>1204.2824794650101</c:v>
                </c:pt>
                <c:pt idx="12310">
                  <c:v>1202.2330805286799</c:v>
                </c:pt>
                <c:pt idx="12311">
                  <c:v>1202.18298326433</c:v>
                </c:pt>
                <c:pt idx="12312">
                  <c:v>1204.6822591573</c:v>
                </c:pt>
                <c:pt idx="12313">
                  <c:v>1203.3825110718601</c:v>
                </c:pt>
                <c:pt idx="12314">
                  <c:v>1202.08276230097</c:v>
                </c:pt>
                <c:pt idx="12315">
                  <c:v>1202.4325265437401</c:v>
                </c:pt>
                <c:pt idx="12316">
                  <c:v>1202.4825689643601</c:v>
                </c:pt>
                <c:pt idx="12317">
                  <c:v>1202.9825418442499</c:v>
                </c:pt>
                <c:pt idx="12318">
                  <c:v>1203.88237612695</c:v>
                </c:pt>
                <c:pt idx="12319">
                  <c:v>1203.0325568988901</c:v>
                </c:pt>
                <c:pt idx="12320">
                  <c:v>1202.0325296670201</c:v>
                </c:pt>
                <c:pt idx="12321">
                  <c:v>1201.9824333638001</c:v>
                </c:pt>
                <c:pt idx="12322">
                  <c:v>1202.43233714998</c:v>
                </c:pt>
                <c:pt idx="12323">
                  <c:v>1202.0324481949201</c:v>
                </c:pt>
                <c:pt idx="12324">
                  <c:v>1202.0324209555999</c:v>
                </c:pt>
                <c:pt idx="12325">
                  <c:v>1202.9322559312</c:v>
                </c:pt>
                <c:pt idx="12326">
                  <c:v>1202.2326419204501</c:v>
                </c:pt>
                <c:pt idx="12327">
                  <c:v>1203.43220154196</c:v>
                </c:pt>
                <c:pt idx="12328">
                  <c:v>1203.03231199831</c:v>
                </c:pt>
                <c:pt idx="12329">
                  <c:v>1202.5823533833</c:v>
                </c:pt>
                <c:pt idx="12330">
                  <c:v>1202.0823260247701</c:v>
                </c:pt>
                <c:pt idx="12331">
                  <c:v>1202.0822987183899</c:v>
                </c:pt>
                <c:pt idx="12332">
                  <c:v>1202.5322028771</c:v>
                </c:pt>
                <c:pt idx="12333">
                  <c:v>1202.08224402368</c:v>
                </c:pt>
                <c:pt idx="12334">
                  <c:v>1201.5321482792499</c:v>
                </c:pt>
                <c:pt idx="12335">
                  <c:v>1201.5321210995301</c:v>
                </c:pt>
                <c:pt idx="12336">
                  <c:v>1201.88257170469</c:v>
                </c:pt>
                <c:pt idx="12337">
                  <c:v>1203.9319297447801</c:v>
                </c:pt>
                <c:pt idx="12338">
                  <c:v>1203.0320390909901</c:v>
                </c:pt>
                <c:pt idx="12339">
                  <c:v>1202.2823522239901</c:v>
                </c:pt>
                <c:pt idx="12340">
                  <c:v>1203.0820523574901</c:v>
                </c:pt>
                <c:pt idx="12341">
                  <c:v>1202.6821608841401</c:v>
                </c:pt>
                <c:pt idx="12342">
                  <c:v>1202.2322012335101</c:v>
                </c:pt>
                <c:pt idx="12343">
                  <c:v>1202.68210569024</c:v>
                </c:pt>
                <c:pt idx="12344">
                  <c:v>1202.2321458533399</c:v>
                </c:pt>
                <c:pt idx="12345">
                  <c:v>1201.7321181744301</c:v>
                </c:pt>
                <c:pt idx="12346">
                  <c:v>1202.08188744634</c:v>
                </c:pt>
                <c:pt idx="12347">
                  <c:v>1202.1319277584601</c:v>
                </c:pt>
                <c:pt idx="12348">
                  <c:v>1201.13257585466</c:v>
                </c:pt>
                <c:pt idx="12349">
                  <c:v>1203.4816696420301</c:v>
                </c:pt>
                <c:pt idx="12350">
                  <c:v>1201.4823170229799</c:v>
                </c:pt>
                <c:pt idx="12351">
                  <c:v>1203.53168222308</c:v>
                </c:pt>
                <c:pt idx="12352">
                  <c:v>1201.7819916158901</c:v>
                </c:pt>
                <c:pt idx="12353">
                  <c:v>1201.3820983692999</c:v>
                </c:pt>
                <c:pt idx="12354">
                  <c:v>1201.93213751912</c:v>
                </c:pt>
                <c:pt idx="12355">
                  <c:v>1203.18177356571</c:v>
                </c:pt>
                <c:pt idx="12356">
                  <c:v>1201.83194722235</c:v>
                </c:pt>
                <c:pt idx="12357">
                  <c:v>1201.38198637962</c:v>
                </c:pt>
                <c:pt idx="12358">
                  <c:v>1203.2317574769299</c:v>
                </c:pt>
                <c:pt idx="12359">
                  <c:v>1202.03213107586</c:v>
                </c:pt>
                <c:pt idx="12360">
                  <c:v>1201.4319690391401</c:v>
                </c:pt>
                <c:pt idx="12361">
                  <c:v>1201.3818740695699</c:v>
                </c:pt>
                <c:pt idx="12362">
                  <c:v>1201.3317793011699</c:v>
                </c:pt>
                <c:pt idx="12363">
                  <c:v>1201.3818180486601</c:v>
                </c:pt>
                <c:pt idx="12364">
                  <c:v>1201.43185658008</c:v>
                </c:pt>
                <c:pt idx="12365">
                  <c:v>1201.8817618712801</c:v>
                </c:pt>
                <c:pt idx="12366">
                  <c:v>1201.5319332853001</c:v>
                </c:pt>
                <c:pt idx="12367">
                  <c:v>1201.9317720010899</c:v>
                </c:pt>
                <c:pt idx="12368">
                  <c:v>1202.38167746365</c:v>
                </c:pt>
                <c:pt idx="12369">
                  <c:v>1202.0318483635799</c:v>
                </c:pt>
                <c:pt idx="12370">
                  <c:v>1202.3816211521601</c:v>
                </c:pt>
                <c:pt idx="12371">
                  <c:v>1201.98172552139</c:v>
                </c:pt>
                <c:pt idx="12372">
                  <c:v>1201.98169720173</c:v>
                </c:pt>
                <c:pt idx="12373">
                  <c:v>1202.38153678924</c:v>
                </c:pt>
                <c:pt idx="12374">
                  <c:v>1201.93157470971</c:v>
                </c:pt>
                <c:pt idx="12375">
                  <c:v>1201.43154656142</c:v>
                </c:pt>
                <c:pt idx="12376">
                  <c:v>1201.4315183833201</c:v>
                </c:pt>
                <c:pt idx="12377">
                  <c:v>1203.1811610311299</c:v>
                </c:pt>
                <c:pt idx="12378">
                  <c:v>1201.18179123849</c:v>
                </c:pt>
                <c:pt idx="12379">
                  <c:v>1202.7812367230699</c:v>
                </c:pt>
                <c:pt idx="12380">
                  <c:v>1201.5315371602801</c:v>
                </c:pt>
                <c:pt idx="12381">
                  <c:v>1201.38131200522</c:v>
                </c:pt>
                <c:pt idx="12382">
                  <c:v>1201.93134950846</c:v>
                </c:pt>
                <c:pt idx="12383">
                  <c:v>1202.9313213303701</c:v>
                </c:pt>
                <c:pt idx="12384">
                  <c:v>1203.3812276721001</c:v>
                </c:pt>
                <c:pt idx="12385">
                  <c:v>1202.8811996281099</c:v>
                </c:pt>
                <c:pt idx="12386">
                  <c:v>1203.73097565025</c:v>
                </c:pt>
                <c:pt idx="12387">
                  <c:v>1203.8310784623</c:v>
                </c:pt>
                <c:pt idx="12388">
                  <c:v>1202.13144167513</c:v>
                </c:pt>
                <c:pt idx="12389">
                  <c:v>1202.38108734041</c:v>
                </c:pt>
                <c:pt idx="12390">
                  <c:v>1202.3309942409401</c:v>
                </c:pt>
                <c:pt idx="12391">
                  <c:v>1203.68077126145</c:v>
                </c:pt>
                <c:pt idx="12392">
                  <c:v>1202.9811334088399</c:v>
                </c:pt>
                <c:pt idx="12393">
                  <c:v>1202.03117000312</c:v>
                </c:pt>
                <c:pt idx="12394">
                  <c:v>1202.33088224381</c:v>
                </c:pt>
                <c:pt idx="12395">
                  <c:v>1201.9309838637701</c:v>
                </c:pt>
                <c:pt idx="12396">
                  <c:v>1201.9309557005799</c:v>
                </c:pt>
                <c:pt idx="12397">
                  <c:v>1202.33079820126</c:v>
                </c:pt>
                <c:pt idx="12398">
                  <c:v>1202.8307702690399</c:v>
                </c:pt>
                <c:pt idx="12399">
                  <c:v>1202.8307422623</c:v>
                </c:pt>
                <c:pt idx="12400">
                  <c:v>1201.8807788491199</c:v>
                </c:pt>
                <c:pt idx="12401">
                  <c:v>1201.88075083494</c:v>
                </c:pt>
                <c:pt idx="12402">
                  <c:v>1203.68046531081</c:v>
                </c:pt>
                <c:pt idx="12403">
                  <c:v>1202.3806948587301</c:v>
                </c:pt>
                <c:pt idx="12404">
                  <c:v>1201.28053833544</c:v>
                </c:pt>
                <c:pt idx="12405">
                  <c:v>1200.8305747509</c:v>
                </c:pt>
                <c:pt idx="12406">
                  <c:v>1201.68035437912</c:v>
                </c:pt>
                <c:pt idx="12407">
                  <c:v>1201.28045494854</c:v>
                </c:pt>
                <c:pt idx="12408">
                  <c:v>1200.83049117774</c:v>
                </c:pt>
                <c:pt idx="12409">
                  <c:v>1202.3805273324299</c:v>
                </c:pt>
                <c:pt idx="12410">
                  <c:v>1203.68024340272</c:v>
                </c:pt>
                <c:pt idx="12411">
                  <c:v>1201.9305352047099</c:v>
                </c:pt>
                <c:pt idx="12412">
                  <c:v>1202.7803156152399</c:v>
                </c:pt>
                <c:pt idx="12413">
                  <c:v>1202.33035153896</c:v>
                </c:pt>
                <c:pt idx="12414">
                  <c:v>1202.7802599444999</c:v>
                </c:pt>
                <c:pt idx="12415">
                  <c:v>1201.98048656434</c:v>
                </c:pt>
                <c:pt idx="12416">
                  <c:v>1203.2802040874999</c:v>
                </c:pt>
                <c:pt idx="12417">
                  <c:v>1202.1306206658501</c:v>
                </c:pt>
                <c:pt idx="12418">
                  <c:v>1204.1299577131899</c:v>
                </c:pt>
                <c:pt idx="12419">
                  <c:v>1201.6806273385901</c:v>
                </c:pt>
                <c:pt idx="12420">
                  <c:v>1203.7300288230199</c:v>
                </c:pt>
                <c:pt idx="12421">
                  <c:v>1202.4803172648001</c:v>
                </c:pt>
                <c:pt idx="12422">
                  <c:v>1201.8300994634601</c:v>
                </c:pt>
                <c:pt idx="12423">
                  <c:v>1202.3300715461401</c:v>
                </c:pt>
                <c:pt idx="12424">
                  <c:v>1203.0302960127599</c:v>
                </c:pt>
                <c:pt idx="12425">
                  <c:v>1204.5797001942999</c:v>
                </c:pt>
                <c:pt idx="12426">
                  <c:v>1202.7799248173801</c:v>
                </c:pt>
                <c:pt idx="12427">
                  <c:v>1203.2298340648399</c:v>
                </c:pt>
                <c:pt idx="12428">
                  <c:v>1202.8299320712699</c:v>
                </c:pt>
                <c:pt idx="12429">
                  <c:v>1203.2297785431099</c:v>
                </c:pt>
                <c:pt idx="12430">
                  <c:v>1202.72975079715</c:v>
                </c:pt>
                <c:pt idx="12431">
                  <c:v>1202.2297231406001</c:v>
                </c:pt>
                <c:pt idx="12432">
                  <c:v>1203.5294449701901</c:v>
                </c:pt>
                <c:pt idx="12433">
                  <c:v>1201.97998073697</c:v>
                </c:pt>
                <c:pt idx="12434">
                  <c:v>1203.2296400144701</c:v>
                </c:pt>
                <c:pt idx="12435">
                  <c:v>1203.97929999232</c:v>
                </c:pt>
                <c:pt idx="12436">
                  <c:v>1201.5800216048999</c:v>
                </c:pt>
                <c:pt idx="12437">
                  <c:v>1204.9291827678701</c:v>
                </c:pt>
                <c:pt idx="12438">
                  <c:v>1202.8296538740401</c:v>
                </c:pt>
                <c:pt idx="12439">
                  <c:v>1202.7795637920501</c:v>
                </c:pt>
                <c:pt idx="12440">
                  <c:v>1202.82959812135</c:v>
                </c:pt>
                <c:pt idx="12441">
                  <c:v>1202.82957017422</c:v>
                </c:pt>
                <c:pt idx="12442">
                  <c:v>1202.8295422270901</c:v>
                </c:pt>
                <c:pt idx="12443">
                  <c:v>1202.82951429486</c:v>
                </c:pt>
                <c:pt idx="12444">
                  <c:v>1202.3294863179301</c:v>
                </c:pt>
                <c:pt idx="12445">
                  <c:v>1201.8294584155101</c:v>
                </c:pt>
                <c:pt idx="12446">
                  <c:v>1201.8794922903201</c:v>
                </c:pt>
                <c:pt idx="12447">
                  <c:v>1203.6792173311101</c:v>
                </c:pt>
                <c:pt idx="12448">
                  <c:v>1202.4294980168299</c:v>
                </c:pt>
                <c:pt idx="12449">
                  <c:v>1201.3794082701199</c:v>
                </c:pt>
                <c:pt idx="12450">
                  <c:v>1201.3793802559401</c:v>
                </c:pt>
                <c:pt idx="12451">
                  <c:v>1202.0295367762401</c:v>
                </c:pt>
                <c:pt idx="12452">
                  <c:v>1204.12901667506</c:v>
                </c:pt>
                <c:pt idx="12453">
                  <c:v>1202.5795417949601</c:v>
                </c:pt>
                <c:pt idx="12454">
                  <c:v>1204.2290838658801</c:v>
                </c:pt>
                <c:pt idx="12455">
                  <c:v>1202.47936253995</c:v>
                </c:pt>
                <c:pt idx="12456">
                  <c:v>1202.87921187282</c:v>
                </c:pt>
                <c:pt idx="12457">
                  <c:v>1202.9292449429599</c:v>
                </c:pt>
                <c:pt idx="12458">
                  <c:v>1202.8290945366</c:v>
                </c:pt>
                <c:pt idx="12459">
                  <c:v>1202.37912768871</c:v>
                </c:pt>
                <c:pt idx="12460">
                  <c:v>1204.1788557842401</c:v>
                </c:pt>
                <c:pt idx="12461">
                  <c:v>1204.4791936874401</c:v>
                </c:pt>
                <c:pt idx="12462">
                  <c:v>1203.87904352695</c:v>
                </c:pt>
                <c:pt idx="12463">
                  <c:v>1201.9290763661299</c:v>
                </c:pt>
                <c:pt idx="12464">
                  <c:v>1202.77886600792</c:v>
                </c:pt>
                <c:pt idx="12465">
                  <c:v>1203.72877749801</c:v>
                </c:pt>
                <c:pt idx="12466">
                  <c:v>1202.4790528416599</c:v>
                </c:pt>
                <c:pt idx="12467">
                  <c:v>1202.8288429454001</c:v>
                </c:pt>
                <c:pt idx="12468">
                  <c:v>1202.8788754493</c:v>
                </c:pt>
                <c:pt idx="12469">
                  <c:v>1202.5290287733101</c:v>
                </c:pt>
                <c:pt idx="12470">
                  <c:v>1203.82875880599</c:v>
                </c:pt>
                <c:pt idx="12471">
                  <c:v>1203.3787911683301</c:v>
                </c:pt>
                <c:pt idx="12472">
                  <c:v>1202.52894394845</c:v>
                </c:pt>
                <c:pt idx="12473">
                  <c:v>1204.27861453593</c:v>
                </c:pt>
                <c:pt idx="12474">
                  <c:v>1204.4287671074301</c:v>
                </c:pt>
                <c:pt idx="12475">
                  <c:v>1204.0789192467901</c:v>
                </c:pt>
                <c:pt idx="12476">
                  <c:v>1203.07889061421</c:v>
                </c:pt>
                <c:pt idx="12477">
                  <c:v>1201.62892214209</c:v>
                </c:pt>
                <c:pt idx="12478">
                  <c:v>1202.07883360237</c:v>
                </c:pt>
                <c:pt idx="12479">
                  <c:v>1202.37916429341</c:v>
                </c:pt>
                <c:pt idx="12480">
                  <c:v>1204.0287163108601</c:v>
                </c:pt>
                <c:pt idx="12481">
                  <c:v>1202.2289269268499</c:v>
                </c:pt>
                <c:pt idx="12482">
                  <c:v>1202.5292562022801</c:v>
                </c:pt>
                <c:pt idx="12483">
                  <c:v>1204.8289880305499</c:v>
                </c:pt>
                <c:pt idx="12484">
                  <c:v>1204.67878017575</c:v>
                </c:pt>
                <c:pt idx="12485">
                  <c:v>1202.6292869597701</c:v>
                </c:pt>
                <c:pt idx="12486">
                  <c:v>1203.8789598941801</c:v>
                </c:pt>
                <c:pt idx="12487">
                  <c:v>1203.02910879254</c:v>
                </c:pt>
                <c:pt idx="12488">
                  <c:v>1203.02907918394</c:v>
                </c:pt>
                <c:pt idx="12489">
                  <c:v>1203.9789903909</c:v>
                </c:pt>
                <c:pt idx="12490">
                  <c:v>1203.1791975498199</c:v>
                </c:pt>
                <c:pt idx="12491">
                  <c:v>1202.62910850346</c:v>
                </c:pt>
                <c:pt idx="12492">
                  <c:v>1203.02896052599</c:v>
                </c:pt>
                <c:pt idx="12493">
                  <c:v>1203.0289309099301</c:v>
                </c:pt>
                <c:pt idx="12494">
                  <c:v>1202.17907815427</c:v>
                </c:pt>
                <c:pt idx="12495">
                  <c:v>1201.7791660129999</c:v>
                </c:pt>
                <c:pt idx="12496">
                  <c:v>1202.67901813239</c:v>
                </c:pt>
                <c:pt idx="12497">
                  <c:v>1204.3786355555101</c:v>
                </c:pt>
                <c:pt idx="12498">
                  <c:v>1203.2790759801901</c:v>
                </c:pt>
                <c:pt idx="12499">
                  <c:v>1202.7289870157799</c:v>
                </c:pt>
                <c:pt idx="12500">
                  <c:v>1203.0787812992901</c:v>
                </c:pt>
                <c:pt idx="12501">
                  <c:v>1202.2789855599401</c:v>
                </c:pt>
                <c:pt idx="12502">
                  <c:v>1202.2789554894</c:v>
                </c:pt>
                <c:pt idx="12503">
                  <c:v>1203.02863311023</c:v>
                </c:pt>
                <c:pt idx="12504">
                  <c:v>1201.6287202462599</c:v>
                </c:pt>
                <c:pt idx="12505">
                  <c:v>1202.72880707681</c:v>
                </c:pt>
                <c:pt idx="12506">
                  <c:v>1203.9284274429101</c:v>
                </c:pt>
                <c:pt idx="12507">
                  <c:v>1202.12863087654</c:v>
                </c:pt>
                <c:pt idx="12508">
                  <c:v>1202.5785428807101</c:v>
                </c:pt>
                <c:pt idx="12509">
                  <c:v>1202.52845511585</c:v>
                </c:pt>
                <c:pt idx="12510">
                  <c:v>1203.42830959707</c:v>
                </c:pt>
                <c:pt idx="12511">
                  <c:v>1203.0283959955</c:v>
                </c:pt>
                <c:pt idx="12512">
                  <c:v>1202.97830858827</c:v>
                </c:pt>
                <c:pt idx="12513">
                  <c:v>1203.82810569555</c:v>
                </c:pt>
                <c:pt idx="12514">
                  <c:v>1203.8781343326</c:v>
                </c:pt>
                <c:pt idx="12515">
                  <c:v>1202.97822035849</c:v>
                </c:pt>
                <c:pt idx="12516">
                  <c:v>1204.07772998512</c:v>
                </c:pt>
                <c:pt idx="12517">
                  <c:v>1203.7779317125701</c:v>
                </c:pt>
                <c:pt idx="12518">
                  <c:v>1202.47813263535</c:v>
                </c:pt>
                <c:pt idx="12519">
                  <c:v>1202.3779883459199</c:v>
                </c:pt>
                <c:pt idx="12520">
                  <c:v>1202.72778688371</c:v>
                </c:pt>
                <c:pt idx="12521">
                  <c:v>1201.87793002278</c:v>
                </c:pt>
                <c:pt idx="12522">
                  <c:v>1202.6276144236299</c:v>
                </c:pt>
                <c:pt idx="12523">
                  <c:v>1201.77775743604</c:v>
                </c:pt>
                <c:pt idx="12524">
                  <c:v>1202.2276712805001</c:v>
                </c:pt>
                <c:pt idx="12525">
                  <c:v>1201.8277565538899</c:v>
                </c:pt>
                <c:pt idx="12526">
                  <c:v>1202.7276134267399</c:v>
                </c:pt>
                <c:pt idx="12527">
                  <c:v>1202.82769843191</c:v>
                </c:pt>
                <c:pt idx="12528">
                  <c:v>1202.8276693001401</c:v>
                </c:pt>
                <c:pt idx="12529">
                  <c:v>1202.5278675928701</c:v>
                </c:pt>
                <c:pt idx="12530">
                  <c:v>1204.1273836419</c:v>
                </c:pt>
                <c:pt idx="12531">
                  <c:v>1202.42769537866</c:v>
                </c:pt>
                <c:pt idx="12532">
                  <c:v>1202.8275526985501</c:v>
                </c:pt>
                <c:pt idx="12533">
                  <c:v>1202.92763680965</c:v>
                </c:pt>
                <c:pt idx="12534">
                  <c:v>1202.57777702063</c:v>
                </c:pt>
                <c:pt idx="12535">
                  <c:v>1202.5276908278499</c:v>
                </c:pt>
                <c:pt idx="12536">
                  <c:v>1202.9776048138699</c:v>
                </c:pt>
                <c:pt idx="12537">
                  <c:v>1203.0776880532501</c:v>
                </c:pt>
                <c:pt idx="12538">
                  <c:v>1202.227827169</c:v>
                </c:pt>
                <c:pt idx="12539">
                  <c:v>1202.17774090171</c:v>
                </c:pt>
                <c:pt idx="12540">
                  <c:v>1204.0775986388301</c:v>
                </c:pt>
                <c:pt idx="12541">
                  <c:v>1203.32784935832</c:v>
                </c:pt>
                <c:pt idx="12542">
                  <c:v>1202.27776300907</c:v>
                </c:pt>
                <c:pt idx="12543">
                  <c:v>1202.37784485519</c:v>
                </c:pt>
                <c:pt idx="12544">
                  <c:v>1205.0274228528101</c:v>
                </c:pt>
                <c:pt idx="12545">
                  <c:v>1202.92784012109</c:v>
                </c:pt>
                <c:pt idx="12546">
                  <c:v>1201.92780961841</c:v>
                </c:pt>
                <c:pt idx="12547">
                  <c:v>1203.7275561019801</c:v>
                </c:pt>
                <c:pt idx="12548">
                  <c:v>1203.8776929974599</c:v>
                </c:pt>
                <c:pt idx="12549">
                  <c:v>1202.67799634486</c:v>
                </c:pt>
                <c:pt idx="12550">
                  <c:v>1204.82757621258</c:v>
                </c:pt>
                <c:pt idx="12551">
                  <c:v>1204.3275457546099</c:v>
                </c:pt>
                <c:pt idx="12552">
                  <c:v>1202.4276263490301</c:v>
                </c:pt>
                <c:pt idx="12553">
                  <c:v>1202.4275958389001</c:v>
                </c:pt>
                <c:pt idx="12554">
                  <c:v>1202.8775098845399</c:v>
                </c:pt>
                <c:pt idx="12555">
                  <c:v>1202.82742419839</c:v>
                </c:pt>
                <c:pt idx="12556">
                  <c:v>1202.8273938596201</c:v>
                </c:pt>
                <c:pt idx="12557">
                  <c:v>1203.37741871923</c:v>
                </c:pt>
                <c:pt idx="12558">
                  <c:v>1203.82733307034</c:v>
                </c:pt>
                <c:pt idx="12559">
                  <c:v>1204.1270827129499</c:v>
                </c:pt>
                <c:pt idx="12560">
                  <c:v>1203.7772177755801</c:v>
                </c:pt>
                <c:pt idx="12561">
                  <c:v>1203.6770776957301</c:v>
                </c:pt>
                <c:pt idx="12562">
                  <c:v>1202.72710262239</c:v>
                </c:pt>
                <c:pt idx="12563">
                  <c:v>1203.62696301192</c:v>
                </c:pt>
                <c:pt idx="12564">
                  <c:v>1204.0268236547699</c:v>
                </c:pt>
                <c:pt idx="12565">
                  <c:v>1203.0768487379</c:v>
                </c:pt>
                <c:pt idx="12566">
                  <c:v>1203.97670989484</c:v>
                </c:pt>
                <c:pt idx="12567">
                  <c:v>1204.0267348438499</c:v>
                </c:pt>
                <c:pt idx="12568">
                  <c:v>1203.8765418604</c:v>
                </c:pt>
                <c:pt idx="12569">
                  <c:v>1204.2764038145499</c:v>
                </c:pt>
                <c:pt idx="12570">
                  <c:v>1203.1267552450299</c:v>
                </c:pt>
                <c:pt idx="12571">
                  <c:v>1203.82639963925</c:v>
                </c:pt>
                <c:pt idx="12572">
                  <c:v>1204.2262621223899</c:v>
                </c:pt>
                <c:pt idx="12573">
                  <c:v>1202.9765040054899</c:v>
                </c:pt>
                <c:pt idx="12574">
                  <c:v>1202.8763663694299</c:v>
                </c:pt>
                <c:pt idx="12575">
                  <c:v>1202.87633708864</c:v>
                </c:pt>
                <c:pt idx="12576">
                  <c:v>1203.47641592473</c:v>
                </c:pt>
                <c:pt idx="12577">
                  <c:v>1205.1260087713599</c:v>
                </c:pt>
                <c:pt idx="12578">
                  <c:v>1202.4763572663101</c:v>
                </c:pt>
                <c:pt idx="12579">
                  <c:v>1202.87622020394</c:v>
                </c:pt>
                <c:pt idx="12580">
                  <c:v>1203.8261372223501</c:v>
                </c:pt>
                <c:pt idx="12581">
                  <c:v>1203.87616175413</c:v>
                </c:pt>
                <c:pt idx="12582">
                  <c:v>1203.3761324956999</c:v>
                </c:pt>
                <c:pt idx="12583">
                  <c:v>1203.87610331923</c:v>
                </c:pt>
                <c:pt idx="12584">
                  <c:v>1204.3760740160899</c:v>
                </c:pt>
                <c:pt idx="12585">
                  <c:v>1205.2258844673599</c:v>
                </c:pt>
                <c:pt idx="12586">
                  <c:v>1203.92606903613</c:v>
                </c:pt>
                <c:pt idx="12587">
                  <c:v>1202.97609309107</c:v>
                </c:pt>
                <c:pt idx="12588">
                  <c:v>1203.82590379566</c:v>
                </c:pt>
                <c:pt idx="12589">
                  <c:v>1203.4259810820199</c:v>
                </c:pt>
                <c:pt idx="12590">
                  <c:v>1205.22573918849</c:v>
                </c:pt>
                <c:pt idx="12591">
                  <c:v>1205.67565708607</c:v>
                </c:pt>
                <c:pt idx="12592">
                  <c:v>1202.6761586591599</c:v>
                </c:pt>
                <c:pt idx="12593">
                  <c:v>1204.32575795054</c:v>
                </c:pt>
                <c:pt idx="12594">
                  <c:v>1204.37578170747</c:v>
                </c:pt>
                <c:pt idx="12595">
                  <c:v>1205.12548821419</c:v>
                </c:pt>
                <c:pt idx="12596">
                  <c:v>1204.42577636242</c:v>
                </c:pt>
                <c:pt idx="12597">
                  <c:v>1205.2255359739099</c:v>
                </c:pt>
                <c:pt idx="12598">
                  <c:v>1203.47577047348</c:v>
                </c:pt>
                <c:pt idx="12599">
                  <c:v>1204.0257936939599</c:v>
                </c:pt>
                <c:pt idx="12600">
                  <c:v>1205.2755012139701</c:v>
                </c:pt>
                <c:pt idx="12601">
                  <c:v>1204.3255247622701</c:v>
                </c:pt>
                <c:pt idx="12602">
                  <c:v>1203.4756528958701</c:v>
                </c:pt>
                <c:pt idx="12603">
                  <c:v>1203.8755187168699</c:v>
                </c:pt>
                <c:pt idx="12604">
                  <c:v>1203.9255417659899</c:v>
                </c:pt>
                <c:pt idx="12605">
                  <c:v>1204.3254078924699</c:v>
                </c:pt>
                <c:pt idx="12606">
                  <c:v>1204.7753266096099</c:v>
                </c:pt>
                <c:pt idx="12607">
                  <c:v>1203.52555819601</c:v>
                </c:pt>
                <c:pt idx="12608">
                  <c:v>1204.77526833862</c:v>
                </c:pt>
                <c:pt idx="12609">
                  <c:v>1203.5755512788901</c:v>
                </c:pt>
                <c:pt idx="12610">
                  <c:v>1203.5254696905599</c:v>
                </c:pt>
                <c:pt idx="12611">
                  <c:v>1206.17507687956</c:v>
                </c:pt>
                <c:pt idx="12612">
                  <c:v>1205.12551451474</c:v>
                </c:pt>
                <c:pt idx="12613">
                  <c:v>1205.02538110316</c:v>
                </c:pt>
                <c:pt idx="12614">
                  <c:v>1204.3251446187501</c:v>
                </c:pt>
                <c:pt idx="12615">
                  <c:v>1203.8751672804401</c:v>
                </c:pt>
                <c:pt idx="12616">
                  <c:v>1203.32560232282</c:v>
                </c:pt>
                <c:pt idx="12617">
                  <c:v>1204.7750050351001</c:v>
                </c:pt>
                <c:pt idx="12618">
                  <c:v>1203.07528501004</c:v>
                </c:pt>
                <c:pt idx="12619">
                  <c:v>1204.0252038091401</c:v>
                </c:pt>
                <c:pt idx="12620">
                  <c:v>1203.32548233122</c:v>
                </c:pt>
                <c:pt idx="12621">
                  <c:v>1204.47509290278</c:v>
                </c:pt>
                <c:pt idx="12622">
                  <c:v>1203.7253196686499</c:v>
                </c:pt>
                <c:pt idx="12623">
                  <c:v>1205.02508480847</c:v>
                </c:pt>
                <c:pt idx="12624">
                  <c:v>1203.7753107845799</c:v>
                </c:pt>
                <c:pt idx="12625">
                  <c:v>1204.6251274272799</c:v>
                </c:pt>
                <c:pt idx="12626">
                  <c:v>1204.6250975728001</c:v>
                </c:pt>
                <c:pt idx="12627">
                  <c:v>1203.77522046119</c:v>
                </c:pt>
                <c:pt idx="12628">
                  <c:v>1204.6250377297399</c:v>
                </c:pt>
                <c:pt idx="12629">
                  <c:v>1203.7751601785401</c:v>
                </c:pt>
                <c:pt idx="12630">
                  <c:v>1203.22507929057</c:v>
                </c:pt>
                <c:pt idx="12631">
                  <c:v>1204.5748972296699</c:v>
                </c:pt>
                <c:pt idx="12632">
                  <c:v>1202.9252216815901</c:v>
                </c:pt>
                <c:pt idx="12633">
                  <c:v>1202.3751406446099</c:v>
                </c:pt>
                <c:pt idx="12634">
                  <c:v>1204.6749083101699</c:v>
                </c:pt>
                <c:pt idx="12635">
                  <c:v>1203.92513031512</c:v>
                </c:pt>
                <c:pt idx="12636">
                  <c:v>1203.2248982861599</c:v>
                </c:pt>
                <c:pt idx="12637">
                  <c:v>1202.77491858602</c:v>
                </c:pt>
                <c:pt idx="12638">
                  <c:v>1202.97508937865</c:v>
                </c:pt>
                <c:pt idx="12639">
                  <c:v>1204.27485786378</c:v>
                </c:pt>
                <c:pt idx="12640">
                  <c:v>1204.1246772557499</c:v>
                </c:pt>
                <c:pt idx="12641">
                  <c:v>1203.2747976630901</c:v>
                </c:pt>
                <c:pt idx="12642">
                  <c:v>1203.22471737862</c:v>
                </c:pt>
                <c:pt idx="12643">
                  <c:v>1203.6245874762501</c:v>
                </c:pt>
                <c:pt idx="12644">
                  <c:v>1203.2747072279501</c:v>
                </c:pt>
                <c:pt idx="12645">
                  <c:v>1202.9748763740099</c:v>
                </c:pt>
                <c:pt idx="12646">
                  <c:v>1204.52439771593</c:v>
                </c:pt>
                <c:pt idx="12647">
                  <c:v>1203.37471614778</c:v>
                </c:pt>
                <c:pt idx="12648">
                  <c:v>1205.17448703945</c:v>
                </c:pt>
                <c:pt idx="12649">
                  <c:v>1204.32460580766</c:v>
                </c:pt>
                <c:pt idx="12650">
                  <c:v>1205.0743278861</c:v>
                </c:pt>
                <c:pt idx="12651">
                  <c:v>1203.72444650531</c:v>
                </c:pt>
                <c:pt idx="12652">
                  <c:v>1203.77446591854</c:v>
                </c:pt>
                <c:pt idx="12653">
                  <c:v>1204.1743369028</c:v>
                </c:pt>
                <c:pt idx="12654">
                  <c:v>1202.8244548291</c:v>
                </c:pt>
                <c:pt idx="12655">
                  <c:v>1204.0741784423601</c:v>
                </c:pt>
                <c:pt idx="12656">
                  <c:v>1203.7242961525899</c:v>
                </c:pt>
                <c:pt idx="12657">
                  <c:v>1203.6742169484501</c:v>
                </c:pt>
                <c:pt idx="12658">
                  <c:v>1203.22423604131</c:v>
                </c:pt>
                <c:pt idx="12659">
                  <c:v>1203.1741569563701</c:v>
                </c:pt>
                <c:pt idx="12660">
                  <c:v>1204.0740292519299</c:v>
                </c:pt>
                <c:pt idx="12661">
                  <c:v>1203.82424370944</c:v>
                </c:pt>
                <c:pt idx="12662">
                  <c:v>1204.1740669906101</c:v>
                </c:pt>
                <c:pt idx="12663">
                  <c:v>1203.5739395171399</c:v>
                </c:pt>
                <c:pt idx="12664">
                  <c:v>1203.97381259501</c:v>
                </c:pt>
                <c:pt idx="12665">
                  <c:v>1202.3241231963</c:v>
                </c:pt>
                <c:pt idx="12666">
                  <c:v>1202.17394733429</c:v>
                </c:pt>
                <c:pt idx="12667">
                  <c:v>1203.02377188951</c:v>
                </c:pt>
                <c:pt idx="12668">
                  <c:v>1202.17388754338</c:v>
                </c:pt>
                <c:pt idx="12669">
                  <c:v>1203.4736641868899</c:v>
                </c:pt>
                <c:pt idx="12670">
                  <c:v>1203.1237795203899</c:v>
                </c:pt>
                <c:pt idx="12671">
                  <c:v>1202.6237497255199</c:v>
                </c:pt>
                <c:pt idx="12672">
                  <c:v>1203.9735753759701</c:v>
                </c:pt>
                <c:pt idx="12673">
                  <c:v>1203.7738345861401</c:v>
                </c:pt>
                <c:pt idx="12674">
                  <c:v>1204.3734197840099</c:v>
                </c:pt>
                <c:pt idx="12675">
                  <c:v>1203.47348668426</c:v>
                </c:pt>
                <c:pt idx="12676">
                  <c:v>1203.57355299592</c:v>
                </c:pt>
                <c:pt idx="12677">
                  <c:v>1204.07352335006</c:v>
                </c:pt>
                <c:pt idx="12678">
                  <c:v>1205.32325443625</c:v>
                </c:pt>
                <c:pt idx="12679">
                  <c:v>1203.12351187319</c:v>
                </c:pt>
                <c:pt idx="12680">
                  <c:v>1203.87324359268</c:v>
                </c:pt>
                <c:pt idx="12681">
                  <c:v>1203.97330962867</c:v>
                </c:pt>
                <c:pt idx="12682">
                  <c:v>1203.1234228164001</c:v>
                </c:pt>
                <c:pt idx="12683">
                  <c:v>1203.4732504710601</c:v>
                </c:pt>
                <c:pt idx="12684">
                  <c:v>1204.37312606722</c:v>
                </c:pt>
                <c:pt idx="12685">
                  <c:v>1203.1233337521601</c:v>
                </c:pt>
                <c:pt idx="12686">
                  <c:v>1202.67335128784</c:v>
                </c:pt>
                <c:pt idx="12687">
                  <c:v>1203.5231794789399</c:v>
                </c:pt>
                <c:pt idx="12688">
                  <c:v>1203.92305545509</c:v>
                </c:pt>
                <c:pt idx="12689">
                  <c:v>1203.47307322919</c:v>
                </c:pt>
                <c:pt idx="12690">
                  <c:v>1203.87294957787</c:v>
                </c:pt>
                <c:pt idx="12691">
                  <c:v>1202.2232495322801</c:v>
                </c:pt>
                <c:pt idx="12692">
                  <c:v>1202.52303157747</c:v>
                </c:pt>
                <c:pt idx="12693">
                  <c:v>1202.1230958104099</c:v>
                </c:pt>
                <c:pt idx="12694">
                  <c:v>1203.47292544693</c:v>
                </c:pt>
                <c:pt idx="12695">
                  <c:v>1203.5729894712599</c:v>
                </c:pt>
                <c:pt idx="12696">
                  <c:v>1203.9728663414701</c:v>
                </c:pt>
                <c:pt idx="12697">
                  <c:v>1203.6229768395399</c:v>
                </c:pt>
                <c:pt idx="12698">
                  <c:v>1203.1229469627101</c:v>
                </c:pt>
                <c:pt idx="12699">
                  <c:v>1203.6729637906001</c:v>
                </c:pt>
                <c:pt idx="12700">
                  <c:v>1205.0728407353199</c:v>
                </c:pt>
                <c:pt idx="12701">
                  <c:v>1205.0227645933601</c:v>
                </c:pt>
                <c:pt idx="12702">
                  <c:v>1204.17287407815</c:v>
                </c:pt>
                <c:pt idx="12703">
                  <c:v>1204.02270516008</c:v>
                </c:pt>
                <c:pt idx="12704">
                  <c:v>1202.72286058962</c:v>
                </c:pt>
                <c:pt idx="12705">
                  <c:v>1204.0226457789499</c:v>
                </c:pt>
                <c:pt idx="12706">
                  <c:v>1203.6727545112401</c:v>
                </c:pt>
                <c:pt idx="12707">
                  <c:v>1204.1226785183001</c:v>
                </c:pt>
                <c:pt idx="12708">
                  <c:v>1203.3728786408899</c:v>
                </c:pt>
                <c:pt idx="12709">
                  <c:v>1203.72271037102</c:v>
                </c:pt>
                <c:pt idx="12710">
                  <c:v>1205.02249678969</c:v>
                </c:pt>
                <c:pt idx="12711">
                  <c:v>1205.12255878001</c:v>
                </c:pt>
                <c:pt idx="12712">
                  <c:v>1205.1225289553399</c:v>
                </c:pt>
                <c:pt idx="12713">
                  <c:v>1202.9227732121899</c:v>
                </c:pt>
                <c:pt idx="12714">
                  <c:v>1202.7225601673099</c:v>
                </c:pt>
                <c:pt idx="12715">
                  <c:v>1203.12243891507</c:v>
                </c:pt>
                <c:pt idx="12716">
                  <c:v>1202.7725456580499</c:v>
                </c:pt>
                <c:pt idx="12717">
                  <c:v>1204.5222881734401</c:v>
                </c:pt>
                <c:pt idx="12718">
                  <c:v>1203.42262168974</c:v>
                </c:pt>
                <c:pt idx="12719">
                  <c:v>1204.9721830710801</c:v>
                </c:pt>
                <c:pt idx="12720">
                  <c:v>1203.2724252343201</c:v>
                </c:pt>
                <c:pt idx="12721">
                  <c:v>1203.2223498374201</c:v>
                </c:pt>
                <c:pt idx="12722">
                  <c:v>1203.57218427211</c:v>
                </c:pt>
                <c:pt idx="12723">
                  <c:v>1203.17224477232</c:v>
                </c:pt>
                <c:pt idx="12724">
                  <c:v>1203.2222598046101</c:v>
                </c:pt>
                <c:pt idx="12725">
                  <c:v>1203.3723646774899</c:v>
                </c:pt>
                <c:pt idx="12726">
                  <c:v>1205.1221096366601</c:v>
                </c:pt>
                <c:pt idx="12727">
                  <c:v>1205.8218106776501</c:v>
                </c:pt>
                <c:pt idx="12728">
                  <c:v>1203.2721846550701</c:v>
                </c:pt>
                <c:pt idx="12729">
                  <c:v>1203.6220202595</c:v>
                </c:pt>
                <c:pt idx="12730">
                  <c:v>1203.2220797538801</c:v>
                </c:pt>
                <c:pt idx="12731">
                  <c:v>1203.6219604611399</c:v>
                </c:pt>
                <c:pt idx="12732">
                  <c:v>1203.1719751283499</c:v>
                </c:pt>
                <c:pt idx="12733">
                  <c:v>1203.1719452068201</c:v>
                </c:pt>
                <c:pt idx="12734">
                  <c:v>1203.1218707487001</c:v>
                </c:pt>
                <c:pt idx="12735">
                  <c:v>1202.67188531905</c:v>
                </c:pt>
                <c:pt idx="12736">
                  <c:v>1204.87158957869</c:v>
                </c:pt>
                <c:pt idx="12737">
                  <c:v>1202.82195838541</c:v>
                </c:pt>
                <c:pt idx="12738">
                  <c:v>1203.07170723379</c:v>
                </c:pt>
                <c:pt idx="12739">
                  <c:v>1203.4715892300001</c:v>
                </c:pt>
                <c:pt idx="12740">
                  <c:v>1202.5716478750101</c:v>
                </c:pt>
                <c:pt idx="12741">
                  <c:v>1202.6216621995</c:v>
                </c:pt>
                <c:pt idx="12742">
                  <c:v>1203.8213686495999</c:v>
                </c:pt>
                <c:pt idx="12743">
                  <c:v>1202.0715589374299</c:v>
                </c:pt>
                <c:pt idx="12744">
                  <c:v>1202.1716169193401</c:v>
                </c:pt>
                <c:pt idx="12745">
                  <c:v>1203.62154316902</c:v>
                </c:pt>
                <c:pt idx="12746">
                  <c:v>1204.0714695900699</c:v>
                </c:pt>
                <c:pt idx="12747">
                  <c:v>1203.9213089197899</c:v>
                </c:pt>
                <c:pt idx="12748">
                  <c:v>1202.7215410918</c:v>
                </c:pt>
                <c:pt idx="12749">
                  <c:v>1202.42168501019</c:v>
                </c:pt>
                <c:pt idx="12750">
                  <c:v>1202.9216544702599</c:v>
                </c:pt>
                <c:pt idx="12751">
                  <c:v>1203.92162388563</c:v>
                </c:pt>
                <c:pt idx="12752">
                  <c:v>1203.5717232376301</c:v>
                </c:pt>
                <c:pt idx="12753">
                  <c:v>1203.22182215005</c:v>
                </c:pt>
                <c:pt idx="12754">
                  <c:v>1203.3218772038799</c:v>
                </c:pt>
                <c:pt idx="12755">
                  <c:v>1203.77180252224</c:v>
                </c:pt>
                <c:pt idx="12756">
                  <c:v>1202.9219002500199</c:v>
                </c:pt>
                <c:pt idx="12757">
                  <c:v>1202.87182547152</c:v>
                </c:pt>
                <c:pt idx="12758">
                  <c:v>1202.47187966108</c:v>
                </c:pt>
                <c:pt idx="12759">
                  <c:v>1202.8717619627701</c:v>
                </c:pt>
                <c:pt idx="12760">
                  <c:v>1203.82168745995</c:v>
                </c:pt>
                <c:pt idx="12761">
                  <c:v>1203.0218268856399</c:v>
                </c:pt>
                <c:pt idx="12762">
                  <c:v>1202.4717521294999</c:v>
                </c:pt>
                <c:pt idx="12763">
                  <c:v>1203.77154968679</c:v>
                </c:pt>
                <c:pt idx="12764">
                  <c:v>1203.8716033026601</c:v>
                </c:pt>
                <c:pt idx="12765">
                  <c:v>1203.07174172997</c:v>
                </c:pt>
                <c:pt idx="12766">
                  <c:v>1204.22141229361</c:v>
                </c:pt>
                <c:pt idx="12767">
                  <c:v>1203.7714234366999</c:v>
                </c:pt>
                <c:pt idx="12768">
                  <c:v>1203.92151897401</c:v>
                </c:pt>
                <c:pt idx="12769">
                  <c:v>1204.27136024833</c:v>
                </c:pt>
                <c:pt idx="12770">
                  <c:v>1202.82137101889</c:v>
                </c:pt>
                <c:pt idx="12771">
                  <c:v>1202.77129741013</c:v>
                </c:pt>
                <c:pt idx="12772">
                  <c:v>1203.22122384608</c:v>
                </c:pt>
                <c:pt idx="12773">
                  <c:v>1203.32127661258</c:v>
                </c:pt>
                <c:pt idx="12774">
                  <c:v>1204.17111909389</c:v>
                </c:pt>
                <c:pt idx="12775">
                  <c:v>1203.6710879132199</c:v>
                </c:pt>
                <c:pt idx="12776">
                  <c:v>1204.5209312587999</c:v>
                </c:pt>
                <c:pt idx="12777">
                  <c:v>1203.22106739879</c:v>
                </c:pt>
                <c:pt idx="12778">
                  <c:v>1204.02086940408</c:v>
                </c:pt>
                <c:pt idx="12779">
                  <c:v>1203.27104666829</c:v>
                </c:pt>
                <c:pt idx="12780">
                  <c:v>1203.4707657843801</c:v>
                </c:pt>
                <c:pt idx="12781">
                  <c:v>1203.07081814855</c:v>
                </c:pt>
                <c:pt idx="12782">
                  <c:v>1203.0207457020899</c:v>
                </c:pt>
                <c:pt idx="12783">
                  <c:v>1202.12079768628</c:v>
                </c:pt>
                <c:pt idx="12784">
                  <c:v>1202.5206839591301</c:v>
                </c:pt>
                <c:pt idx="12785">
                  <c:v>1202.5706944093099</c:v>
                </c:pt>
                <c:pt idx="12786">
                  <c:v>1202.9205397889</c:v>
                </c:pt>
                <c:pt idx="12787">
                  <c:v>1202.52059157193</c:v>
                </c:pt>
                <c:pt idx="12788">
                  <c:v>1203.47051962465</c:v>
                </c:pt>
                <c:pt idx="12789">
                  <c:v>1204.8704069182299</c:v>
                </c:pt>
                <c:pt idx="12790">
                  <c:v>1203.97045824677</c:v>
                </c:pt>
                <c:pt idx="12791">
                  <c:v>1203.3203049153101</c:v>
                </c:pt>
                <c:pt idx="12792">
                  <c:v>1202.4203562438499</c:v>
                </c:pt>
                <c:pt idx="12793">
                  <c:v>1202.3202441185699</c:v>
                </c:pt>
                <c:pt idx="12794">
                  <c:v>1203.67009167373</c:v>
                </c:pt>
                <c:pt idx="12795">
                  <c:v>1202.6204275861401</c:v>
                </c:pt>
                <c:pt idx="12796">
                  <c:v>1203.72007168084</c:v>
                </c:pt>
                <c:pt idx="12797">
                  <c:v>1204.17000117153</c:v>
                </c:pt>
                <c:pt idx="12798">
                  <c:v>1203.8701330348799</c:v>
                </c:pt>
                <c:pt idx="12799">
                  <c:v>1203.32006213814</c:v>
                </c:pt>
                <c:pt idx="12800">
                  <c:v>1203.4701530039299</c:v>
                </c:pt>
                <c:pt idx="12801">
                  <c:v>1205.1698803827201</c:v>
                </c:pt>
                <c:pt idx="12802">
                  <c:v>1203.7699309140401</c:v>
                </c:pt>
                <c:pt idx="12803">
                  <c:v>1203.7699007615399</c:v>
                </c:pt>
                <c:pt idx="12804">
                  <c:v>1204.36995080113</c:v>
                </c:pt>
                <c:pt idx="12805">
                  <c:v>1205.7698402106801</c:v>
                </c:pt>
                <c:pt idx="12806">
                  <c:v>1205.7698099464201</c:v>
                </c:pt>
                <c:pt idx="12807">
                  <c:v>1205.7197398245301</c:v>
                </c:pt>
                <c:pt idx="12808">
                  <c:v>1204.81978943944</c:v>
                </c:pt>
                <c:pt idx="12809">
                  <c:v>1203.46987854689</c:v>
                </c:pt>
                <c:pt idx="12810">
                  <c:v>1204.71964917332</c:v>
                </c:pt>
                <c:pt idx="12811">
                  <c:v>1204.8697381243101</c:v>
                </c:pt>
                <c:pt idx="12812">
                  <c:v>1203.9697868228</c:v>
                </c:pt>
                <c:pt idx="12813">
                  <c:v>1203.4697562009101</c:v>
                </c:pt>
                <c:pt idx="12814">
                  <c:v>1205.2195280119799</c:v>
                </c:pt>
                <c:pt idx="12815">
                  <c:v>1204.01973448694</c:v>
                </c:pt>
                <c:pt idx="12816">
                  <c:v>1205.21946746856</c:v>
                </c:pt>
                <c:pt idx="12817">
                  <c:v>1204.01967319101</c:v>
                </c:pt>
                <c:pt idx="12818">
                  <c:v>1203.86952462047</c:v>
                </c:pt>
                <c:pt idx="12819">
                  <c:v>1203.3694941624999</c:v>
                </c:pt>
                <c:pt idx="12820">
                  <c:v>1202.4695419892701</c:v>
                </c:pt>
                <c:pt idx="12821">
                  <c:v>1203.0195504277899</c:v>
                </c:pt>
                <c:pt idx="12822">
                  <c:v>1204.3694024905601</c:v>
                </c:pt>
                <c:pt idx="12823">
                  <c:v>1203.86937203258</c:v>
                </c:pt>
                <c:pt idx="12824">
                  <c:v>1203.41938047856</c:v>
                </c:pt>
                <c:pt idx="12825">
                  <c:v>1203.5694664269699</c:v>
                </c:pt>
                <c:pt idx="12826">
                  <c:v>1204.7692027911501</c:v>
                </c:pt>
                <c:pt idx="12827">
                  <c:v>1203.4192887470099</c:v>
                </c:pt>
                <c:pt idx="12828">
                  <c:v>1203.01933545619</c:v>
                </c:pt>
                <c:pt idx="12829">
                  <c:v>1204.31915035099</c:v>
                </c:pt>
                <c:pt idx="12830">
                  <c:v>1203.019273974</c:v>
                </c:pt>
                <c:pt idx="12831">
                  <c:v>1202.4692047685401</c:v>
                </c:pt>
                <c:pt idx="12832">
                  <c:v>1203.5692509338301</c:v>
                </c:pt>
                <c:pt idx="12833">
                  <c:v>1204.81902816147</c:v>
                </c:pt>
                <c:pt idx="12834">
                  <c:v>1203.56918929517</c:v>
                </c:pt>
                <c:pt idx="12835">
                  <c:v>1204.3690054118599</c:v>
                </c:pt>
                <c:pt idx="12836">
                  <c:v>1202.56912758201</c:v>
                </c:pt>
                <c:pt idx="12837">
                  <c:v>1203.41898243129</c:v>
                </c:pt>
                <c:pt idx="12838">
                  <c:v>1203.9189996942901</c:v>
                </c:pt>
                <c:pt idx="12839">
                  <c:v>1203.21529894322</c:v>
                </c:pt>
                <c:pt idx="12840">
                  <c:v>1203.5652180239599</c:v>
                </c:pt>
                <c:pt idx="12841">
                  <c:v>1203.2653497532001</c:v>
                </c:pt>
                <c:pt idx="12842">
                  <c:v>1204.41506465524</c:v>
                </c:pt>
                <c:pt idx="12843">
                  <c:v>1202.6152633950101</c:v>
                </c:pt>
                <c:pt idx="12844">
                  <c:v>1204.21635444462</c:v>
                </c:pt>
                <c:pt idx="12845">
                  <c:v>1204.11892030388</c:v>
                </c:pt>
                <c:pt idx="12846">
                  <c:v>1203.3690771386</c:v>
                </c:pt>
                <c:pt idx="12847">
                  <c:v>1204.1688953489099</c:v>
                </c:pt>
                <c:pt idx="12848">
                  <c:v>1204.11882662773</c:v>
                </c:pt>
                <c:pt idx="12849">
                  <c:v>1204.1187956333199</c:v>
                </c:pt>
                <c:pt idx="12850">
                  <c:v>1203.31891386956</c:v>
                </c:pt>
                <c:pt idx="12851">
                  <c:v>1204.5686959698801</c:v>
                </c:pt>
                <c:pt idx="12852">
                  <c:v>1203.9189255312101</c:v>
                </c:pt>
                <c:pt idx="12853">
                  <c:v>1204.6186707168799</c:v>
                </c:pt>
                <c:pt idx="12854">
                  <c:v>1203.3187880739599</c:v>
                </c:pt>
                <c:pt idx="12855">
                  <c:v>1205.06857136637</c:v>
                </c:pt>
                <c:pt idx="12856">
                  <c:v>1205.66861433536</c:v>
                </c:pt>
                <c:pt idx="12857">
                  <c:v>1203.91876761615</c:v>
                </c:pt>
                <c:pt idx="12858">
                  <c:v>1203.3186621666</c:v>
                </c:pt>
                <c:pt idx="12859">
                  <c:v>1204.5185788348299</c:v>
                </c:pt>
                <c:pt idx="12860">
                  <c:v>1203.5223805010301</c:v>
                </c:pt>
                <c:pt idx="12861">
                  <c:v>1204.5209026150401</c:v>
                </c:pt>
                <c:pt idx="12862">
                  <c:v>1204.9689984321601</c:v>
                </c:pt>
                <c:pt idx="12863">
                  <c:v>1204.61834466457</c:v>
                </c:pt>
                <c:pt idx="12864">
                  <c:v>1204.11831368506</c:v>
                </c:pt>
                <c:pt idx="12865">
                  <c:v>1204.2183553725499</c:v>
                </c:pt>
                <c:pt idx="12866">
                  <c:v>1204.1682876944501</c:v>
                </c:pt>
                <c:pt idx="12867">
                  <c:v>1203.71829278767</c:v>
                </c:pt>
                <c:pt idx="12868">
                  <c:v>1204.6181890964499</c:v>
                </c:pt>
                <c:pt idx="12869">
                  <c:v>1203.91833544523</c:v>
                </c:pt>
                <c:pt idx="12870">
                  <c:v>1203.8146907016601</c:v>
                </c:pt>
                <c:pt idx="12871">
                  <c:v>1202.96475073695</c:v>
                </c:pt>
                <c:pt idx="12872">
                  <c:v>1202.9146941378699</c:v>
                </c:pt>
                <c:pt idx="12873">
                  <c:v>1203.9647096321</c:v>
                </c:pt>
                <c:pt idx="12874">
                  <c:v>1206.0644017755999</c:v>
                </c:pt>
                <c:pt idx="12875">
                  <c:v>1204.81456121057</c:v>
                </c:pt>
                <c:pt idx="12876">
                  <c:v>1204.0647197738299</c:v>
                </c:pt>
                <c:pt idx="12877">
                  <c:v>1204.7144487723699</c:v>
                </c:pt>
                <c:pt idx="12878">
                  <c:v>1203.96460718662</c:v>
                </c:pt>
                <c:pt idx="12879">
                  <c:v>1204.76444389671</c:v>
                </c:pt>
                <c:pt idx="12880">
                  <c:v>1203.8644949048801</c:v>
                </c:pt>
                <c:pt idx="12881">
                  <c:v>1203.81443892419</c:v>
                </c:pt>
                <c:pt idx="12882">
                  <c:v>1204.61427668482</c:v>
                </c:pt>
                <c:pt idx="12883">
                  <c:v>1203.46450477093</c:v>
                </c:pt>
                <c:pt idx="12884">
                  <c:v>1204.7143072634899</c:v>
                </c:pt>
                <c:pt idx="12885">
                  <c:v>1204.26432240754</c:v>
                </c:pt>
                <c:pt idx="12886">
                  <c:v>1204.61419638246</c:v>
                </c:pt>
                <c:pt idx="12887">
                  <c:v>1203.4143878519501</c:v>
                </c:pt>
                <c:pt idx="12888">
                  <c:v>1203.91436741501</c:v>
                </c:pt>
                <c:pt idx="12889">
                  <c:v>1206.9640306010799</c:v>
                </c:pt>
                <c:pt idx="12890">
                  <c:v>1204.3642915934299</c:v>
                </c:pt>
                <c:pt idx="12891">
                  <c:v>1203.4143062979001</c:v>
                </c:pt>
                <c:pt idx="12892">
                  <c:v>1205.0640408024201</c:v>
                </c:pt>
                <c:pt idx="12893">
                  <c:v>1204.2641607820999</c:v>
                </c:pt>
                <c:pt idx="12894">
                  <c:v>1203.96428010613</c:v>
                </c:pt>
                <c:pt idx="12895">
                  <c:v>1204.7140852361899</c:v>
                </c:pt>
                <c:pt idx="12896">
                  <c:v>1205.51392602175</c:v>
                </c:pt>
                <c:pt idx="12897">
                  <c:v>1203.8641493841999</c:v>
                </c:pt>
                <c:pt idx="12898">
                  <c:v>1203.8140943348401</c:v>
                </c:pt>
                <c:pt idx="12899">
                  <c:v>1204.3641086369801</c:v>
                </c:pt>
                <c:pt idx="12900">
                  <c:v>1204.31405358762</c:v>
                </c:pt>
                <c:pt idx="12901">
                  <c:v>1203.9641369655701</c:v>
                </c:pt>
                <c:pt idx="12902">
                  <c:v>1205.31401282549</c:v>
                </c:pt>
                <c:pt idx="12903">
                  <c:v>1205.31399250031</c:v>
                </c:pt>
                <c:pt idx="12904">
                  <c:v>1206.1138890683701</c:v>
                </c:pt>
                <c:pt idx="12905">
                  <c:v>1204.0173274353101</c:v>
                </c:pt>
                <c:pt idx="12906">
                  <c:v>1204.46745831519</c:v>
                </c:pt>
                <c:pt idx="12907">
                  <c:v>1204.3673578947801</c:v>
                </c:pt>
                <c:pt idx="12908">
                  <c:v>1203.0174286887</c:v>
                </c:pt>
                <c:pt idx="12909">
                  <c:v>1203.9173284918099</c:v>
                </c:pt>
                <c:pt idx="12910">
                  <c:v>1203.5673986673401</c:v>
                </c:pt>
                <c:pt idx="12911">
                  <c:v>1205.81719682366</c:v>
                </c:pt>
                <c:pt idx="12912">
                  <c:v>1204.6674022898101</c:v>
                </c:pt>
                <c:pt idx="12913">
                  <c:v>1205.31713320315</c:v>
                </c:pt>
                <c:pt idx="12914">
                  <c:v>1203.76740545034</c:v>
                </c:pt>
                <c:pt idx="12915">
                  <c:v>1204.0672379359601</c:v>
                </c:pt>
                <c:pt idx="12916">
                  <c:v>1204.0171721205099</c:v>
                </c:pt>
                <c:pt idx="12917">
                  <c:v>1203.5671736151</c:v>
                </c:pt>
                <c:pt idx="12918">
                  <c:v>1203.66720850766</c:v>
                </c:pt>
                <c:pt idx="12919">
                  <c:v>1204.9170087203399</c:v>
                </c:pt>
                <c:pt idx="12920">
                  <c:v>1203.5670770704701</c:v>
                </c:pt>
                <c:pt idx="12921">
                  <c:v>1205.3669116795099</c:v>
                </c:pt>
                <c:pt idx="12922">
                  <c:v>1204.4172145575301</c:v>
                </c:pt>
                <c:pt idx="12923">
                  <c:v>1204.0136341750599</c:v>
                </c:pt>
                <c:pt idx="12924">
                  <c:v>1204.41354133189</c:v>
                </c:pt>
                <c:pt idx="12925">
                  <c:v>1204.4135208129901</c:v>
                </c:pt>
                <c:pt idx="12926">
                  <c:v>1203.96353332698</c:v>
                </c:pt>
                <c:pt idx="12927">
                  <c:v>1203.4635126963301</c:v>
                </c:pt>
                <c:pt idx="12928">
                  <c:v>1203.81339323521</c:v>
                </c:pt>
                <c:pt idx="12929">
                  <c:v>1203.8634058088101</c:v>
                </c:pt>
                <c:pt idx="12930">
                  <c:v>1204.36338538677</c:v>
                </c:pt>
                <c:pt idx="12931">
                  <c:v>1204.3633649349199</c:v>
                </c:pt>
                <c:pt idx="12932">
                  <c:v>1203.8133117407599</c:v>
                </c:pt>
                <c:pt idx="12933">
                  <c:v>1204.6631933599699</c:v>
                </c:pt>
                <c:pt idx="12934">
                  <c:v>1204.0134019106599</c:v>
                </c:pt>
                <c:pt idx="12935">
                  <c:v>1205.61312030256</c:v>
                </c:pt>
                <c:pt idx="12936">
                  <c:v>1204.81323063374</c:v>
                </c:pt>
                <c:pt idx="12937">
                  <c:v>1204.6631127148901</c:v>
                </c:pt>
                <c:pt idx="12938">
                  <c:v>1204.1130602583301</c:v>
                </c:pt>
                <c:pt idx="12939">
                  <c:v>1204.16307277232</c:v>
                </c:pt>
                <c:pt idx="12940">
                  <c:v>1203.8131498247401</c:v>
                </c:pt>
                <c:pt idx="12941">
                  <c:v>1204.11300020665</c:v>
                </c:pt>
                <c:pt idx="12942">
                  <c:v>1203.16301256418</c:v>
                </c:pt>
                <c:pt idx="12943">
                  <c:v>1203.5128516554801</c:v>
                </c:pt>
                <c:pt idx="12944">
                  <c:v>1205.2162868753101</c:v>
                </c:pt>
                <c:pt idx="12945">
                  <c:v>1204.6661603376299</c:v>
                </c:pt>
                <c:pt idx="12946">
                  <c:v>1206.0160329118401</c:v>
                </c:pt>
                <c:pt idx="12947">
                  <c:v>1205.2661620304</c:v>
                </c:pt>
                <c:pt idx="12948">
                  <c:v>1205.2160985395301</c:v>
                </c:pt>
                <c:pt idx="12949">
                  <c:v>1204.6660354808</c:v>
                </c:pt>
                <c:pt idx="12950">
                  <c:v>1205.11597246677</c:v>
                </c:pt>
                <c:pt idx="12951">
                  <c:v>1204.66597311944</c:v>
                </c:pt>
                <c:pt idx="12952">
                  <c:v>1204.21597360075</c:v>
                </c:pt>
                <c:pt idx="12953">
                  <c:v>1204.6659106761199</c:v>
                </c:pt>
                <c:pt idx="12954">
                  <c:v>1204.765942581</c:v>
                </c:pt>
                <c:pt idx="12955">
                  <c:v>1206.0157537385801</c:v>
                </c:pt>
                <c:pt idx="12956">
                  <c:v>1204.26587989926</c:v>
                </c:pt>
                <c:pt idx="12957">
                  <c:v>1203.81587992609</c:v>
                </c:pt>
                <c:pt idx="12958">
                  <c:v>1204.66575442255</c:v>
                </c:pt>
                <c:pt idx="12959">
                  <c:v>1203.86584819108</c:v>
                </c:pt>
                <c:pt idx="12960">
                  <c:v>1204.7157229632101</c:v>
                </c:pt>
                <c:pt idx="12961">
                  <c:v>1204.41581609845</c:v>
                </c:pt>
                <c:pt idx="12962">
                  <c:v>1206.2156601101201</c:v>
                </c:pt>
                <c:pt idx="12963">
                  <c:v>1204.66590752453</c:v>
                </c:pt>
                <c:pt idx="12964">
                  <c:v>1205.01578237116</c:v>
                </c:pt>
                <c:pt idx="12965">
                  <c:v>1204.6158119961599</c:v>
                </c:pt>
                <c:pt idx="12966">
                  <c:v>1206.3656257912501</c:v>
                </c:pt>
                <c:pt idx="12967">
                  <c:v>1204.3659012317701</c:v>
                </c:pt>
                <c:pt idx="12968">
                  <c:v>1204.6657456979201</c:v>
                </c:pt>
                <c:pt idx="12969">
                  <c:v>1204.7657744512001</c:v>
                </c:pt>
                <c:pt idx="12970">
                  <c:v>1205.1156500801401</c:v>
                </c:pt>
                <c:pt idx="12971">
                  <c:v>1203.81573969126</c:v>
                </c:pt>
                <c:pt idx="12972">
                  <c:v>1205.5655548647001</c:v>
                </c:pt>
                <c:pt idx="12973">
                  <c:v>1204.8657046779999</c:v>
                </c:pt>
                <c:pt idx="12974">
                  <c:v>1205.2155808806399</c:v>
                </c:pt>
                <c:pt idx="12975">
                  <c:v>1204.71554828435</c:v>
                </c:pt>
                <c:pt idx="12976">
                  <c:v>1204.1654855459899</c:v>
                </c:pt>
                <c:pt idx="12977">
                  <c:v>1205.0653929933901</c:v>
                </c:pt>
                <c:pt idx="12978">
                  <c:v>1204.7154508009601</c:v>
                </c:pt>
                <c:pt idx="12979">
                  <c:v>1204.1653882712101</c:v>
                </c:pt>
                <c:pt idx="12980">
                  <c:v>1204.11532595009</c:v>
                </c:pt>
                <c:pt idx="12981">
                  <c:v>1204.1653234809601</c:v>
                </c:pt>
                <c:pt idx="12982">
                  <c:v>1204.5152016505599</c:v>
                </c:pt>
                <c:pt idx="12983">
                  <c:v>1205.0151696950199</c:v>
                </c:pt>
                <c:pt idx="12984">
                  <c:v>1204.6652264520501</c:v>
                </c:pt>
                <c:pt idx="12985">
                  <c:v>1203.66519401968</c:v>
                </c:pt>
                <c:pt idx="12986">
                  <c:v>1204.4150139763999</c:v>
                </c:pt>
                <c:pt idx="12987">
                  <c:v>1204.4149821624201</c:v>
                </c:pt>
                <c:pt idx="12988">
                  <c:v>1204.464979738</c:v>
                </c:pt>
                <c:pt idx="12989">
                  <c:v>1204.96494778991</c:v>
                </c:pt>
                <c:pt idx="12990">
                  <c:v>1204.51494507492</c:v>
                </c:pt>
                <c:pt idx="12991">
                  <c:v>1205.8147962614901</c:v>
                </c:pt>
                <c:pt idx="12992">
                  <c:v>1205.4148228466499</c:v>
                </c:pt>
                <c:pt idx="12993">
                  <c:v>1204.4648202061701</c:v>
                </c:pt>
                <c:pt idx="12994">
                  <c:v>1204.8647301718599</c:v>
                </c:pt>
                <c:pt idx="12995">
                  <c:v>1204.0147854015199</c:v>
                </c:pt>
                <c:pt idx="12996">
                  <c:v>1204.86466666311</c:v>
                </c:pt>
                <c:pt idx="12997">
                  <c:v>1204.9146637618501</c:v>
                </c:pt>
                <c:pt idx="12998">
                  <c:v>1204.86460314691</c:v>
                </c:pt>
                <c:pt idx="12999">
                  <c:v>1205.7645141258799</c:v>
                </c:pt>
                <c:pt idx="13000">
                  <c:v>1204.5146257802801</c:v>
                </c:pt>
                <c:pt idx="13001">
                  <c:v>1203.9145366027999</c:v>
                </c:pt>
                <c:pt idx="13002">
                  <c:v>1203.9145047888201</c:v>
                </c:pt>
                <c:pt idx="13003">
                  <c:v>1205.66433074325</c:v>
                </c:pt>
                <c:pt idx="13004">
                  <c:v>1203.61455498636</c:v>
                </c:pt>
                <c:pt idx="13005">
                  <c:v>1203.4144093766799</c:v>
                </c:pt>
                <c:pt idx="13006">
                  <c:v>1203.8643493428799</c:v>
                </c:pt>
                <c:pt idx="13007">
                  <c:v>1203.86431758106</c:v>
                </c:pt>
                <c:pt idx="13008">
                  <c:v>1202.96434219927</c:v>
                </c:pt>
                <c:pt idx="13009">
                  <c:v>1203.3642541244601</c:v>
                </c:pt>
                <c:pt idx="13010">
                  <c:v>1203.4142504110901</c:v>
                </c:pt>
                <c:pt idx="13011">
                  <c:v>1203.41421858221</c:v>
                </c:pt>
                <c:pt idx="13012">
                  <c:v>1204.76410315931</c:v>
                </c:pt>
                <c:pt idx="13013">
                  <c:v>1204.11426647753</c:v>
                </c:pt>
                <c:pt idx="13014">
                  <c:v>1203.56420632452</c:v>
                </c:pt>
                <c:pt idx="13015">
                  <c:v>1203.46411878616</c:v>
                </c:pt>
                <c:pt idx="13016">
                  <c:v>1203.56414213777</c:v>
                </c:pt>
                <c:pt idx="13017">
                  <c:v>1204.01408233494</c:v>
                </c:pt>
                <c:pt idx="13018">
                  <c:v>1205.31394024938</c:v>
                </c:pt>
                <c:pt idx="13019">
                  <c:v>1204.9639909863499</c:v>
                </c:pt>
                <c:pt idx="13020">
                  <c:v>1204.56401386112</c:v>
                </c:pt>
                <c:pt idx="13021">
                  <c:v>1204.1640362814101</c:v>
                </c:pt>
                <c:pt idx="13022">
                  <c:v>1205.41386755556</c:v>
                </c:pt>
                <c:pt idx="13023">
                  <c:v>1204.51389002055</c:v>
                </c:pt>
                <c:pt idx="13024">
                  <c:v>1203.56388518214</c:v>
                </c:pt>
                <c:pt idx="13025">
                  <c:v>1203.5638529360299</c:v>
                </c:pt>
                <c:pt idx="13026">
                  <c:v>1203.66387487203</c:v>
                </c:pt>
                <c:pt idx="13027">
                  <c:v>1204.2138692885601</c:v>
                </c:pt>
                <c:pt idx="13028">
                  <c:v>1204.96370227635</c:v>
                </c:pt>
                <c:pt idx="13029">
                  <c:v>1204.1137508079401</c:v>
                </c:pt>
                <c:pt idx="13030">
                  <c:v>1203.71377201378</c:v>
                </c:pt>
                <c:pt idx="13031">
                  <c:v>1203.7137394547501</c:v>
                </c:pt>
                <c:pt idx="13032">
                  <c:v>1205.11365366727</c:v>
                </c:pt>
                <c:pt idx="13033">
                  <c:v>1205.76370101422</c:v>
                </c:pt>
                <c:pt idx="13034">
                  <c:v>1206.1135887205601</c:v>
                </c:pt>
                <c:pt idx="13035">
                  <c:v>1204.76363575459</c:v>
                </c:pt>
                <c:pt idx="13036">
                  <c:v>1203.8636558130399</c:v>
                </c:pt>
                <c:pt idx="13037">
                  <c:v>1203.8135965690001</c:v>
                </c:pt>
                <c:pt idx="13038">
                  <c:v>1205.5634325072201</c:v>
                </c:pt>
                <c:pt idx="13039">
                  <c:v>1204.36355734617</c:v>
                </c:pt>
                <c:pt idx="13040">
                  <c:v>1203.41355060041</c:v>
                </c:pt>
                <c:pt idx="13041">
                  <c:v>1203.8134653642801</c:v>
                </c:pt>
                <c:pt idx="13042">
                  <c:v>1203.76340652257</c:v>
                </c:pt>
                <c:pt idx="13043">
                  <c:v>1204.3133998513199</c:v>
                </c:pt>
                <c:pt idx="13044">
                  <c:v>1203.9134186133699</c:v>
                </c:pt>
                <c:pt idx="13045">
                  <c:v>1202.91338561475</c:v>
                </c:pt>
                <c:pt idx="13046">
                  <c:v>1203.0134040564301</c:v>
                </c:pt>
                <c:pt idx="13047">
                  <c:v>1205.66319096088</c:v>
                </c:pt>
                <c:pt idx="13048">
                  <c:v>1204.86326085776</c:v>
                </c:pt>
                <c:pt idx="13049">
                  <c:v>1204.46327915043</c:v>
                </c:pt>
                <c:pt idx="13050">
                  <c:v>1205.8131693974101</c:v>
                </c:pt>
                <c:pt idx="13051">
                  <c:v>1204.0132381767</c:v>
                </c:pt>
                <c:pt idx="13052">
                  <c:v>1203.81310348958</c:v>
                </c:pt>
                <c:pt idx="13053">
                  <c:v>1204.7130200788399</c:v>
                </c:pt>
                <c:pt idx="13054">
                  <c:v>1204.8630631938599</c:v>
                </c:pt>
                <c:pt idx="13055">
                  <c:v>1203.9630805105</c:v>
                </c:pt>
                <c:pt idx="13056">
                  <c:v>1203.4630473628599</c:v>
                </c:pt>
                <c:pt idx="13057">
                  <c:v>1203.8129389435101</c:v>
                </c:pt>
                <c:pt idx="13058">
                  <c:v>1203.71285619587</c:v>
                </c:pt>
                <c:pt idx="13059">
                  <c:v>1203.76284856349</c:v>
                </c:pt>
                <c:pt idx="13060">
                  <c:v>1204.66276616603</c:v>
                </c:pt>
                <c:pt idx="13061">
                  <c:v>1204.31280808151</c:v>
                </c:pt>
                <c:pt idx="13062">
                  <c:v>1204.7127257659999</c:v>
                </c:pt>
                <c:pt idx="13063">
                  <c:v>1203.4127918332799</c:v>
                </c:pt>
                <c:pt idx="13064">
                  <c:v>1204.66263584793</c:v>
                </c:pt>
                <c:pt idx="13065">
                  <c:v>1205.2126278579201</c:v>
                </c:pt>
                <c:pt idx="13066">
                  <c:v>1203.9126931354399</c:v>
                </c:pt>
                <c:pt idx="13067">
                  <c:v>1204.06248917431</c:v>
                </c:pt>
                <c:pt idx="13068">
                  <c:v>1203.1625057384399</c:v>
                </c:pt>
                <c:pt idx="13069">
                  <c:v>1204.1124490350501</c:v>
                </c:pt>
                <c:pt idx="13070">
                  <c:v>1205.1124167144301</c:v>
                </c:pt>
                <c:pt idx="13071">
                  <c:v>1204.6624084487601</c:v>
                </c:pt>
                <c:pt idx="13072">
                  <c:v>1204.9622796922899</c:v>
                </c:pt>
                <c:pt idx="13073">
                  <c:v>1204.1123197823799</c:v>
                </c:pt>
                <c:pt idx="13074">
                  <c:v>1203.1623114422</c:v>
                </c:pt>
                <c:pt idx="13075">
                  <c:v>1203.11225510389</c:v>
                </c:pt>
                <c:pt idx="13076">
                  <c:v>1203.11222276837</c:v>
                </c:pt>
                <c:pt idx="13077">
                  <c:v>1203.56216671318</c:v>
                </c:pt>
                <c:pt idx="13078">
                  <c:v>1204.9120633974701</c:v>
                </c:pt>
                <c:pt idx="13079">
                  <c:v>1203.6621497348001</c:v>
                </c:pt>
                <c:pt idx="13080">
                  <c:v>1203.5120465755499</c:v>
                </c:pt>
                <c:pt idx="13081">
                  <c:v>1203.5120145008</c:v>
                </c:pt>
                <c:pt idx="13082">
                  <c:v>1203.06200587749</c:v>
                </c:pt>
                <c:pt idx="13083">
                  <c:v>1203.4619269073</c:v>
                </c:pt>
                <c:pt idx="13084">
                  <c:v>1203.46189494431</c:v>
                </c:pt>
                <c:pt idx="13085">
                  <c:v>1203.01188629121</c:v>
                </c:pt>
                <c:pt idx="13086">
                  <c:v>1203.5118542239099</c:v>
                </c:pt>
                <c:pt idx="13087">
                  <c:v>1204.36175266653</c:v>
                </c:pt>
                <c:pt idx="13088">
                  <c:v>1203.4617671594001</c:v>
                </c:pt>
                <c:pt idx="13089">
                  <c:v>1203.0617812871899</c:v>
                </c:pt>
                <c:pt idx="13090">
                  <c:v>1203.9116801842999</c:v>
                </c:pt>
                <c:pt idx="13091">
                  <c:v>1204.36162550002</c:v>
                </c:pt>
                <c:pt idx="13092">
                  <c:v>1202.66173073649</c:v>
                </c:pt>
                <c:pt idx="13093">
                  <c:v>1203.0116300433899</c:v>
                </c:pt>
                <c:pt idx="13094">
                  <c:v>1203.5616206750301</c:v>
                </c:pt>
                <c:pt idx="13095">
                  <c:v>1203.56158844382</c:v>
                </c:pt>
                <c:pt idx="13096">
                  <c:v>1202.6616014093199</c:v>
                </c:pt>
                <c:pt idx="13097">
                  <c:v>1202.66156901419</c:v>
                </c:pt>
                <c:pt idx="13098">
                  <c:v>1203.56149163842</c:v>
                </c:pt>
                <c:pt idx="13099">
                  <c:v>1203.16150417924</c:v>
                </c:pt>
                <c:pt idx="13100">
                  <c:v>1202.31153876334</c:v>
                </c:pt>
                <c:pt idx="13101">
                  <c:v>1204.0613946318599</c:v>
                </c:pt>
                <c:pt idx="13102">
                  <c:v>1203.2114289179401</c:v>
                </c:pt>
                <c:pt idx="13103">
                  <c:v>1202.66137429327</c:v>
                </c:pt>
                <c:pt idx="13104">
                  <c:v>1202.76138601452</c:v>
                </c:pt>
                <c:pt idx="13105">
                  <c:v>1204.0612652525299</c:v>
                </c:pt>
                <c:pt idx="13106">
                  <c:v>1203.1612768918301</c:v>
                </c:pt>
                <c:pt idx="13107">
                  <c:v>1202.61122260243</c:v>
                </c:pt>
                <c:pt idx="13108">
                  <c:v>1203.1111903339599</c:v>
                </c:pt>
                <c:pt idx="13109">
                  <c:v>1202.7612232193401</c:v>
                </c:pt>
                <c:pt idx="13110">
                  <c:v>1204.0110820606401</c:v>
                </c:pt>
                <c:pt idx="13111">
                  <c:v>1203.1611148342499</c:v>
                </c:pt>
                <c:pt idx="13112">
                  <c:v>1202.16108240932</c:v>
                </c:pt>
                <c:pt idx="13113">
                  <c:v>1202.1610499918499</c:v>
                </c:pt>
                <c:pt idx="13114">
                  <c:v>1203.0109532102899</c:v>
                </c:pt>
                <c:pt idx="13115">
                  <c:v>1203.9108784049699</c:v>
                </c:pt>
                <c:pt idx="13116">
                  <c:v>1202.2609957084101</c:v>
                </c:pt>
                <c:pt idx="13117">
                  <c:v>1202.5608780682101</c:v>
                </c:pt>
                <c:pt idx="13118">
                  <c:v>1203.0108246728801</c:v>
                </c:pt>
                <c:pt idx="13119">
                  <c:v>1203.9107503742</c:v>
                </c:pt>
                <c:pt idx="13120">
                  <c:v>1204.01076065749</c:v>
                </c:pt>
                <c:pt idx="13121">
                  <c:v>1202.71081253886</c:v>
                </c:pt>
                <c:pt idx="13122">
                  <c:v>1204.36063347757</c:v>
                </c:pt>
                <c:pt idx="13123">
                  <c:v>1203.1607269495701</c:v>
                </c:pt>
                <c:pt idx="13124">
                  <c:v>1203.0106321200701</c:v>
                </c:pt>
                <c:pt idx="13125">
                  <c:v>1202.11064150929</c:v>
                </c:pt>
                <c:pt idx="13126">
                  <c:v>1203.31048513204</c:v>
                </c:pt>
                <c:pt idx="13127">
                  <c:v>1203.5105360448399</c:v>
                </c:pt>
                <c:pt idx="13128">
                  <c:v>1203.6605656593999</c:v>
                </c:pt>
                <c:pt idx="13129">
                  <c:v>1203.5604921430299</c:v>
                </c:pt>
                <c:pt idx="13130">
                  <c:v>1202.1104803979399</c:v>
                </c:pt>
                <c:pt idx="13131">
                  <c:v>1202.0604277551199</c:v>
                </c:pt>
                <c:pt idx="13132">
                  <c:v>1203.46035496891</c:v>
                </c:pt>
                <c:pt idx="13133">
                  <c:v>1203.1103836745001</c:v>
                </c:pt>
                <c:pt idx="13134">
                  <c:v>1202.6103513687799</c:v>
                </c:pt>
                <c:pt idx="13135">
                  <c:v>1202.56029891968</c:v>
                </c:pt>
                <c:pt idx="13136">
                  <c:v>1201.66030684114</c:v>
                </c:pt>
                <c:pt idx="13137">
                  <c:v>1202.1102544441801</c:v>
                </c:pt>
                <c:pt idx="13138">
                  <c:v>1203.4601622968901</c:v>
                </c:pt>
                <c:pt idx="13139">
                  <c:v>1202.6101899296</c:v>
                </c:pt>
                <c:pt idx="13140">
                  <c:v>1202.11015763879</c:v>
                </c:pt>
                <c:pt idx="13141">
                  <c:v>1202.5601055920099</c:v>
                </c:pt>
                <c:pt idx="13142">
                  <c:v>1202.6100930348</c:v>
                </c:pt>
                <c:pt idx="13143">
                  <c:v>1203.06004112959</c:v>
                </c:pt>
                <c:pt idx="13144">
                  <c:v>1202.6600479856099</c:v>
                </c:pt>
                <c:pt idx="13145">
                  <c:v>1202.6600155830399</c:v>
                </c:pt>
                <c:pt idx="13146">
                  <c:v>1202.6599830985101</c:v>
                </c:pt>
                <c:pt idx="13147">
                  <c:v>1202.25998942554</c:v>
                </c:pt>
                <c:pt idx="13148">
                  <c:v>1202.7599567249399</c:v>
                </c:pt>
                <c:pt idx="13149">
                  <c:v>1202.75992399454</c:v>
                </c:pt>
                <c:pt idx="13150">
                  <c:v>1202.2598912864901</c:v>
                </c:pt>
                <c:pt idx="13151">
                  <c:v>1202.3098777607099</c:v>
                </c:pt>
                <c:pt idx="13152">
                  <c:v>1202.8098448887499</c:v>
                </c:pt>
                <c:pt idx="13153">
                  <c:v>1202.80981206149</c:v>
                </c:pt>
                <c:pt idx="13154">
                  <c:v>1201.95983595401</c:v>
                </c:pt>
                <c:pt idx="13155">
                  <c:v>1202.4097839593901</c:v>
                </c:pt>
                <c:pt idx="13156">
                  <c:v>1202.9097508192101</c:v>
                </c:pt>
                <c:pt idx="13157">
                  <c:v>1202.90971773863</c:v>
                </c:pt>
                <c:pt idx="13158">
                  <c:v>1202.9096846580501</c:v>
                </c:pt>
                <c:pt idx="13159">
                  <c:v>1202.90965157747</c:v>
                </c:pt>
                <c:pt idx="13160">
                  <c:v>1202.45963700116</c:v>
                </c:pt>
                <c:pt idx="13161">
                  <c:v>1202.0596407651899</c:v>
                </c:pt>
                <c:pt idx="13162">
                  <c:v>1202.9595704749199</c:v>
                </c:pt>
                <c:pt idx="13163">
                  <c:v>1203.35950053483</c:v>
                </c:pt>
                <c:pt idx="13164">
                  <c:v>1203.05954078585</c:v>
                </c:pt>
                <c:pt idx="13165">
                  <c:v>1203.5094890072901</c:v>
                </c:pt>
                <c:pt idx="13166">
                  <c:v>1202.9594375342101</c:v>
                </c:pt>
                <c:pt idx="13167">
                  <c:v>1202.05944049358</c:v>
                </c:pt>
                <c:pt idx="13168">
                  <c:v>1201.6094250679</c:v>
                </c:pt>
                <c:pt idx="13169">
                  <c:v>1202.0093555450401</c:v>
                </c:pt>
                <c:pt idx="13170">
                  <c:v>1201.6093580126801</c:v>
                </c:pt>
                <c:pt idx="13171">
                  <c:v>1202.15934227407</c:v>
                </c:pt>
                <c:pt idx="13172">
                  <c:v>1203.0592729449299</c:v>
                </c:pt>
                <c:pt idx="13173">
                  <c:v>1203.1092572361199</c:v>
                </c:pt>
                <c:pt idx="13174">
                  <c:v>1203.9591706767701</c:v>
                </c:pt>
                <c:pt idx="13175">
                  <c:v>1203.05917261541</c:v>
                </c:pt>
                <c:pt idx="13176">
                  <c:v>1202.6091566681901</c:v>
                </c:pt>
                <c:pt idx="13177">
                  <c:v>1202.60912308097</c:v>
                </c:pt>
                <c:pt idx="13178">
                  <c:v>1203.05907211453</c:v>
                </c:pt>
                <c:pt idx="13179">
                  <c:v>1202.20909055322</c:v>
                </c:pt>
                <c:pt idx="13180">
                  <c:v>1202.70905679464</c:v>
                </c:pt>
                <c:pt idx="13181">
                  <c:v>1203.5089540258</c:v>
                </c:pt>
                <c:pt idx="13182">
                  <c:v>1202.1089550182201</c:v>
                </c:pt>
                <c:pt idx="13183">
                  <c:v>1202.1089214086501</c:v>
                </c:pt>
                <c:pt idx="13184">
                  <c:v>1202.75893888623</c:v>
                </c:pt>
                <c:pt idx="13185">
                  <c:v>1203.50882006437</c:v>
                </c:pt>
                <c:pt idx="13186">
                  <c:v>1201.7588712275001</c:v>
                </c:pt>
                <c:pt idx="13187">
                  <c:v>1202.9087194874901</c:v>
                </c:pt>
                <c:pt idx="13188">
                  <c:v>1201.15877018124</c:v>
                </c:pt>
                <c:pt idx="13189">
                  <c:v>1202.05870310962</c:v>
                </c:pt>
                <c:pt idx="13190">
                  <c:v>1201.7087194249</c:v>
                </c:pt>
                <c:pt idx="13191">
                  <c:v>1201.20868556201</c:v>
                </c:pt>
                <c:pt idx="13192">
                  <c:v>1200.80868472159</c:v>
                </c:pt>
                <c:pt idx="13193">
                  <c:v>1202.9585356786799</c:v>
                </c:pt>
                <c:pt idx="13194">
                  <c:v>1201.70858417451</c:v>
                </c:pt>
                <c:pt idx="13195">
                  <c:v>1201.1585340499901</c:v>
                </c:pt>
                <c:pt idx="13196">
                  <c:v>1201.6585004031699</c:v>
                </c:pt>
                <c:pt idx="13197">
                  <c:v>1201.2584988772901</c:v>
                </c:pt>
                <c:pt idx="13198">
                  <c:v>1201.0584005713499</c:v>
                </c:pt>
                <c:pt idx="13199">
                  <c:v>1200.15839913487</c:v>
                </c:pt>
                <c:pt idx="13200">
                  <c:v>1200.55833353102</c:v>
                </c:pt>
                <c:pt idx="13201">
                  <c:v>1200.60831594467</c:v>
                </c:pt>
                <c:pt idx="13202">
                  <c:v>1200.55826648325</c:v>
                </c:pt>
                <c:pt idx="13203">
                  <c:v>1202.3081542626001</c:v>
                </c:pt>
                <c:pt idx="13204">
                  <c:v>1202.4581684470199</c:v>
                </c:pt>
                <c:pt idx="13205">
                  <c:v>1202.8581039980099</c:v>
                </c:pt>
                <c:pt idx="13206">
                  <c:v>1201.55813327432</c:v>
                </c:pt>
                <c:pt idx="13207">
                  <c:v>1202.7580068260399</c:v>
                </c:pt>
                <c:pt idx="13208">
                  <c:v>1201.1080821677999</c:v>
                </c:pt>
                <c:pt idx="13209">
                  <c:v>1201.0080179050599</c:v>
                </c:pt>
                <c:pt idx="13210">
                  <c:v>1201.45796918869</c:v>
                </c:pt>
                <c:pt idx="13211">
                  <c:v>1200.60798175633</c:v>
                </c:pt>
                <c:pt idx="13212">
                  <c:v>1201.65796344727</c:v>
                </c:pt>
                <c:pt idx="13213">
                  <c:v>1202.15792957693</c:v>
                </c:pt>
                <c:pt idx="13214">
                  <c:v>1202.10788088292</c:v>
                </c:pt>
                <c:pt idx="13215">
                  <c:v>1201.3079072088001</c:v>
                </c:pt>
                <c:pt idx="13216">
                  <c:v>1201.15782827884</c:v>
                </c:pt>
                <c:pt idx="13217">
                  <c:v>1202.0577648952601</c:v>
                </c:pt>
                <c:pt idx="13218">
                  <c:v>1201.3078053742599</c:v>
                </c:pt>
                <c:pt idx="13219">
                  <c:v>1201.6077123284299</c:v>
                </c:pt>
                <c:pt idx="13220">
                  <c:v>1201.6076787561201</c:v>
                </c:pt>
                <c:pt idx="13221">
                  <c:v>1202.0576305314901</c:v>
                </c:pt>
                <c:pt idx="13222">
                  <c:v>1202.00758247823</c:v>
                </c:pt>
                <c:pt idx="13223">
                  <c:v>1201.5575636625299</c:v>
                </c:pt>
                <c:pt idx="13224">
                  <c:v>1200.7575878426401</c:v>
                </c:pt>
                <c:pt idx="13225">
                  <c:v>1201.10751080513</c:v>
                </c:pt>
                <c:pt idx="13226">
                  <c:v>1200.75752009451</c:v>
                </c:pt>
                <c:pt idx="13227">
                  <c:v>1201.65745765716</c:v>
                </c:pt>
                <c:pt idx="13228">
                  <c:v>1201.70743805915</c:v>
                </c:pt>
                <c:pt idx="13229">
                  <c:v>1200.8574464768201</c:v>
                </c:pt>
                <c:pt idx="13230">
                  <c:v>1201.6573561653499</c:v>
                </c:pt>
                <c:pt idx="13231">
                  <c:v>1200.6074481532</c:v>
                </c:pt>
                <c:pt idx="13232">
                  <c:v>1201.7073019295899</c:v>
                </c:pt>
                <c:pt idx="13233">
                  <c:v>1200.3573096990599</c:v>
                </c:pt>
                <c:pt idx="13234">
                  <c:v>1200.00731673837</c:v>
                </c:pt>
                <c:pt idx="13235">
                  <c:v>1200.15732327104</c:v>
                </c:pt>
                <c:pt idx="13236">
                  <c:v>1200.90735644847</c:v>
                </c:pt>
                <c:pt idx="13237">
                  <c:v>1201.30729348212</c:v>
                </c:pt>
                <c:pt idx="13238">
                  <c:v>1201.55719061941</c:v>
                </c:pt>
                <c:pt idx="13239">
                  <c:v>1199.9572633504899</c:v>
                </c:pt>
                <c:pt idx="13240">
                  <c:v>1200.25717402995</c:v>
                </c:pt>
                <c:pt idx="13241">
                  <c:v>1200.2571387514499</c:v>
                </c:pt>
                <c:pt idx="13242">
                  <c:v>1201.7070903033</c:v>
                </c:pt>
                <c:pt idx="13243">
                  <c:v>1201.0071341022799</c:v>
                </c:pt>
                <c:pt idx="13244">
                  <c:v>1202.2070195525901</c:v>
                </c:pt>
                <c:pt idx="13245">
                  <c:v>1200.6070886626801</c:v>
                </c:pt>
                <c:pt idx="13246">
                  <c:v>1200.5070265159</c:v>
                </c:pt>
                <c:pt idx="13247">
                  <c:v>1200.5570034980799</c:v>
                </c:pt>
                <c:pt idx="13248">
                  <c:v>1202.2568903192901</c:v>
                </c:pt>
                <c:pt idx="13249">
                  <c:v>1201.50691891462</c:v>
                </c:pt>
                <c:pt idx="13250">
                  <c:v>1200.6069083437301</c:v>
                </c:pt>
                <c:pt idx="13251">
                  <c:v>1200.5068468823999</c:v>
                </c:pt>
                <c:pt idx="13252">
                  <c:v>1201.4067858234</c:v>
                </c:pt>
                <c:pt idx="13253">
                  <c:v>1201.1568126678501</c:v>
                </c:pt>
                <c:pt idx="13254">
                  <c:v>1202.4067140519601</c:v>
                </c:pt>
                <c:pt idx="13255">
                  <c:v>1202.25664116442</c:v>
                </c:pt>
                <c:pt idx="13256">
                  <c:v>1200.9566551968501</c:v>
                </c:pt>
                <c:pt idx="13257">
                  <c:v>1200.60665611178</c:v>
                </c:pt>
                <c:pt idx="13258">
                  <c:v>1201.35655897111</c:v>
                </c:pt>
                <c:pt idx="13259">
                  <c:v>1200.85652340204</c:v>
                </c:pt>
                <c:pt idx="13260">
                  <c:v>1200.4064999222801</c:v>
                </c:pt>
                <c:pt idx="13261">
                  <c:v>1200.40646422654</c:v>
                </c:pt>
                <c:pt idx="13262">
                  <c:v>1200.0564643070099</c:v>
                </c:pt>
                <c:pt idx="13263">
                  <c:v>1201.4063926860699</c:v>
                </c:pt>
                <c:pt idx="13264">
                  <c:v>1201.8063333556099</c:v>
                </c:pt>
                <c:pt idx="13265">
                  <c:v>1200.9563331454999</c:v>
                </c:pt>
                <c:pt idx="13266">
                  <c:v>1201.3562739715001</c:v>
                </c:pt>
                <c:pt idx="13267">
                  <c:v>1201.05628482252</c:v>
                </c:pt>
                <c:pt idx="13268">
                  <c:v>1202.6561564952101</c:v>
                </c:pt>
                <c:pt idx="13269">
                  <c:v>1200.9061787724499</c:v>
                </c:pt>
                <c:pt idx="13270">
                  <c:v>1201.3561317399101</c:v>
                </c:pt>
                <c:pt idx="13271">
                  <c:v>1201.4561188072</c:v>
                </c:pt>
                <c:pt idx="13272">
                  <c:v>1201.1561279892901</c:v>
                </c:pt>
                <c:pt idx="13273">
                  <c:v>1201.8560244292</c:v>
                </c:pt>
                <c:pt idx="13274">
                  <c:v>1200.4560111686601</c:v>
                </c:pt>
                <c:pt idx="13275">
                  <c:v>1200.55599753559</c:v>
                </c:pt>
                <c:pt idx="13276">
                  <c:v>1202.80590648204</c:v>
                </c:pt>
                <c:pt idx="13277">
                  <c:v>1201.85588185489</c:v>
                </c:pt>
                <c:pt idx="13278">
                  <c:v>1200.40585725754</c:v>
                </c:pt>
                <c:pt idx="13279">
                  <c:v>1200.7557891681799</c:v>
                </c:pt>
                <c:pt idx="13280">
                  <c:v>1199.9057860672499</c:v>
                </c:pt>
                <c:pt idx="13281">
                  <c:v>1201.6056864857701</c:v>
                </c:pt>
                <c:pt idx="13282">
                  <c:v>1200.4557256549599</c:v>
                </c:pt>
                <c:pt idx="13283">
                  <c:v>1200.8556688353401</c:v>
                </c:pt>
                <c:pt idx="13284">
                  <c:v>1201.2556123137499</c:v>
                </c:pt>
                <c:pt idx="13285">
                  <c:v>1201.7555771023001</c:v>
                </c:pt>
                <c:pt idx="13286">
                  <c:v>1202.2555417343999</c:v>
                </c:pt>
                <c:pt idx="13287">
                  <c:v>1202.2555064707999</c:v>
                </c:pt>
                <c:pt idx="13288">
                  <c:v>1201.3554914891699</c:v>
                </c:pt>
                <c:pt idx="13289">
                  <c:v>1201.20542559773</c:v>
                </c:pt>
                <c:pt idx="13290">
                  <c:v>1200.75540048629</c:v>
                </c:pt>
                <c:pt idx="13291">
                  <c:v>1200.6053351908899</c:v>
                </c:pt>
                <c:pt idx="13292">
                  <c:v>1199.7553301379101</c:v>
                </c:pt>
                <c:pt idx="13293">
                  <c:v>1200.65527512878</c:v>
                </c:pt>
                <c:pt idx="13294">
                  <c:v>1200.65524006635</c:v>
                </c:pt>
                <c:pt idx="13295">
                  <c:v>1200.2052147612001</c:v>
                </c:pt>
                <c:pt idx="13296">
                  <c:v>1200.70517965406</c:v>
                </c:pt>
                <c:pt idx="13297">
                  <c:v>1200.3551732301701</c:v>
                </c:pt>
                <c:pt idx="13298">
                  <c:v>1201.6050900667899</c:v>
                </c:pt>
                <c:pt idx="13299">
                  <c:v>1201.35510250926</c:v>
                </c:pt>
                <c:pt idx="13300">
                  <c:v>1200.9550857096899</c:v>
                </c:pt>
                <c:pt idx="13301">
                  <c:v>1200.9550499245499</c:v>
                </c:pt>
                <c:pt idx="13302">
                  <c:v>1201.3549955189201</c:v>
                </c:pt>
                <c:pt idx="13303">
                  <c:v>1201.35496000946</c:v>
                </c:pt>
                <c:pt idx="13304">
                  <c:v>1201.5049518793801</c:v>
                </c:pt>
                <c:pt idx="13305">
                  <c:v>1202.8048796206699</c:v>
                </c:pt>
                <c:pt idx="13306">
                  <c:v>1203.25483518839</c:v>
                </c:pt>
                <c:pt idx="13307">
                  <c:v>1202.0548534914899</c:v>
                </c:pt>
                <c:pt idx="13308">
                  <c:v>1202.3547819033299</c:v>
                </c:pt>
                <c:pt idx="13309">
                  <c:v>1202.70471994579</c:v>
                </c:pt>
                <c:pt idx="13310">
                  <c:v>1202.20468477905</c:v>
                </c:pt>
                <c:pt idx="13311">
                  <c:v>1201.7046496272101</c:v>
                </c:pt>
                <c:pt idx="13312">
                  <c:v>1201.7046144604701</c:v>
                </c:pt>
                <c:pt idx="13313">
                  <c:v>1201.70457930118</c:v>
                </c:pt>
                <c:pt idx="13314">
                  <c:v>1201.6045271456201</c:v>
                </c:pt>
                <c:pt idx="13315">
                  <c:v>1201.10449232161</c:v>
                </c:pt>
                <c:pt idx="13316">
                  <c:v>1201.5544490888699</c:v>
                </c:pt>
                <c:pt idx="13317">
                  <c:v>1202.05441433191</c:v>
                </c:pt>
                <c:pt idx="13318">
                  <c:v>1203.0543795824101</c:v>
                </c:pt>
                <c:pt idx="13319">
                  <c:v>1203.80430394411</c:v>
                </c:pt>
                <c:pt idx="13320">
                  <c:v>1202.40428607166</c:v>
                </c:pt>
                <c:pt idx="13321">
                  <c:v>1203.2542276457</c:v>
                </c:pt>
                <c:pt idx="13322">
                  <c:v>1201.60424928367</c:v>
                </c:pt>
                <c:pt idx="13323">
                  <c:v>1202.55412758887</c:v>
                </c:pt>
                <c:pt idx="13324">
                  <c:v>1200.80413332582</c:v>
                </c:pt>
                <c:pt idx="13325">
                  <c:v>1201.7040837183599</c:v>
                </c:pt>
                <c:pt idx="13326">
                  <c:v>1202.1040343642201</c:v>
                </c:pt>
                <c:pt idx="13327">
                  <c:v>1202.1540085151801</c:v>
                </c:pt>
                <c:pt idx="13328">
                  <c:v>1202.6039671152801</c:v>
                </c:pt>
                <c:pt idx="13329">
                  <c:v>1202.15394108742</c:v>
                </c:pt>
                <c:pt idx="13330">
                  <c:v>1202.20391475409</c:v>
                </c:pt>
                <c:pt idx="13331">
                  <c:v>1202.5538587793701</c:v>
                </c:pt>
                <c:pt idx="13332">
                  <c:v>1201.70384725183</c:v>
                </c:pt>
                <c:pt idx="13333">
                  <c:v>1201.8038279265199</c:v>
                </c:pt>
                <c:pt idx="13334">
                  <c:v>1202.25378658623</c:v>
                </c:pt>
                <c:pt idx="13335">
                  <c:v>1201.8537668809299</c:v>
                </c:pt>
                <c:pt idx="13336">
                  <c:v>1202.7037114351999</c:v>
                </c:pt>
                <c:pt idx="13337">
                  <c:v>1202.4037055820199</c:v>
                </c:pt>
                <c:pt idx="13338">
                  <c:v>1203.30365732312</c:v>
                </c:pt>
                <c:pt idx="13339">
                  <c:v>1202.8536300286701</c:v>
                </c:pt>
                <c:pt idx="13340">
                  <c:v>1203.2535822466</c:v>
                </c:pt>
                <c:pt idx="13341">
                  <c:v>1202.1035953462101</c:v>
                </c:pt>
                <c:pt idx="13342">
                  <c:v>1202.8535271138001</c:v>
                </c:pt>
                <c:pt idx="13343">
                  <c:v>1202.40349949151</c:v>
                </c:pt>
                <c:pt idx="13344">
                  <c:v>1202.4034651070799</c:v>
                </c:pt>
                <c:pt idx="13345">
                  <c:v>1202.5534501746299</c:v>
                </c:pt>
                <c:pt idx="13346">
                  <c:v>1203.5034089610001</c:v>
                </c:pt>
                <c:pt idx="13347">
                  <c:v>1203.9033616706699</c:v>
                </c:pt>
                <c:pt idx="13348">
                  <c:v>1204.2033021673601</c:v>
                </c:pt>
                <c:pt idx="13349">
                  <c:v>1202.00330555439</c:v>
                </c:pt>
                <c:pt idx="13350">
                  <c:v>1201.9532648176</c:v>
                </c:pt>
                <c:pt idx="13351">
                  <c:v>1202.5532425045999</c:v>
                </c:pt>
                <c:pt idx="13352">
                  <c:v>1202.8531835526201</c:v>
                </c:pt>
                <c:pt idx="13353">
                  <c:v>1201.45316129923</c:v>
                </c:pt>
                <c:pt idx="13354">
                  <c:v>1201.50313265622</c:v>
                </c:pt>
                <c:pt idx="13355">
                  <c:v>1202.80307480693</c:v>
                </c:pt>
                <c:pt idx="13356">
                  <c:v>1201.1030750796201</c:v>
                </c:pt>
                <c:pt idx="13357">
                  <c:v>1200.6030402854101</c:v>
                </c:pt>
                <c:pt idx="13358">
                  <c:v>1201.8529772386</c:v>
                </c:pt>
                <c:pt idx="13359">
                  <c:v>1201.4529541358399</c:v>
                </c:pt>
                <c:pt idx="13360">
                  <c:v>1201.9529196247499</c:v>
                </c:pt>
                <c:pt idx="13361">
                  <c:v>1202.0028905347001</c:v>
                </c:pt>
                <c:pt idx="13362">
                  <c:v>1202.85283984989</c:v>
                </c:pt>
                <c:pt idx="13363">
                  <c:v>1201.6528372913599</c:v>
                </c:pt>
                <c:pt idx="13364">
                  <c:v>1202.35277092457</c:v>
                </c:pt>
                <c:pt idx="13365">
                  <c:v>1201.9027418717701</c:v>
                </c:pt>
                <c:pt idx="13366">
                  <c:v>1202.8026973307101</c:v>
                </c:pt>
                <c:pt idx="13367">
                  <c:v>1201.60269330442</c:v>
                </c:pt>
                <c:pt idx="13368">
                  <c:v>1203.2526237741099</c:v>
                </c:pt>
                <c:pt idx="13369">
                  <c:v>1203.3525995090599</c:v>
                </c:pt>
                <c:pt idx="13370">
                  <c:v>1202.0025797635301</c:v>
                </c:pt>
                <c:pt idx="13371">
                  <c:v>1203.2025165781399</c:v>
                </c:pt>
                <c:pt idx="13372">
                  <c:v>1202.4525061920299</c:v>
                </c:pt>
                <c:pt idx="13373">
                  <c:v>1202.5024763792801</c:v>
                </c:pt>
                <c:pt idx="13374">
                  <c:v>1203.7024142295099</c:v>
                </c:pt>
                <c:pt idx="13375">
                  <c:v>1202.85239396989</c:v>
                </c:pt>
                <c:pt idx="13376">
                  <c:v>1203.3523597195699</c:v>
                </c:pt>
                <c:pt idx="13377">
                  <c:v>1203.85232546926</c:v>
                </c:pt>
                <c:pt idx="13378">
                  <c:v>1203.75228251517</c:v>
                </c:pt>
                <c:pt idx="13379">
                  <c:v>1202.80225283653</c:v>
                </c:pt>
                <c:pt idx="13380">
                  <c:v>1202.30221867561</c:v>
                </c:pt>
                <c:pt idx="13381">
                  <c:v>1201.4521969780301</c:v>
                </c:pt>
                <c:pt idx="13382">
                  <c:v>1202.35215438157</c:v>
                </c:pt>
                <c:pt idx="13383">
                  <c:v>1202.80211611092</c:v>
                </c:pt>
                <c:pt idx="13384">
                  <c:v>1201.95209376514</c:v>
                </c:pt>
                <c:pt idx="13385">
                  <c:v>1201.9520592838501</c:v>
                </c:pt>
                <c:pt idx="13386">
                  <c:v>1201.5520323365899</c:v>
                </c:pt>
                <c:pt idx="13387">
                  <c:v>1201.5019938498699</c:v>
                </c:pt>
                <c:pt idx="13388">
                  <c:v>1202.85194826871</c:v>
                </c:pt>
                <c:pt idx="13389">
                  <c:v>1201.70193915814</c:v>
                </c:pt>
                <c:pt idx="13390">
                  <c:v>1202.6018970310699</c:v>
                </c:pt>
                <c:pt idx="13391">
                  <c:v>1203.6018620580401</c:v>
                </c:pt>
                <c:pt idx="13392">
                  <c:v>1202.3018407076599</c:v>
                </c:pt>
                <c:pt idx="13393">
                  <c:v>1201.85180869699</c:v>
                </c:pt>
                <c:pt idx="13394">
                  <c:v>1201.9017763808399</c:v>
                </c:pt>
                <c:pt idx="13395">
                  <c:v>1201.9017407000099</c:v>
                </c:pt>
                <c:pt idx="13396">
                  <c:v>1201.9517081454401</c:v>
                </c:pt>
                <c:pt idx="13397">
                  <c:v>1202.00167538971</c:v>
                </c:pt>
                <c:pt idx="13398">
                  <c:v>1202.4516364559499</c:v>
                </c:pt>
                <c:pt idx="13399">
                  <c:v>1202.5016035363101</c:v>
                </c:pt>
                <c:pt idx="13400">
                  <c:v>1202.55157045275</c:v>
                </c:pt>
                <c:pt idx="13401">
                  <c:v>1201.7015427425499</c:v>
                </c:pt>
                <c:pt idx="13402">
                  <c:v>1202.10150083899</c:v>
                </c:pt>
                <c:pt idx="13403">
                  <c:v>1202.55146189779</c:v>
                </c:pt>
                <c:pt idx="13404">
                  <c:v>1201.201433599</c:v>
                </c:pt>
                <c:pt idx="13405">
                  <c:v>1201.5513895526501</c:v>
                </c:pt>
                <c:pt idx="13406">
                  <c:v>1202.20136094093</c:v>
                </c:pt>
                <c:pt idx="13407">
                  <c:v>1202.9013098478299</c:v>
                </c:pt>
                <c:pt idx="13408">
                  <c:v>1201.5012789815701</c:v>
                </c:pt>
                <c:pt idx="13409">
                  <c:v>1202.4012384638199</c:v>
                </c:pt>
                <c:pt idx="13410">
                  <c:v>1203.40120282769</c:v>
                </c:pt>
                <c:pt idx="13411">
                  <c:v>1202.9511690884799</c:v>
                </c:pt>
                <c:pt idx="13412">
                  <c:v>1202.3011271804601</c:v>
                </c:pt>
                <c:pt idx="13413">
                  <c:v>1201.85109373927</c:v>
                </c:pt>
                <c:pt idx="13414">
                  <c:v>1202.2510543391099</c:v>
                </c:pt>
                <c:pt idx="13415">
                  <c:v>1202.7010171413399</c:v>
                </c:pt>
                <c:pt idx="13416">
                  <c:v>1203.5509765967699</c:v>
                </c:pt>
                <c:pt idx="13417">
                  <c:v>1202.2509487196801</c:v>
                </c:pt>
                <c:pt idx="13418">
                  <c:v>1202.1009084731299</c:v>
                </c:pt>
                <c:pt idx="13419">
                  <c:v>1202.0508719310201</c:v>
                </c:pt>
                <c:pt idx="13420">
                  <c:v>1202.4508341103799</c:v>
                </c:pt>
                <c:pt idx="13421">
                  <c:v>1202.9007981196</c:v>
                </c:pt>
                <c:pt idx="13422">
                  <c:v>1202.4507651403501</c:v>
                </c:pt>
                <c:pt idx="13423">
                  <c:v>1202.9007293581999</c:v>
                </c:pt>
                <c:pt idx="13424">
                  <c:v>1202.9006948843601</c:v>
                </c:pt>
                <c:pt idx="13425">
                  <c:v>1202.40066055954</c:v>
                </c:pt>
                <c:pt idx="13426">
                  <c:v>1202.4006261751099</c:v>
                </c:pt>
                <c:pt idx="13427">
                  <c:v>1201.9505928829301</c:v>
                </c:pt>
                <c:pt idx="13428">
                  <c:v>1201.0505604073401</c:v>
                </c:pt>
                <c:pt idx="13429">
                  <c:v>1202.8505219444601</c:v>
                </c:pt>
                <c:pt idx="13430">
                  <c:v>1202.7004938125599</c:v>
                </c:pt>
                <c:pt idx="13431">
                  <c:v>1202.9504544735</c:v>
                </c:pt>
                <c:pt idx="13432">
                  <c:v>1201.6004223376499</c:v>
                </c:pt>
                <c:pt idx="13433">
                  <c:v>1201.20038879663</c:v>
                </c:pt>
                <c:pt idx="13434">
                  <c:v>1201.2503542900099</c:v>
                </c:pt>
                <c:pt idx="13435">
                  <c:v>1203.1503179594899</c:v>
                </c:pt>
                <c:pt idx="13436">
                  <c:v>1203.7002833113099</c:v>
                </c:pt>
                <c:pt idx="13437">
                  <c:v>1201.5002507269401</c:v>
                </c:pt>
                <c:pt idx="13438">
                  <c:v>1202.7502130568</c:v>
                </c:pt>
                <c:pt idx="13439">
                  <c:v>1202.0001791417601</c:v>
                </c:pt>
                <c:pt idx="13440">
                  <c:v>1201.8001422360501</c:v>
                </c:pt>
                <c:pt idx="13441">
                  <c:v>1200.9501073807501</c:v>
                </c:pt>
                <c:pt idx="13442">
                  <c:v>1201.85007137805</c:v>
                </c:pt>
                <c:pt idx="13443">
                  <c:v>1201.0000358596401</c:v>
                </c:pt>
                <c:pt idx="13444">
                  <c:v>1201.4000000506601</c:v>
                </c:pt>
                <c:pt idx="13445">
                  <c:v>1201.4499641954901</c:v>
                </c:pt>
                <c:pt idx="13446">
                  <c:v>1201.39992855489</c:v>
                </c:pt>
                <c:pt idx="13447">
                  <c:v>1201.39989285916</c:v>
                </c:pt>
                <c:pt idx="13448">
                  <c:v>1200.94985685498</c:v>
                </c:pt>
                <c:pt idx="13449">
                  <c:v>1201.7998221963601</c:v>
                </c:pt>
                <c:pt idx="13450">
                  <c:v>1200.9997849762401</c:v>
                </c:pt>
                <c:pt idx="13451">
                  <c:v>1200.94974955916</c:v>
                </c:pt>
                <c:pt idx="13452">
                  <c:v>1201.3997142836499</c:v>
                </c:pt>
                <c:pt idx="13453">
                  <c:v>1200.99967733771</c:v>
                </c:pt>
                <c:pt idx="13454">
                  <c:v>1201.3496434614101</c:v>
                </c:pt>
                <c:pt idx="13455">
                  <c:v>1200.84960788488</c:v>
                </c:pt>
                <c:pt idx="13456">
                  <c:v>1201.7495740875599</c:v>
                </c:pt>
                <c:pt idx="13457">
                  <c:v>1202.2995378226001</c:v>
                </c:pt>
                <c:pt idx="13458">
                  <c:v>1200.4994984790701</c:v>
                </c:pt>
                <c:pt idx="13459">
                  <c:v>1200.7494677454199</c:v>
                </c:pt>
                <c:pt idx="13460">
                  <c:v>1200.79943136871</c:v>
                </c:pt>
                <c:pt idx="13461">
                  <c:v>1202.549401775</c:v>
                </c:pt>
                <c:pt idx="13462">
                  <c:v>1201.34935954958</c:v>
                </c:pt>
                <c:pt idx="13463">
                  <c:v>1201.99933309108</c:v>
                </c:pt>
                <c:pt idx="13464">
                  <c:v>1200.2992902696101</c:v>
                </c:pt>
                <c:pt idx="13465">
                  <c:v>1201.0992606207701</c:v>
                </c:pt>
                <c:pt idx="13466">
                  <c:v>1201.09922564775</c:v>
                </c:pt>
                <c:pt idx="13467">
                  <c:v>1200.6491892561301</c:v>
                </c:pt>
                <c:pt idx="13468">
                  <c:v>1201.04915743321</c:v>
                </c:pt>
                <c:pt idx="13469">
                  <c:v>1200.7991143464999</c:v>
                </c:pt>
                <c:pt idx="13470">
                  <c:v>1202.3490945026299</c:v>
                </c:pt>
                <c:pt idx="13471">
                  <c:v>1200.14904946089</c:v>
                </c:pt>
                <c:pt idx="13472">
                  <c:v>1200.5990163087799</c:v>
                </c:pt>
                <c:pt idx="13473">
                  <c:v>1200.1989774927499</c:v>
                </c:pt>
                <c:pt idx="13474">
                  <c:v>1200.7489404082301</c:v>
                </c:pt>
                <c:pt idx="13475">
                  <c:v>1201.49891533703</c:v>
                </c:pt>
                <c:pt idx="13476">
                  <c:v>1201.5988766476501</c:v>
                </c:pt>
                <c:pt idx="13477">
                  <c:v>1201.2988326996599</c:v>
                </c:pt>
                <c:pt idx="13478">
                  <c:v>1200.6488041505199</c:v>
                </c:pt>
                <c:pt idx="13479">
                  <c:v>1199.7987621426601</c:v>
                </c:pt>
                <c:pt idx="13480">
                  <c:v>1200.69873155653</c:v>
                </c:pt>
                <c:pt idx="13481">
                  <c:v>1200.6986963301899</c:v>
                </c:pt>
                <c:pt idx="13482">
                  <c:v>1201.1486637815799</c:v>
                </c:pt>
                <c:pt idx="13483">
                  <c:v>1199.9486130028999</c:v>
                </c:pt>
                <c:pt idx="13484">
                  <c:v>1199.7985852807799</c:v>
                </c:pt>
                <c:pt idx="13485">
                  <c:v>1199.84854714572</c:v>
                </c:pt>
                <c:pt idx="13486">
                  <c:v>1200.6985199526</c:v>
                </c:pt>
                <c:pt idx="13487">
                  <c:v>1200.7484819442</c:v>
                </c:pt>
                <c:pt idx="13488">
                  <c:v>1200.34844072908</c:v>
                </c:pt>
                <c:pt idx="13489">
                  <c:v>1200.74841121584</c:v>
                </c:pt>
                <c:pt idx="13490">
                  <c:v>1200.34836975485</c:v>
                </c:pt>
                <c:pt idx="13491">
                  <c:v>1199.7983373031</c:v>
                </c:pt>
                <c:pt idx="13492">
                  <c:v>1199.3482987657201</c:v>
                </c:pt>
                <c:pt idx="13493">
                  <c:v>1199.3482631593899</c:v>
                </c:pt>
                <c:pt idx="13494">
                  <c:v>1199.2982309609699</c:v>
                </c:pt>
                <c:pt idx="13495">
                  <c:v>1199.4981819987299</c:v>
                </c:pt>
                <c:pt idx="13496">
                  <c:v>1202.0481771454199</c:v>
                </c:pt>
                <c:pt idx="13497">
                  <c:v>1199.94811414182</c:v>
                </c:pt>
                <c:pt idx="13498">
                  <c:v>1200.74809272587</c:v>
                </c:pt>
                <c:pt idx="13499">
                  <c:v>1201.74805748463</c:v>
                </c:pt>
                <c:pt idx="13500">
                  <c:v>1200.9480071589401</c:v>
                </c:pt>
                <c:pt idx="13501">
                  <c:v>1202.14799422026</c:v>
                </c:pt>
                <c:pt idx="13502">
                  <c:v>1200.9479359239299</c:v>
                </c:pt>
                <c:pt idx="13503">
                  <c:v>1201.24791587144</c:v>
                </c:pt>
                <c:pt idx="13504">
                  <c:v>1201.2478805482399</c:v>
                </c:pt>
                <c:pt idx="13505">
                  <c:v>1200.7978412360001</c:v>
                </c:pt>
                <c:pt idx="13506">
                  <c:v>1200.29780574143</c:v>
                </c:pt>
                <c:pt idx="13507">
                  <c:v>1199.74777454883</c:v>
                </c:pt>
                <c:pt idx="13508">
                  <c:v>1199.2977350205199</c:v>
                </c:pt>
                <c:pt idx="13509">
                  <c:v>1199.69770821929</c:v>
                </c:pt>
                <c:pt idx="13510">
                  <c:v>1199.29766429961</c:v>
                </c:pt>
                <c:pt idx="13511">
                  <c:v>1198.9476155191701</c:v>
                </c:pt>
                <c:pt idx="13512">
                  <c:v>1200.1476067900701</c:v>
                </c:pt>
                <c:pt idx="13513">
                  <c:v>1198.99753969163</c:v>
                </c:pt>
                <c:pt idx="13514">
                  <c:v>1200.59754090756</c:v>
                </c:pt>
                <c:pt idx="13515">
                  <c:v>1199.3474824801101</c:v>
                </c:pt>
                <c:pt idx="13516">
                  <c:v>1199.34744687378</c:v>
                </c:pt>
                <c:pt idx="13517">
                  <c:v>1198.8974064812101</c:v>
                </c:pt>
                <c:pt idx="13518">
                  <c:v>1199.2973806411001</c:v>
                </c:pt>
                <c:pt idx="13519">
                  <c:v>1198.8973352462101</c:v>
                </c:pt>
                <c:pt idx="13520">
                  <c:v>1198.9972894564301</c:v>
                </c:pt>
                <c:pt idx="13521">
                  <c:v>1199.84726882726</c:v>
                </c:pt>
                <c:pt idx="13522">
                  <c:v>1199.4472229257201</c:v>
                </c:pt>
                <c:pt idx="13523">
                  <c:v>1201.1972134038799</c:v>
                </c:pt>
                <c:pt idx="13524">
                  <c:v>1200.0471409484701</c:v>
                </c:pt>
                <c:pt idx="13525">
                  <c:v>1201.29713183641</c:v>
                </c:pt>
                <c:pt idx="13526">
                  <c:v>1200.4970745369801</c:v>
                </c:pt>
                <c:pt idx="13527">
                  <c:v>1200.89704971015</c:v>
                </c:pt>
                <c:pt idx="13528">
                  <c:v>1200.4970027655399</c:v>
                </c:pt>
                <c:pt idx="13529">
                  <c:v>1200.39697813988</c:v>
                </c:pt>
                <c:pt idx="13530">
                  <c:v>1200.44693675637</c:v>
                </c:pt>
                <c:pt idx="13531">
                  <c:v>1200.89690671116</c:v>
                </c:pt>
                <c:pt idx="13532">
                  <c:v>1200.9468651861</c:v>
                </c:pt>
                <c:pt idx="13533">
                  <c:v>1200.4968233853599</c:v>
                </c:pt>
                <c:pt idx="13534">
                  <c:v>1200.44679346681</c:v>
                </c:pt>
                <c:pt idx="13535">
                  <c:v>1200.4967515692099</c:v>
                </c:pt>
                <c:pt idx="13536">
                  <c:v>1200.64669734985</c:v>
                </c:pt>
                <c:pt idx="13537">
                  <c:v>1201.79670411348</c:v>
                </c:pt>
                <c:pt idx="13538">
                  <c:v>1200.0466375351</c:v>
                </c:pt>
                <c:pt idx="13539">
                  <c:v>1200.6465888693899</c:v>
                </c:pt>
                <c:pt idx="13540">
                  <c:v>1202.3465907275699</c:v>
                </c:pt>
                <c:pt idx="13541">
                  <c:v>1201.0465293899199</c:v>
                </c:pt>
                <c:pt idx="13542">
                  <c:v>1201.04649332911</c:v>
                </c:pt>
                <c:pt idx="13543">
                  <c:v>1201.5464572235901</c:v>
                </c:pt>
                <c:pt idx="13544">
                  <c:v>1201.4964277520801</c:v>
                </c:pt>
                <c:pt idx="13545">
                  <c:v>1200.99639182538</c:v>
                </c:pt>
                <c:pt idx="13546">
                  <c:v>1201.04634909332</c:v>
                </c:pt>
                <c:pt idx="13547">
                  <c:v>1201.5463130176099</c:v>
                </c:pt>
                <c:pt idx="13548">
                  <c:v>1201.54627689719</c:v>
                </c:pt>
                <c:pt idx="13549">
                  <c:v>1201.54624084383</c:v>
                </c:pt>
                <c:pt idx="13550">
                  <c:v>1201.19618358463</c:v>
                </c:pt>
                <c:pt idx="13551">
                  <c:v>1202.2461400777099</c:v>
                </c:pt>
                <c:pt idx="13552">
                  <c:v>1204.3461607545601</c:v>
                </c:pt>
                <c:pt idx="13553">
                  <c:v>1201.7960600256899</c:v>
                </c:pt>
                <c:pt idx="13554">
                  <c:v>1202.2960232943301</c:v>
                </c:pt>
                <c:pt idx="13555">
                  <c:v>1203.4460381343999</c:v>
                </c:pt>
                <c:pt idx="13556">
                  <c:v>1203.44600243121</c:v>
                </c:pt>
                <c:pt idx="13557">
                  <c:v>1201.4458913281601</c:v>
                </c:pt>
                <c:pt idx="13558">
                  <c:v>1202.04591486603</c:v>
                </c:pt>
                <c:pt idx="13559">
                  <c:v>1201.1958558261399</c:v>
                </c:pt>
                <c:pt idx="13560">
                  <c:v>1200.7458116114101</c:v>
                </c:pt>
                <c:pt idx="13561">
                  <c:v>1201.1457906067401</c:v>
                </c:pt>
                <c:pt idx="13562">
                  <c:v>1202.49577782303</c:v>
                </c:pt>
                <c:pt idx="13563">
                  <c:v>1201.74570221454</c:v>
                </c:pt>
                <c:pt idx="13564">
                  <c:v>1201.24566559494</c:v>
                </c:pt>
                <c:pt idx="13565">
                  <c:v>1201.59565315396</c:v>
                </c:pt>
                <c:pt idx="13566">
                  <c:v>1201.14560876787</c:v>
                </c:pt>
                <c:pt idx="13567">
                  <c:v>1199.8455396741599</c:v>
                </c:pt>
                <c:pt idx="13568">
                  <c:v>1200.2455193251401</c:v>
                </c:pt>
                <c:pt idx="13569">
                  <c:v>1200.6454993039399</c:v>
                </c:pt>
                <c:pt idx="13570">
                  <c:v>1199.7454461827899</c:v>
                </c:pt>
                <c:pt idx="13571">
                  <c:v>1200.2454096451399</c:v>
                </c:pt>
                <c:pt idx="13572">
                  <c:v>1201.4453389421101</c:v>
                </c:pt>
                <c:pt idx="13573">
                  <c:v>1201.84531877935</c:v>
                </c:pt>
                <c:pt idx="13574">
                  <c:v>1202.0953253135101</c:v>
                </c:pt>
                <c:pt idx="13575">
                  <c:v>1200.04521046579</c:v>
                </c:pt>
                <c:pt idx="13576">
                  <c:v>1200.3452082946901</c:v>
                </c:pt>
                <c:pt idx="13577">
                  <c:v>1201.29518026859</c:v>
                </c:pt>
                <c:pt idx="13578">
                  <c:v>1200.9451166763899</c:v>
                </c:pt>
                <c:pt idx="13579">
                  <c:v>1200.8950885310801</c:v>
                </c:pt>
                <c:pt idx="13580">
                  <c:v>1200.8950514942401</c:v>
                </c:pt>
                <c:pt idx="13581">
                  <c:v>1200.4450053125599</c:v>
                </c:pt>
                <c:pt idx="13582">
                  <c:v>1200.39497737586</c:v>
                </c:pt>
                <c:pt idx="13583">
                  <c:v>1199.5949032753699</c:v>
                </c:pt>
                <c:pt idx="13584">
                  <c:v>1200.39490304887</c:v>
                </c:pt>
                <c:pt idx="13585">
                  <c:v>1200.1448190808301</c:v>
                </c:pt>
                <c:pt idx="13586">
                  <c:v>1200.3448379710301</c:v>
                </c:pt>
                <c:pt idx="13587">
                  <c:v>1199.99477277696</c:v>
                </c:pt>
                <c:pt idx="13588">
                  <c:v>1200.5947160124799</c:v>
                </c:pt>
                <c:pt idx="13589">
                  <c:v>1199.9946978837299</c:v>
                </c:pt>
                <c:pt idx="13590">
                  <c:v>1199.99466057122</c:v>
                </c:pt>
                <c:pt idx="13591">
                  <c:v>1200.44463311136</c:v>
                </c:pt>
                <c:pt idx="13592">
                  <c:v>1200.94459594041</c:v>
                </c:pt>
                <c:pt idx="13593">
                  <c:v>1200.14451895654</c:v>
                </c:pt>
                <c:pt idx="13594">
                  <c:v>1200.09449128807</c:v>
                </c:pt>
                <c:pt idx="13595">
                  <c:v>1200.0444637686001</c:v>
                </c:pt>
                <c:pt idx="13596">
                  <c:v>1200.1943960040801</c:v>
                </c:pt>
                <c:pt idx="13597">
                  <c:v>1201.3444294855001</c:v>
                </c:pt>
                <c:pt idx="13598">
                  <c:v>1198.6443309634899</c:v>
                </c:pt>
                <c:pt idx="13599">
                  <c:v>1198.74427263439</c:v>
                </c:pt>
                <c:pt idx="13600">
                  <c:v>1199.5942658186</c:v>
                </c:pt>
                <c:pt idx="13601">
                  <c:v>1199.04423875362</c:v>
                </c:pt>
                <c:pt idx="13602">
                  <c:v>1198.59419080615</c:v>
                </c:pt>
                <c:pt idx="13603">
                  <c:v>1200.49417456985</c:v>
                </c:pt>
                <c:pt idx="13604">
                  <c:v>1201.14410506934</c:v>
                </c:pt>
                <c:pt idx="13605">
                  <c:v>1200.19405658543</c:v>
                </c:pt>
                <c:pt idx="13606">
                  <c:v>1198.79399707168</c:v>
                </c:pt>
                <c:pt idx="13607">
                  <c:v>1200.04401353002</c:v>
                </c:pt>
                <c:pt idx="13608">
                  <c:v>1200.1439540982201</c:v>
                </c:pt>
                <c:pt idx="13609">
                  <c:v>1199.69390536845</c:v>
                </c:pt>
                <c:pt idx="13610">
                  <c:v>1198.79384527355</c:v>
                </c:pt>
                <c:pt idx="13611">
                  <c:v>1198.74381840974</c:v>
                </c:pt>
                <c:pt idx="13612">
                  <c:v>1200.14380294085</c:v>
                </c:pt>
                <c:pt idx="13613">
                  <c:v>1198.94369726628</c:v>
                </c:pt>
                <c:pt idx="13614">
                  <c:v>1199.1937156617601</c:v>
                </c:pt>
                <c:pt idx="13615">
                  <c:v>1200.9937236979599</c:v>
                </c:pt>
                <c:pt idx="13616">
                  <c:v>1199.89359416813</c:v>
                </c:pt>
                <c:pt idx="13617">
                  <c:v>1199.7935789897999</c:v>
                </c:pt>
                <c:pt idx="13618">
                  <c:v>1199.7935408875301</c:v>
                </c:pt>
                <c:pt idx="13619">
                  <c:v>1200.1935261637</c:v>
                </c:pt>
                <c:pt idx="13620">
                  <c:v>1199.7434765175001</c:v>
                </c:pt>
                <c:pt idx="13621">
                  <c:v>1199.7434385940401</c:v>
                </c:pt>
                <c:pt idx="13622">
                  <c:v>1199.8433767706199</c:v>
                </c:pt>
                <c:pt idx="13623">
                  <c:v>1199.4933025017399</c:v>
                </c:pt>
                <c:pt idx="13624">
                  <c:v>1199.79331202805</c:v>
                </c:pt>
                <c:pt idx="13625">
                  <c:v>1198.94323760271</c:v>
                </c:pt>
                <c:pt idx="13626">
                  <c:v>1199.7932356596</c:v>
                </c:pt>
                <c:pt idx="13627">
                  <c:v>1201.0932466387701</c:v>
                </c:pt>
                <c:pt idx="13628">
                  <c:v>1199.9931103363599</c:v>
                </c:pt>
                <c:pt idx="13629">
                  <c:v>1199.8930964469901</c:v>
                </c:pt>
                <c:pt idx="13630">
                  <c:v>1199.2930829971999</c:v>
                </c:pt>
                <c:pt idx="13631">
                  <c:v>1198.64295721799</c:v>
                </c:pt>
                <c:pt idx="13632">
                  <c:v>1200.6930314824001</c:v>
                </c:pt>
                <c:pt idx="13633">
                  <c:v>1199.7429810389899</c:v>
                </c:pt>
                <c:pt idx="13634">
                  <c:v>1198.0928537473101</c:v>
                </c:pt>
                <c:pt idx="13635">
                  <c:v>1197.9928405061401</c:v>
                </c:pt>
                <c:pt idx="13636">
                  <c:v>1198.39282760024</c:v>
                </c:pt>
                <c:pt idx="13637">
                  <c:v>1198.4427762851101</c:v>
                </c:pt>
                <c:pt idx="13638">
                  <c:v>1198.5427116826199</c:v>
                </c:pt>
                <c:pt idx="13639">
                  <c:v>1199.0926597937901</c:v>
                </c:pt>
                <c:pt idx="13640">
                  <c:v>1199.9426603019199</c:v>
                </c:pt>
                <c:pt idx="13641">
                  <c:v>1199.0925820991399</c:v>
                </c:pt>
                <c:pt idx="13642">
                  <c:v>1199.14252986014</c:v>
                </c:pt>
                <c:pt idx="13643">
                  <c:v>1199.54251749068</c:v>
                </c:pt>
                <c:pt idx="13644">
                  <c:v>1198.6424517780499</c:v>
                </c:pt>
                <c:pt idx="13645">
                  <c:v>1198.69239925593</c:v>
                </c:pt>
                <c:pt idx="13646">
                  <c:v>1199.5923871770501</c:v>
                </c:pt>
                <c:pt idx="13647">
                  <c:v>1199.59234821051</c:v>
                </c:pt>
                <c:pt idx="13648">
                  <c:v>1199.1922818273299</c:v>
                </c:pt>
                <c:pt idx="13649">
                  <c:v>1199.19224260747</c:v>
                </c:pt>
                <c:pt idx="13650">
                  <c:v>1199.5422449484499</c:v>
                </c:pt>
                <c:pt idx="13651">
                  <c:v>1198.6921643614801</c:v>
                </c:pt>
                <c:pt idx="13652">
                  <c:v>1198.24211113155</c:v>
                </c:pt>
                <c:pt idx="13653">
                  <c:v>1198.44201561809</c:v>
                </c:pt>
                <c:pt idx="13654">
                  <c:v>1199.79201796651</c:v>
                </c:pt>
                <c:pt idx="13655">
                  <c:v>1200.0420495271701</c:v>
                </c:pt>
                <c:pt idx="13656">
                  <c:v>1197.49188221246</c:v>
                </c:pt>
                <c:pt idx="13657">
                  <c:v>1199.6419427245901</c:v>
                </c:pt>
                <c:pt idx="13658">
                  <c:v>1199.3918314129101</c:v>
                </c:pt>
                <c:pt idx="13659">
                  <c:v>1198.4417771548001</c:v>
                </c:pt>
                <c:pt idx="13660">
                  <c:v>1198.3417663499699</c:v>
                </c:pt>
                <c:pt idx="13661">
                  <c:v>1198.0416682884099</c:v>
                </c:pt>
                <c:pt idx="13662">
                  <c:v>1200.0917602554</c:v>
                </c:pt>
                <c:pt idx="13663">
                  <c:v>1198.39163275808</c:v>
                </c:pt>
                <c:pt idx="13664">
                  <c:v>1198.84160783887</c:v>
                </c:pt>
                <c:pt idx="13665">
                  <c:v>1198.84156815708</c:v>
                </c:pt>
                <c:pt idx="13666">
                  <c:v>1198.79154352099</c:v>
                </c:pt>
                <c:pt idx="13667">
                  <c:v>1198.79150400311</c:v>
                </c:pt>
                <c:pt idx="13668">
                  <c:v>1198.84144941717</c:v>
                </c:pt>
                <c:pt idx="13669">
                  <c:v>1199.6914552897199</c:v>
                </c:pt>
                <c:pt idx="13670">
                  <c:v>1198.8413702994601</c:v>
                </c:pt>
                <c:pt idx="13671">
                  <c:v>1199.1913766339401</c:v>
                </c:pt>
                <c:pt idx="13672">
                  <c:v>1198.2413219883999</c:v>
                </c:pt>
                <c:pt idx="13673">
                  <c:v>1197.79126726091</c:v>
                </c:pt>
                <c:pt idx="13674">
                  <c:v>1198.2912277206799</c:v>
                </c:pt>
                <c:pt idx="13675">
                  <c:v>1199.1412350386399</c:v>
                </c:pt>
                <c:pt idx="13676">
                  <c:v>1199.1411959007401</c:v>
                </c:pt>
                <c:pt idx="13677">
                  <c:v>1198.7411253899299</c:v>
                </c:pt>
                <c:pt idx="13678">
                  <c:v>1198.74108599126</c:v>
                </c:pt>
                <c:pt idx="13679">
                  <c:v>1198.2910307571301</c:v>
                </c:pt>
                <c:pt idx="13680">
                  <c:v>1199.1410391330701</c:v>
                </c:pt>
                <c:pt idx="13681">
                  <c:v>1198.7409679740699</c:v>
                </c:pt>
                <c:pt idx="13682">
                  <c:v>1198.4408643469201</c:v>
                </c:pt>
                <c:pt idx="13683">
                  <c:v>1199.14092122018</c:v>
                </c:pt>
                <c:pt idx="13684">
                  <c:v>1197.74084977806</c:v>
                </c:pt>
                <c:pt idx="13685">
                  <c:v>1199.0408756285899</c:v>
                </c:pt>
                <c:pt idx="13686">
                  <c:v>1197.3907221704701</c:v>
                </c:pt>
                <c:pt idx="13687">
                  <c:v>1198.9908139854699</c:v>
                </c:pt>
                <c:pt idx="13688">
                  <c:v>1198.2906762287</c:v>
                </c:pt>
                <c:pt idx="13689">
                  <c:v>1199.0407196134299</c:v>
                </c:pt>
                <c:pt idx="13690">
                  <c:v>1197.94054771215</c:v>
                </c:pt>
                <c:pt idx="13691">
                  <c:v>1199.8906915187799</c:v>
                </c:pt>
                <c:pt idx="13692">
                  <c:v>1197.6905524879701</c:v>
                </c:pt>
                <c:pt idx="13693">
                  <c:v>1198.04056382924</c:v>
                </c:pt>
                <c:pt idx="13694">
                  <c:v>1197.6404912099199</c:v>
                </c:pt>
                <c:pt idx="13695">
                  <c:v>1198.44052005559</c:v>
                </c:pt>
                <c:pt idx="13696">
                  <c:v>1198.0404474362699</c:v>
                </c:pt>
                <c:pt idx="13697">
                  <c:v>1199.7904943153301</c:v>
                </c:pt>
                <c:pt idx="13698">
                  <c:v>1199.49038735777</c:v>
                </c:pt>
                <c:pt idx="13699">
                  <c:v>1199.3903831914099</c:v>
                </c:pt>
                <c:pt idx="13700">
                  <c:v>1198.4903101697601</c:v>
                </c:pt>
                <c:pt idx="13701">
                  <c:v>1199.2903411388399</c:v>
                </c:pt>
                <c:pt idx="13702">
                  <c:v>1199.29030300677</c:v>
                </c:pt>
                <c:pt idx="13703">
                  <c:v>1198.3902297541499</c:v>
                </c:pt>
                <c:pt idx="13704">
                  <c:v>1197.4401737749599</c:v>
                </c:pt>
                <c:pt idx="13705">
                  <c:v>1197.84017065167</c:v>
                </c:pt>
                <c:pt idx="13706">
                  <c:v>1198.2401678338599</c:v>
                </c:pt>
                <c:pt idx="13707">
                  <c:v>1200.0402012690899</c:v>
                </c:pt>
                <c:pt idx="13708">
                  <c:v>1198.9400205761201</c:v>
                </c:pt>
                <c:pt idx="13709">
                  <c:v>1199.59010781348</c:v>
                </c:pt>
                <c:pt idx="13710">
                  <c:v>1198.2899980843099</c:v>
                </c:pt>
                <c:pt idx="13711">
                  <c:v>1198.54005045444</c:v>
                </c:pt>
                <c:pt idx="13712">
                  <c:v>1197.23994038254</c:v>
                </c:pt>
                <c:pt idx="13713">
                  <c:v>1197.6399388909299</c:v>
                </c:pt>
                <c:pt idx="13714">
                  <c:v>1198.33982808888</c:v>
                </c:pt>
                <c:pt idx="13715">
                  <c:v>1199.5398998334999</c:v>
                </c:pt>
                <c:pt idx="13716">
                  <c:v>1198.0898440629201</c:v>
                </c:pt>
                <c:pt idx="13717">
                  <c:v>1198.63978803903</c:v>
                </c:pt>
                <c:pt idx="13718">
                  <c:v>1198.1897316202501</c:v>
                </c:pt>
                <c:pt idx="13719">
                  <c:v>1197.6896939128601</c:v>
                </c:pt>
                <c:pt idx="13720">
                  <c:v>1198.1896560043101</c:v>
                </c:pt>
                <c:pt idx="13721">
                  <c:v>1198.68961820751</c:v>
                </c:pt>
                <c:pt idx="13722">
                  <c:v>1198.68958028406</c:v>
                </c:pt>
                <c:pt idx="13723">
                  <c:v>1197.83948578686</c:v>
                </c:pt>
                <c:pt idx="13724">
                  <c:v>1198.7394854798899</c:v>
                </c:pt>
                <c:pt idx="13725">
                  <c:v>1198.3893903195899</c:v>
                </c:pt>
                <c:pt idx="13726">
                  <c:v>1198.4393328502799</c:v>
                </c:pt>
                <c:pt idx="13727">
                  <c:v>1198.03925591707</c:v>
                </c:pt>
                <c:pt idx="13728">
                  <c:v>1199.3892749622501</c:v>
                </c:pt>
                <c:pt idx="13729">
                  <c:v>1197.8890431970401</c:v>
                </c:pt>
                <c:pt idx="13730">
                  <c:v>1198.68908107281</c:v>
                </c:pt>
                <c:pt idx="13731">
                  <c:v>1199.18904179335</c:v>
                </c:pt>
                <c:pt idx="13732">
                  <c:v>1198.73898302764</c:v>
                </c:pt>
                <c:pt idx="13733">
                  <c:v>1198.3389045149099</c:v>
                </c:pt>
                <c:pt idx="13734">
                  <c:v>1198.38884518296</c:v>
                </c:pt>
                <c:pt idx="13735">
                  <c:v>1198.78884489089</c:v>
                </c:pt>
                <c:pt idx="13736">
                  <c:v>1197.9387459084401</c:v>
                </c:pt>
                <c:pt idx="13737">
                  <c:v>1199.2887657582801</c:v>
                </c:pt>
                <c:pt idx="13738">
                  <c:v>1200.7387461364301</c:v>
                </c:pt>
                <c:pt idx="13739">
                  <c:v>1198.6385464966299</c:v>
                </c:pt>
                <c:pt idx="13740">
                  <c:v>1198.7886466980001</c:v>
                </c:pt>
                <c:pt idx="13741">
                  <c:v>1199.1886476203799</c:v>
                </c:pt>
                <c:pt idx="13742">
                  <c:v>1199.3385476916999</c:v>
                </c:pt>
                <c:pt idx="13743">
                  <c:v>1199.2885282710199</c:v>
                </c:pt>
                <c:pt idx="13744">
                  <c:v>1199.2385091930601</c:v>
                </c:pt>
                <c:pt idx="13745">
                  <c:v>1198.88840851188</c:v>
                </c:pt>
                <c:pt idx="13746">
                  <c:v>1199.73843026906</c:v>
                </c:pt>
                <c:pt idx="13747">
                  <c:v>1199.3383497074201</c:v>
                </c:pt>
                <c:pt idx="13748">
                  <c:v>1198.43826875836</c:v>
                </c:pt>
                <c:pt idx="13749">
                  <c:v>1200.9884154424101</c:v>
                </c:pt>
                <c:pt idx="13750">
                  <c:v>1199.4381895214301</c:v>
                </c:pt>
                <c:pt idx="13751">
                  <c:v>1200.0882956758101</c:v>
                </c:pt>
                <c:pt idx="13752">
                  <c:v>1200.18821492046</c:v>
                </c:pt>
                <c:pt idx="13753">
                  <c:v>1200.688175641</c:v>
                </c:pt>
                <c:pt idx="13754">
                  <c:v>1200.5881785377901</c:v>
                </c:pt>
                <c:pt idx="13755">
                  <c:v>1200.13811850548</c:v>
                </c:pt>
                <c:pt idx="13756">
                  <c:v>1199.78801579028</c:v>
                </c:pt>
                <c:pt idx="13757">
                  <c:v>1199.73799754679</c:v>
                </c:pt>
                <c:pt idx="13758">
                  <c:v>1199.5880222097001</c:v>
                </c:pt>
                <c:pt idx="13759">
                  <c:v>1198.78789766878</c:v>
                </c:pt>
                <c:pt idx="13760">
                  <c:v>1200.0879440680101</c:v>
                </c:pt>
                <c:pt idx="13761">
                  <c:v>1199.58790509403</c:v>
                </c:pt>
                <c:pt idx="13762">
                  <c:v>1198.8377581089701</c:v>
                </c:pt>
                <c:pt idx="13763">
                  <c:v>1200.23776181787</c:v>
                </c:pt>
                <c:pt idx="13764">
                  <c:v>1199.68752663583</c:v>
                </c:pt>
                <c:pt idx="13765">
                  <c:v>1200.5875295549599</c:v>
                </c:pt>
                <c:pt idx="13766">
                  <c:v>1199.2874016165699</c:v>
                </c:pt>
                <c:pt idx="13767">
                  <c:v>1200.98749263585</c:v>
                </c:pt>
                <c:pt idx="13768">
                  <c:v>1199.8372981771799</c:v>
                </c:pt>
                <c:pt idx="13769">
                  <c:v>1199.93721296638</c:v>
                </c:pt>
                <c:pt idx="13770">
                  <c:v>1200.3871937096101</c:v>
                </c:pt>
                <c:pt idx="13771">
                  <c:v>1200.28719708323</c:v>
                </c:pt>
                <c:pt idx="13772">
                  <c:v>1199.4870668575199</c:v>
                </c:pt>
                <c:pt idx="13773">
                  <c:v>1199.93704780191</c:v>
                </c:pt>
                <c:pt idx="13774">
                  <c:v>1199.8870288729699</c:v>
                </c:pt>
                <c:pt idx="13775">
                  <c:v>1198.98694262654</c:v>
                </c:pt>
                <c:pt idx="13776">
                  <c:v>1198.5868558883701</c:v>
                </c:pt>
                <c:pt idx="13777">
                  <c:v>1199.9368822798101</c:v>
                </c:pt>
                <c:pt idx="13778">
                  <c:v>1199.93684080243</c:v>
                </c:pt>
                <c:pt idx="13779">
                  <c:v>1199.43679956347</c:v>
                </c:pt>
                <c:pt idx="13780">
                  <c:v>1199.3867810741101</c:v>
                </c:pt>
                <c:pt idx="13781">
                  <c:v>1199.23680881411</c:v>
                </c:pt>
                <c:pt idx="13782">
                  <c:v>1198.7867450267099</c:v>
                </c:pt>
                <c:pt idx="13783">
                  <c:v>1199.6367734819701</c:v>
                </c:pt>
                <c:pt idx="13784">
                  <c:v>1199.6367329806101</c:v>
                </c:pt>
                <c:pt idx="13785">
                  <c:v>1199.58671577275</c:v>
                </c:pt>
                <c:pt idx="13786">
                  <c:v>1199.93674539775</c:v>
                </c:pt>
                <c:pt idx="13787">
                  <c:v>1199.08663530648</c:v>
                </c:pt>
                <c:pt idx="13788">
                  <c:v>1199.4866418913</c:v>
                </c:pt>
                <c:pt idx="13789">
                  <c:v>1200.9866019487399</c:v>
                </c:pt>
                <c:pt idx="13790">
                  <c:v>1201.38660887629</c:v>
                </c:pt>
                <c:pt idx="13791">
                  <c:v>1199.48652184755</c:v>
                </c:pt>
                <c:pt idx="13792">
                  <c:v>1199.4864817708699</c:v>
                </c:pt>
                <c:pt idx="13793">
                  <c:v>1201.2865370959</c:v>
                </c:pt>
                <c:pt idx="13794">
                  <c:v>1200.9364257678401</c:v>
                </c:pt>
                <c:pt idx="13795">
                  <c:v>1200.4863619953401</c:v>
                </c:pt>
                <c:pt idx="13796">
                  <c:v>1200.9363458901601</c:v>
                </c:pt>
                <c:pt idx="13797">
                  <c:v>1200.23616145551</c:v>
                </c:pt>
                <c:pt idx="13798">
                  <c:v>1202.43626567721</c:v>
                </c:pt>
                <c:pt idx="13799">
                  <c:v>1200.2358378916999</c:v>
                </c:pt>
                <c:pt idx="13800">
                  <c:v>1200.6858199164301</c:v>
                </c:pt>
                <c:pt idx="13801">
                  <c:v>1200.7357535809299</c:v>
                </c:pt>
                <c:pt idx="13802">
                  <c:v>1200.9855890497599</c:v>
                </c:pt>
                <c:pt idx="13803">
                  <c:v>1200.9355705604</c:v>
                </c:pt>
                <c:pt idx="13804">
                  <c:v>1200.4355278834701</c:v>
                </c:pt>
                <c:pt idx="13805">
                  <c:v>1200.1353863775701</c:v>
                </c:pt>
                <c:pt idx="13806">
                  <c:v>1203.0856153145401</c:v>
                </c:pt>
                <c:pt idx="13807">
                  <c:v>1200.58532517403</c:v>
                </c:pt>
                <c:pt idx="13808">
                  <c:v>1200.3853816389999</c:v>
                </c:pt>
                <c:pt idx="13809">
                  <c:v>1200.6854388341301</c:v>
                </c:pt>
                <c:pt idx="13810">
                  <c:v>1201.0354719758</c:v>
                </c:pt>
                <c:pt idx="13811">
                  <c:v>1201.0854052156201</c:v>
                </c:pt>
                <c:pt idx="13812">
                  <c:v>1200.38521239907</c:v>
                </c:pt>
                <c:pt idx="13813">
                  <c:v>1201.03534638882</c:v>
                </c:pt>
                <c:pt idx="13814">
                  <c:v>1200.5852796509901</c:v>
                </c:pt>
                <c:pt idx="13815">
                  <c:v>1199.78513611108</c:v>
                </c:pt>
                <c:pt idx="13816">
                  <c:v>1199.23511935025</c:v>
                </c:pt>
                <c:pt idx="13817">
                  <c:v>1200.1351282298599</c:v>
                </c:pt>
                <c:pt idx="13818">
                  <c:v>1200.1350862905399</c:v>
                </c:pt>
                <c:pt idx="13819">
                  <c:v>1199.2349929884101</c:v>
                </c:pt>
                <c:pt idx="13820">
                  <c:v>1199.1849765852101</c:v>
                </c:pt>
                <c:pt idx="13821">
                  <c:v>1199.1849345266801</c:v>
                </c:pt>
                <c:pt idx="13822">
                  <c:v>1200.4849961474499</c:v>
                </c:pt>
                <c:pt idx="13823">
                  <c:v>1199.6848506629501</c:v>
                </c:pt>
                <c:pt idx="13824">
                  <c:v>1200.38496496528</c:v>
                </c:pt>
                <c:pt idx="13825">
                  <c:v>1199.98487152904</c:v>
                </c:pt>
                <c:pt idx="13826">
                  <c:v>1199.8848823756</c:v>
                </c:pt>
                <c:pt idx="13827">
                  <c:v>1199.8848412781999</c:v>
                </c:pt>
                <c:pt idx="13828">
                  <c:v>1200.3348263502101</c:v>
                </c:pt>
                <c:pt idx="13829">
                  <c:v>1200.7348381504401</c:v>
                </c:pt>
                <c:pt idx="13830">
                  <c:v>1200.7347973287101</c:v>
                </c:pt>
                <c:pt idx="13831">
                  <c:v>1201.5848362445799</c:v>
                </c:pt>
                <c:pt idx="13832">
                  <c:v>1201.6847426444299</c:v>
                </c:pt>
                <c:pt idx="13833">
                  <c:v>1200.9345686137699</c:v>
                </c:pt>
                <c:pt idx="13834">
                  <c:v>1201.4345272779501</c:v>
                </c:pt>
                <c:pt idx="13835">
                  <c:v>1201.4344859048699</c:v>
                </c:pt>
                <c:pt idx="13836">
                  <c:v>1201.08436392248</c:v>
                </c:pt>
                <c:pt idx="13837">
                  <c:v>1202.0343491137</c:v>
                </c:pt>
                <c:pt idx="13838">
                  <c:v>1202.5343074873099</c:v>
                </c:pt>
                <c:pt idx="13839">
                  <c:v>1202.58423872292</c:v>
                </c:pt>
                <c:pt idx="13840">
                  <c:v>1202.28408824652</c:v>
                </c:pt>
                <c:pt idx="13841">
                  <c:v>1203.3842638433</c:v>
                </c:pt>
                <c:pt idx="13842">
                  <c:v>1201.23403145373</c:v>
                </c:pt>
                <c:pt idx="13843">
                  <c:v>1202.3841810077399</c:v>
                </c:pt>
                <c:pt idx="13844">
                  <c:v>1201.9840849637999</c:v>
                </c:pt>
                <c:pt idx="13845">
                  <c:v>1201.1839331910001</c:v>
                </c:pt>
                <c:pt idx="13846">
                  <c:v>1201.13391882926</c:v>
                </c:pt>
                <c:pt idx="13847">
                  <c:v>1201.58390459418</c:v>
                </c:pt>
                <c:pt idx="13848">
                  <c:v>1201.1338350549299</c:v>
                </c:pt>
                <c:pt idx="13849">
                  <c:v>1201.1337931677699</c:v>
                </c:pt>
                <c:pt idx="13850">
                  <c:v>1200.6837232932401</c:v>
                </c:pt>
                <c:pt idx="13851">
                  <c:v>1200.6836813166699</c:v>
                </c:pt>
                <c:pt idx="13852">
                  <c:v>1201.1336672678599</c:v>
                </c:pt>
                <c:pt idx="13853">
                  <c:v>1201.08365349472</c:v>
                </c:pt>
                <c:pt idx="13854">
                  <c:v>1201.08361172676</c:v>
                </c:pt>
                <c:pt idx="13855">
                  <c:v>1200.8334287107</c:v>
                </c:pt>
                <c:pt idx="13856">
                  <c:v>1203.03355622292</c:v>
                </c:pt>
                <c:pt idx="13857">
                  <c:v>1202.3835996687401</c:v>
                </c:pt>
                <c:pt idx="13858">
                  <c:v>1200.08344466984</c:v>
                </c:pt>
                <c:pt idx="13859">
                  <c:v>1201.83354572952</c:v>
                </c:pt>
                <c:pt idx="13860">
                  <c:v>1201.4834187030799</c:v>
                </c:pt>
                <c:pt idx="13861">
                  <c:v>1201.7834920361599</c:v>
                </c:pt>
                <c:pt idx="13862">
                  <c:v>1200.9333648234599</c:v>
                </c:pt>
                <c:pt idx="13863">
                  <c:v>1201.28341001272</c:v>
                </c:pt>
                <c:pt idx="13864">
                  <c:v>1201.23339798301</c:v>
                </c:pt>
                <c:pt idx="13865">
                  <c:v>1202.18338631094</c:v>
                </c:pt>
                <c:pt idx="13866">
                  <c:v>1201.0331421941501</c:v>
                </c:pt>
                <c:pt idx="13867">
                  <c:v>1201.6333335787101</c:v>
                </c:pt>
                <c:pt idx="13868">
                  <c:v>1201.1832639202501</c:v>
                </c:pt>
                <c:pt idx="13869">
                  <c:v>1201.13325253874</c:v>
                </c:pt>
                <c:pt idx="13870">
                  <c:v>1201.5832414403601</c:v>
                </c:pt>
                <c:pt idx="13871">
                  <c:v>1200.8330540284501</c:v>
                </c:pt>
                <c:pt idx="13872">
                  <c:v>1200.9829246476299</c:v>
                </c:pt>
                <c:pt idx="13873">
                  <c:v>1202.2330307811501</c:v>
                </c:pt>
                <c:pt idx="13874">
                  <c:v>1200.4828419759899</c:v>
                </c:pt>
                <c:pt idx="13875">
                  <c:v>1200.8328895270799</c:v>
                </c:pt>
                <c:pt idx="13876">
                  <c:v>1201.33284857124</c:v>
                </c:pt>
                <c:pt idx="13877">
                  <c:v>1201.8827776312801</c:v>
                </c:pt>
                <c:pt idx="13878">
                  <c:v>1202.3827364742799</c:v>
                </c:pt>
                <c:pt idx="13879">
                  <c:v>1203.7827552184499</c:v>
                </c:pt>
                <c:pt idx="13880">
                  <c:v>1204.1328043490601</c:v>
                </c:pt>
                <c:pt idx="13881">
                  <c:v>1201.3826132491199</c:v>
                </c:pt>
                <c:pt idx="13882">
                  <c:v>1200.7826325446399</c:v>
                </c:pt>
                <c:pt idx="13883">
                  <c:v>1200.83256138861</c:v>
                </c:pt>
                <c:pt idx="13884">
                  <c:v>1202.0826719552299</c:v>
                </c:pt>
                <c:pt idx="13885">
                  <c:v>1202.6326012611401</c:v>
                </c:pt>
                <c:pt idx="13886">
                  <c:v>1203.08259116113</c:v>
                </c:pt>
                <c:pt idx="13887">
                  <c:v>1202.5825508534899</c:v>
                </c:pt>
                <c:pt idx="13888">
                  <c:v>1203.38263296336</c:v>
                </c:pt>
                <c:pt idx="13889">
                  <c:v>1201.4322557225801</c:v>
                </c:pt>
                <c:pt idx="13890">
                  <c:v>1202.5324603021099</c:v>
                </c:pt>
                <c:pt idx="13891">
                  <c:v>1201.98245098442</c:v>
                </c:pt>
                <c:pt idx="13892">
                  <c:v>1202.0323800593601</c:v>
                </c:pt>
                <c:pt idx="13893">
                  <c:v>1202.4324017316101</c:v>
                </c:pt>
                <c:pt idx="13894">
                  <c:v>1201.53229973465</c:v>
                </c:pt>
                <c:pt idx="13895">
                  <c:v>1201.9323217794299</c:v>
                </c:pt>
                <c:pt idx="13896">
                  <c:v>1201.9822506606599</c:v>
                </c:pt>
                <c:pt idx="13897">
                  <c:v>1201.43224179</c:v>
                </c:pt>
                <c:pt idx="13898">
                  <c:v>1202.28229597211</c:v>
                </c:pt>
                <c:pt idx="13899">
                  <c:v>1201.63203668594</c:v>
                </c:pt>
                <c:pt idx="13900">
                  <c:v>1202.33218491822</c:v>
                </c:pt>
                <c:pt idx="13901">
                  <c:v>1201.9320822730699</c:v>
                </c:pt>
                <c:pt idx="13902">
                  <c:v>1202.33210549504</c:v>
                </c:pt>
                <c:pt idx="13903">
                  <c:v>1201.8820342198001</c:v>
                </c:pt>
                <c:pt idx="13904">
                  <c:v>1201.8819944336999</c:v>
                </c:pt>
                <c:pt idx="13905">
                  <c:v>1202.0818275138699</c:v>
                </c:pt>
                <c:pt idx="13906">
                  <c:v>1204.63207395375</c:v>
                </c:pt>
                <c:pt idx="13907">
                  <c:v>1201.6317153722</c:v>
                </c:pt>
                <c:pt idx="13908">
                  <c:v>1201.8818350285301</c:v>
                </c:pt>
                <c:pt idx="13909">
                  <c:v>1201.8817952647801</c:v>
                </c:pt>
                <c:pt idx="13910">
                  <c:v>1201.8317876011099</c:v>
                </c:pt>
                <c:pt idx="13911">
                  <c:v>1202.28178025037</c:v>
                </c:pt>
                <c:pt idx="13912">
                  <c:v>1201.9816115126</c:v>
                </c:pt>
                <c:pt idx="13913">
                  <c:v>1202.4316038489301</c:v>
                </c:pt>
                <c:pt idx="13914">
                  <c:v>1202.43156389147</c:v>
                </c:pt>
                <c:pt idx="13915">
                  <c:v>1202.4315240010601</c:v>
                </c:pt>
                <c:pt idx="13916">
                  <c:v>1202.0813863426399</c:v>
                </c:pt>
                <c:pt idx="13917">
                  <c:v>1201.9814112633501</c:v>
                </c:pt>
                <c:pt idx="13918">
                  <c:v>1201.4813712090299</c:v>
                </c:pt>
                <c:pt idx="13919">
                  <c:v>1201.98133120686</c:v>
                </c:pt>
                <c:pt idx="13920">
                  <c:v>1202.93132396787</c:v>
                </c:pt>
                <c:pt idx="13921">
                  <c:v>1202.9812511131199</c:v>
                </c:pt>
                <c:pt idx="13922">
                  <c:v>1202.53117803484</c:v>
                </c:pt>
                <c:pt idx="13923">
                  <c:v>1201.6310717091001</c:v>
                </c:pt>
                <c:pt idx="13924">
                  <c:v>1201.63103124499</c:v>
                </c:pt>
                <c:pt idx="13925">
                  <c:v>1201.6809575259699</c:v>
                </c:pt>
                <c:pt idx="13926">
                  <c:v>1201.7808504030099</c:v>
                </c:pt>
                <c:pt idx="13927">
                  <c:v>1203.1808761879799</c:v>
                </c:pt>
                <c:pt idx="13928">
                  <c:v>1203.33073528111</c:v>
                </c:pt>
                <c:pt idx="13929">
                  <c:v>1201.7803927361999</c:v>
                </c:pt>
                <c:pt idx="13930">
                  <c:v>1202.6304511129899</c:v>
                </c:pt>
                <c:pt idx="13931">
                  <c:v>1202.23034189641</c:v>
                </c:pt>
                <c:pt idx="13932">
                  <c:v>1201.8302323222199</c:v>
                </c:pt>
                <c:pt idx="13933">
                  <c:v>1203.5303925350299</c:v>
                </c:pt>
                <c:pt idx="13934">
                  <c:v>1202.3301477432301</c:v>
                </c:pt>
                <c:pt idx="13935">
                  <c:v>1202.7801392450899</c:v>
                </c:pt>
                <c:pt idx="13936">
                  <c:v>1202.4799608662699</c:v>
                </c:pt>
                <c:pt idx="13937">
                  <c:v>1202.07984979451</c:v>
                </c:pt>
                <c:pt idx="13938">
                  <c:v>1202.3796018362</c:v>
                </c:pt>
                <c:pt idx="13939">
                  <c:v>1202.77962591499</c:v>
                </c:pt>
                <c:pt idx="13940">
                  <c:v>1200.8795136660301</c:v>
                </c:pt>
                <c:pt idx="13941">
                  <c:v>1201.3794696033001</c:v>
                </c:pt>
                <c:pt idx="13942">
                  <c:v>1201.87942546606</c:v>
                </c:pt>
                <c:pt idx="13943">
                  <c:v>1201.8793813735199</c:v>
                </c:pt>
                <c:pt idx="13944">
                  <c:v>1202.8293719291701</c:v>
                </c:pt>
                <c:pt idx="13945">
                  <c:v>1202.1291199028501</c:v>
                </c:pt>
                <c:pt idx="13946">
                  <c:v>1201.9791792705701</c:v>
                </c:pt>
                <c:pt idx="13947">
                  <c:v>1201.4791349172599</c:v>
                </c:pt>
                <c:pt idx="13948">
                  <c:v>1202.3291952162999</c:v>
                </c:pt>
                <c:pt idx="13949">
                  <c:v>1202.82915126532</c:v>
                </c:pt>
                <c:pt idx="13950">
                  <c:v>1202.0289671421101</c:v>
                </c:pt>
                <c:pt idx="13951">
                  <c:v>1201.9289928227699</c:v>
                </c:pt>
                <c:pt idx="13952">
                  <c:v>1202.7790542021401</c:v>
                </c:pt>
                <c:pt idx="13953">
                  <c:v>1202.4289045482899</c:v>
                </c:pt>
                <c:pt idx="13954">
                  <c:v>1202.2789662927401</c:v>
                </c:pt>
                <c:pt idx="13955">
                  <c:v>1202.32888720185</c:v>
                </c:pt>
                <c:pt idx="13956">
                  <c:v>1204.0790205523399</c:v>
                </c:pt>
                <c:pt idx="13957">
                  <c:v>1202.37876400352</c:v>
                </c:pt>
                <c:pt idx="13958">
                  <c:v>1203.6288981437699</c:v>
                </c:pt>
                <c:pt idx="13959">
                  <c:v>1202.82871186733</c:v>
                </c:pt>
                <c:pt idx="13960">
                  <c:v>1202.37863226235</c:v>
                </c:pt>
                <c:pt idx="13961">
                  <c:v>1203.97887481004</c:v>
                </c:pt>
                <c:pt idx="13962">
                  <c:v>1201.87854462117</c:v>
                </c:pt>
                <c:pt idx="13963">
                  <c:v>1203.6286805346599</c:v>
                </c:pt>
                <c:pt idx="13964">
                  <c:v>1202.37845671177</c:v>
                </c:pt>
                <c:pt idx="13965">
                  <c:v>1202.2784850299399</c:v>
                </c:pt>
                <c:pt idx="13966">
                  <c:v>1203.5286222100301</c:v>
                </c:pt>
                <c:pt idx="13967">
                  <c:v>1203.17847035825</c:v>
                </c:pt>
                <c:pt idx="13968">
                  <c:v>1203.6784268021599</c:v>
                </c:pt>
                <c:pt idx="13969">
                  <c:v>1202.7283468022899</c:v>
                </c:pt>
                <c:pt idx="13970">
                  <c:v>1202.47848568112</c:v>
                </c:pt>
                <c:pt idx="13971">
                  <c:v>1201.5783696472599</c:v>
                </c:pt>
                <c:pt idx="13972">
                  <c:v>1202.4284364059599</c:v>
                </c:pt>
                <c:pt idx="13973">
                  <c:v>1202.4783568903799</c:v>
                </c:pt>
                <c:pt idx="13974">
                  <c:v>1201.57824034244</c:v>
                </c:pt>
                <c:pt idx="13975">
                  <c:v>1200.9782708585301</c:v>
                </c:pt>
                <c:pt idx="13976">
                  <c:v>1200.5281910598301</c:v>
                </c:pt>
                <c:pt idx="13977">
                  <c:v>1201.42822202295</c:v>
                </c:pt>
                <c:pt idx="13978">
                  <c:v>1201.52810508013</c:v>
                </c:pt>
                <c:pt idx="13979">
                  <c:v>1201.6279876977201</c:v>
                </c:pt>
                <c:pt idx="13980">
                  <c:v>1202.07798154652</c:v>
                </c:pt>
                <c:pt idx="13981">
                  <c:v>1201.27778910846</c:v>
                </c:pt>
                <c:pt idx="13982">
                  <c:v>1201.2777452990399</c:v>
                </c:pt>
                <c:pt idx="13983">
                  <c:v>1201.77770156413</c:v>
                </c:pt>
                <c:pt idx="13984">
                  <c:v>1203.12777031213</c:v>
                </c:pt>
                <c:pt idx="13985">
                  <c:v>1202.72765171528</c:v>
                </c:pt>
                <c:pt idx="13986">
                  <c:v>1203.2276081442801</c:v>
                </c:pt>
                <c:pt idx="13987">
                  <c:v>1205.2779040783601</c:v>
                </c:pt>
                <c:pt idx="13988">
                  <c:v>1203.62759708613</c:v>
                </c:pt>
                <c:pt idx="13989">
                  <c:v>1203.1275536418</c:v>
                </c:pt>
                <c:pt idx="13990">
                  <c:v>1202.92766217142</c:v>
                </c:pt>
                <c:pt idx="13991">
                  <c:v>1202.87765745819</c:v>
                </c:pt>
                <c:pt idx="13992">
                  <c:v>1203.4775386899701</c:v>
                </c:pt>
                <c:pt idx="13993">
                  <c:v>1204.3775720000301</c:v>
                </c:pt>
                <c:pt idx="13994">
                  <c:v>1203.72764410079</c:v>
                </c:pt>
                <c:pt idx="13995">
                  <c:v>1204.07771698385</c:v>
                </c:pt>
                <c:pt idx="13996">
                  <c:v>1204.1276367604701</c:v>
                </c:pt>
                <c:pt idx="13997">
                  <c:v>1201.9273639917401</c:v>
                </c:pt>
                <c:pt idx="13998">
                  <c:v>1202.12755251676</c:v>
                </c:pt>
                <c:pt idx="13999">
                  <c:v>1202.6275106743001</c:v>
                </c:pt>
                <c:pt idx="14000">
                  <c:v>1203.8776620701001</c:v>
                </c:pt>
                <c:pt idx="14001">
                  <c:v>1202.3272722289</c:v>
                </c:pt>
                <c:pt idx="14002">
                  <c:v>1203.8775789961201</c:v>
                </c:pt>
                <c:pt idx="14003">
                  <c:v>1202.5274212285899</c:v>
                </c:pt>
                <c:pt idx="14004">
                  <c:v>1202.9774185717099</c:v>
                </c:pt>
                <c:pt idx="14005">
                  <c:v>1203.32749417424</c:v>
                </c:pt>
                <c:pt idx="14006">
                  <c:v>1202.47733582556</c:v>
                </c:pt>
                <c:pt idx="14007">
                  <c:v>1202.82741186768</c:v>
                </c:pt>
                <c:pt idx="14008">
                  <c:v>1202.3273708075301</c:v>
                </c:pt>
                <c:pt idx="14009">
                  <c:v>1202.27736909688</c:v>
                </c:pt>
                <c:pt idx="14010">
                  <c:v>1201.97717066109</c:v>
                </c:pt>
                <c:pt idx="14011">
                  <c:v>1202.7273264154801</c:v>
                </c:pt>
                <c:pt idx="14012">
                  <c:v>1202.2772462219</c:v>
                </c:pt>
                <c:pt idx="14013">
                  <c:v>1203.27720530331</c:v>
                </c:pt>
                <c:pt idx="14014">
                  <c:v>1203.27716430277</c:v>
                </c:pt>
                <c:pt idx="14015">
                  <c:v>1202.82708372921</c:v>
                </c:pt>
                <c:pt idx="14016">
                  <c:v>1203.07684361935</c:v>
                </c:pt>
                <c:pt idx="14017">
                  <c:v>1206.0272405594601</c:v>
                </c:pt>
                <c:pt idx="14018">
                  <c:v>1203.0268006920801</c:v>
                </c:pt>
                <c:pt idx="14019">
                  <c:v>1203.32691930234</c:v>
                </c:pt>
                <c:pt idx="14020">
                  <c:v>1203.8268782421901</c:v>
                </c:pt>
                <c:pt idx="14021">
                  <c:v>1204.8268372192999</c:v>
                </c:pt>
                <c:pt idx="14022">
                  <c:v>1204.82679604739</c:v>
                </c:pt>
                <c:pt idx="14023">
                  <c:v>1204.32675509155</c:v>
                </c:pt>
                <c:pt idx="14024">
                  <c:v>1204.07651209086</c:v>
                </c:pt>
                <c:pt idx="14025">
                  <c:v>1205.82667263597</c:v>
                </c:pt>
                <c:pt idx="14026">
                  <c:v>1204.02646928281</c:v>
                </c:pt>
                <c:pt idx="14027">
                  <c:v>1203.02642781287</c:v>
                </c:pt>
                <c:pt idx="14028">
                  <c:v>1203.52638619393</c:v>
                </c:pt>
                <c:pt idx="14029">
                  <c:v>1203.9264260381501</c:v>
                </c:pt>
                <c:pt idx="14030">
                  <c:v>1203.5762622878001</c:v>
                </c:pt>
                <c:pt idx="14031">
                  <c:v>1204.02626135945</c:v>
                </c:pt>
                <c:pt idx="14032">
                  <c:v>1203.5761787742399</c:v>
                </c:pt>
                <c:pt idx="14033">
                  <c:v>1203.1260959655001</c:v>
                </c:pt>
                <c:pt idx="14034">
                  <c:v>1203.5760952159801</c:v>
                </c:pt>
                <c:pt idx="14035">
                  <c:v>1204.0760534107701</c:v>
                </c:pt>
                <c:pt idx="14036">
                  <c:v>1204.0260528773099</c:v>
                </c:pt>
                <c:pt idx="14037">
                  <c:v>1204.12592869997</c:v>
                </c:pt>
                <c:pt idx="14038">
                  <c:v>1204.9760108739099</c:v>
                </c:pt>
                <c:pt idx="14039">
                  <c:v>1204.2257621511801</c:v>
                </c:pt>
                <c:pt idx="14040">
                  <c:v>1206.72613526136</c:v>
                </c:pt>
                <c:pt idx="14041">
                  <c:v>1205.2256784737101</c:v>
                </c:pt>
                <c:pt idx="14042">
                  <c:v>1205.07576113194</c:v>
                </c:pt>
                <c:pt idx="14043">
                  <c:v>1204.4258447960001</c:v>
                </c:pt>
                <c:pt idx="14044">
                  <c:v>1204.6755943968899</c:v>
                </c:pt>
                <c:pt idx="14045">
                  <c:v>1206.0756360292401</c:v>
                </c:pt>
                <c:pt idx="14046">
                  <c:v>1205.87576206774</c:v>
                </c:pt>
                <c:pt idx="14047">
                  <c:v>1203.7753846794401</c:v>
                </c:pt>
                <c:pt idx="14048">
                  <c:v>1204.8756790980699</c:v>
                </c:pt>
                <c:pt idx="14049">
                  <c:v>1203.5255114808699</c:v>
                </c:pt>
                <c:pt idx="14050">
                  <c:v>1204.42555437237</c:v>
                </c:pt>
                <c:pt idx="14051">
                  <c:v>1204.92551305145</c:v>
                </c:pt>
                <c:pt idx="14052">
                  <c:v>1204.9254716560199</c:v>
                </c:pt>
                <c:pt idx="14053">
                  <c:v>1205.0753030180899</c:v>
                </c:pt>
                <c:pt idx="14054">
                  <c:v>1205.77551625669</c:v>
                </c:pt>
                <c:pt idx="14055">
                  <c:v>1204.82543294877</c:v>
                </c:pt>
                <c:pt idx="14056">
                  <c:v>1203.5751783251801</c:v>
                </c:pt>
                <c:pt idx="14057">
                  <c:v>1203.3753076866301</c:v>
                </c:pt>
                <c:pt idx="14058">
                  <c:v>1203.87526653707</c:v>
                </c:pt>
                <c:pt idx="14059">
                  <c:v>1204.82526820153</c:v>
                </c:pt>
                <c:pt idx="14060">
                  <c:v>1204.42514118552</c:v>
                </c:pt>
                <c:pt idx="14061">
                  <c:v>1203.5250137448299</c:v>
                </c:pt>
                <c:pt idx="14062">
                  <c:v>1203.0749290138499</c:v>
                </c:pt>
                <c:pt idx="14063">
                  <c:v>1204.82510326803</c:v>
                </c:pt>
                <c:pt idx="14064">
                  <c:v>1205.07484591752</c:v>
                </c:pt>
                <c:pt idx="14065">
                  <c:v>1204.22467404604</c:v>
                </c:pt>
                <c:pt idx="14066">
                  <c:v>1204.07476210594</c:v>
                </c:pt>
                <c:pt idx="14067">
                  <c:v>1204.1246768757701</c:v>
                </c:pt>
                <c:pt idx="14068">
                  <c:v>1204.1246349513499</c:v>
                </c:pt>
                <c:pt idx="14069">
                  <c:v>1203.6745494455099</c:v>
                </c:pt>
                <c:pt idx="14070">
                  <c:v>1203.2744200080599</c:v>
                </c:pt>
                <c:pt idx="14071">
                  <c:v>1203.3243339359799</c:v>
                </c:pt>
                <c:pt idx="14072">
                  <c:v>1203.3742475956701</c:v>
                </c:pt>
                <c:pt idx="14073">
                  <c:v>1203.9241611138</c:v>
                </c:pt>
                <c:pt idx="14074">
                  <c:v>1203.97407425195</c:v>
                </c:pt>
                <c:pt idx="14075">
                  <c:v>1202.5239872708901</c:v>
                </c:pt>
                <c:pt idx="14076">
                  <c:v>1201.6238560527599</c:v>
                </c:pt>
                <c:pt idx="14077">
                  <c:v>1202.0738568454999</c:v>
                </c:pt>
                <c:pt idx="14078">
                  <c:v>1202.47390219569</c:v>
                </c:pt>
                <c:pt idx="14079">
                  <c:v>1202.92390362173</c:v>
                </c:pt>
                <c:pt idx="14080">
                  <c:v>1202.9738164171599</c:v>
                </c:pt>
                <c:pt idx="14081">
                  <c:v>1203.7739514335999</c:v>
                </c:pt>
                <c:pt idx="14082">
                  <c:v>1202.5236862674401</c:v>
                </c:pt>
                <c:pt idx="14083">
                  <c:v>1203.82382184267</c:v>
                </c:pt>
                <c:pt idx="14084">
                  <c:v>1202.2733768969799</c:v>
                </c:pt>
                <c:pt idx="14085">
                  <c:v>1203.37369135022</c:v>
                </c:pt>
                <c:pt idx="14086">
                  <c:v>1202.9236038625199</c:v>
                </c:pt>
                <c:pt idx="14087">
                  <c:v>1202.9235611259901</c:v>
                </c:pt>
                <c:pt idx="14088">
                  <c:v>1203.3735633194401</c:v>
                </c:pt>
                <c:pt idx="14089">
                  <c:v>1202.0233854129899</c:v>
                </c:pt>
                <c:pt idx="14090">
                  <c:v>1201.5233424380399</c:v>
                </c:pt>
                <c:pt idx="14091">
                  <c:v>1202.7735254094</c:v>
                </c:pt>
                <c:pt idx="14092">
                  <c:v>1203.72352842242</c:v>
                </c:pt>
                <c:pt idx="14093">
                  <c:v>1203.77344076335</c:v>
                </c:pt>
                <c:pt idx="14094">
                  <c:v>1203.1235346794101</c:v>
                </c:pt>
                <c:pt idx="14095">
                  <c:v>1202.67344737798</c:v>
                </c:pt>
                <c:pt idx="14096">
                  <c:v>1202.8232685774601</c:v>
                </c:pt>
                <c:pt idx="14097">
                  <c:v>1203.9235911890901</c:v>
                </c:pt>
                <c:pt idx="14098">
                  <c:v>1202.5234584510299</c:v>
                </c:pt>
                <c:pt idx="14099">
                  <c:v>1202.4235084280399</c:v>
                </c:pt>
                <c:pt idx="14100">
                  <c:v>1202.32355879992</c:v>
                </c:pt>
                <c:pt idx="14101">
                  <c:v>1201.87347185612</c:v>
                </c:pt>
                <c:pt idx="14102">
                  <c:v>1202.2735226601401</c:v>
                </c:pt>
                <c:pt idx="14103">
                  <c:v>1202.22352778912</c:v>
                </c:pt>
                <c:pt idx="14104">
                  <c:v>1201.92330253869</c:v>
                </c:pt>
                <c:pt idx="14105">
                  <c:v>1204.02363083512</c:v>
                </c:pt>
                <c:pt idx="14106">
                  <c:v>1201.87326662242</c:v>
                </c:pt>
                <c:pt idx="14107">
                  <c:v>1203.17341098934</c:v>
                </c:pt>
                <c:pt idx="14108">
                  <c:v>1203.2233237922201</c:v>
                </c:pt>
                <c:pt idx="14109">
                  <c:v>1202.623376064</c:v>
                </c:pt>
                <c:pt idx="14110">
                  <c:v>1202.6233355999</c:v>
                </c:pt>
                <c:pt idx="14111">
                  <c:v>1201.7731551453501</c:v>
                </c:pt>
                <c:pt idx="14112">
                  <c:v>1201.2231609523301</c:v>
                </c:pt>
                <c:pt idx="14113">
                  <c:v>1201.6731670424299</c:v>
                </c:pt>
                <c:pt idx="14114">
                  <c:v>1202.1231731995899</c:v>
                </c:pt>
                <c:pt idx="14115">
                  <c:v>1202.62313281</c:v>
                </c:pt>
                <c:pt idx="14116">
                  <c:v>1203.5231862217199</c:v>
                </c:pt>
                <c:pt idx="14117">
                  <c:v>1203.07309898734</c:v>
                </c:pt>
                <c:pt idx="14118">
                  <c:v>1202.67296437919</c:v>
                </c:pt>
                <c:pt idx="14119">
                  <c:v>1202.27282933891</c:v>
                </c:pt>
                <c:pt idx="14120">
                  <c:v>1202.5729774832701</c:v>
                </c:pt>
                <c:pt idx="14121">
                  <c:v>1202.1728425398501</c:v>
                </c:pt>
                <c:pt idx="14122">
                  <c:v>1202.6728018522299</c:v>
                </c:pt>
                <c:pt idx="14123">
                  <c:v>1203.1228087469899</c:v>
                </c:pt>
                <c:pt idx="14124">
                  <c:v>1203.5228633433601</c:v>
                </c:pt>
                <c:pt idx="14125">
                  <c:v>1202.67268025875</c:v>
                </c:pt>
                <c:pt idx="14126">
                  <c:v>1202.6226873323301</c:v>
                </c:pt>
                <c:pt idx="14127">
                  <c:v>1202.6725991368301</c:v>
                </c:pt>
                <c:pt idx="14128">
                  <c:v>1203.0726541131701</c:v>
                </c:pt>
                <c:pt idx="14129">
                  <c:v>1201.4722305461801</c:v>
                </c:pt>
                <c:pt idx="14130">
                  <c:v>1203.12252490222</c:v>
                </c:pt>
                <c:pt idx="14131">
                  <c:v>1202.6724363640001</c:v>
                </c:pt>
                <c:pt idx="14132">
                  <c:v>1203.5724920406899</c:v>
                </c:pt>
                <c:pt idx="14133">
                  <c:v>1202.87216249108</c:v>
                </c:pt>
                <c:pt idx="14134">
                  <c:v>1203.2222660556399</c:v>
                </c:pt>
                <c:pt idx="14135">
                  <c:v>1202.7721769884199</c:v>
                </c:pt>
                <c:pt idx="14136">
                  <c:v>1203.5223780870399</c:v>
                </c:pt>
                <c:pt idx="14137">
                  <c:v>1202.3719986081101</c:v>
                </c:pt>
                <c:pt idx="14138">
                  <c:v>1201.8220058157999</c:v>
                </c:pt>
                <c:pt idx="14139">
                  <c:v>1202.17211082578</c:v>
                </c:pt>
                <c:pt idx="14140">
                  <c:v>1201.4717779084999</c:v>
                </c:pt>
                <c:pt idx="14141">
                  <c:v>1201.72198027372</c:v>
                </c:pt>
                <c:pt idx="14142">
                  <c:v>1201.7219395637501</c:v>
                </c:pt>
                <c:pt idx="14143">
                  <c:v>1201.7718498706799</c:v>
                </c:pt>
                <c:pt idx="14144">
                  <c:v>1200.92166201025</c:v>
                </c:pt>
                <c:pt idx="14145">
                  <c:v>1201.27176780999</c:v>
                </c:pt>
                <c:pt idx="14146">
                  <c:v>1200.9215795919299</c:v>
                </c:pt>
                <c:pt idx="14147">
                  <c:v>1203.17178425938</c:v>
                </c:pt>
                <c:pt idx="14148">
                  <c:v>1201.97144790739</c:v>
                </c:pt>
                <c:pt idx="14149">
                  <c:v>1202.22165318578</c:v>
                </c:pt>
                <c:pt idx="14150">
                  <c:v>1201.8215135857499</c:v>
                </c:pt>
                <c:pt idx="14151">
                  <c:v>1201.92137365043</c:v>
                </c:pt>
                <c:pt idx="14152">
                  <c:v>1202.6715798974001</c:v>
                </c:pt>
                <c:pt idx="14153">
                  <c:v>1201.2714401334499</c:v>
                </c:pt>
                <c:pt idx="14154">
                  <c:v>1200.8213495165101</c:v>
                </c:pt>
                <c:pt idx="14155">
                  <c:v>1202.22140811384</c:v>
                </c:pt>
                <c:pt idx="14156">
                  <c:v>1201.92116783559</c:v>
                </c:pt>
                <c:pt idx="14157">
                  <c:v>1201.8212264031199</c:v>
                </c:pt>
                <c:pt idx="14158">
                  <c:v>1202.2712352871899</c:v>
                </c:pt>
                <c:pt idx="14159">
                  <c:v>1202.2212443947799</c:v>
                </c:pt>
                <c:pt idx="14160">
                  <c:v>1201.07085290551</c:v>
                </c:pt>
                <c:pt idx="14161">
                  <c:v>1202.7211623713399</c:v>
                </c:pt>
                <c:pt idx="14162">
                  <c:v>1201.4209205955301</c:v>
                </c:pt>
                <c:pt idx="14163">
                  <c:v>1201.7710302472101</c:v>
                </c:pt>
                <c:pt idx="14164">
                  <c:v>1201.3708885610099</c:v>
                </c:pt>
                <c:pt idx="14165">
                  <c:v>1201.8208978474099</c:v>
                </c:pt>
                <c:pt idx="14166">
                  <c:v>1201.8208567500101</c:v>
                </c:pt>
                <c:pt idx="14167">
                  <c:v>1201.9706639498499</c:v>
                </c:pt>
                <c:pt idx="14168">
                  <c:v>1202.82077438384</c:v>
                </c:pt>
                <c:pt idx="14169">
                  <c:v>1203.1708857193601</c:v>
                </c:pt>
                <c:pt idx="14170">
                  <c:v>1201.9205908402801</c:v>
                </c:pt>
                <c:pt idx="14171">
                  <c:v>1201.3706004917599</c:v>
                </c:pt>
                <c:pt idx="14172">
                  <c:v>1201.7706612274101</c:v>
                </c:pt>
                <c:pt idx="14173">
                  <c:v>1201.8205692991601</c:v>
                </c:pt>
                <c:pt idx="14174">
                  <c:v>1201.87047712505</c:v>
                </c:pt>
                <c:pt idx="14175">
                  <c:v>1202.0202824324399</c:v>
                </c:pt>
                <c:pt idx="14176">
                  <c:v>1203.62065072358</c:v>
                </c:pt>
                <c:pt idx="14177">
                  <c:v>1202.3204050213101</c:v>
                </c:pt>
                <c:pt idx="14178">
                  <c:v>1201.0701069086799</c:v>
                </c:pt>
                <c:pt idx="14179">
                  <c:v>1201.8702711164999</c:v>
                </c:pt>
                <c:pt idx="14180">
                  <c:v>1202.8202814459801</c:v>
                </c:pt>
                <c:pt idx="14181">
                  <c:v>1203.2203435599799</c:v>
                </c:pt>
                <c:pt idx="14182">
                  <c:v>1202.3701477795801</c:v>
                </c:pt>
                <c:pt idx="14183">
                  <c:v>1202.7702100724</c:v>
                </c:pt>
                <c:pt idx="14184">
                  <c:v>1202.32011733949</c:v>
                </c:pt>
                <c:pt idx="14185">
                  <c:v>1201.82007628679</c:v>
                </c:pt>
                <c:pt idx="14186">
                  <c:v>1201.86998332292</c:v>
                </c:pt>
                <c:pt idx="14187">
                  <c:v>1202.3199941068899</c:v>
                </c:pt>
                <c:pt idx="14188">
                  <c:v>1202.31995309889</c:v>
                </c:pt>
                <c:pt idx="14189">
                  <c:v>1202.7699642032401</c:v>
                </c:pt>
                <c:pt idx="14190">
                  <c:v>1201.91976653039</c:v>
                </c:pt>
                <c:pt idx="14191">
                  <c:v>1202.8198299109899</c:v>
                </c:pt>
                <c:pt idx="14192">
                  <c:v>1201.96963152289</c:v>
                </c:pt>
                <c:pt idx="14193">
                  <c:v>1201.0195376947499</c:v>
                </c:pt>
                <c:pt idx="14194">
                  <c:v>1201.9196011573099</c:v>
                </c:pt>
                <c:pt idx="14195">
                  <c:v>1201.9195597693299</c:v>
                </c:pt>
                <c:pt idx="14196">
                  <c:v>1202.41951850802</c:v>
                </c:pt>
                <c:pt idx="14197">
                  <c:v>1202.4694243148001</c:v>
                </c:pt>
                <c:pt idx="14198">
                  <c:v>1202.11922446638</c:v>
                </c:pt>
                <c:pt idx="14199">
                  <c:v>1203.76955273002</c:v>
                </c:pt>
                <c:pt idx="14200">
                  <c:v>1201.5691940337399</c:v>
                </c:pt>
                <c:pt idx="14201">
                  <c:v>1201.1190992668301</c:v>
                </c:pt>
                <c:pt idx="14202">
                  <c:v>1201.5191635414999</c:v>
                </c:pt>
                <c:pt idx="14203">
                  <c:v>1202.46917519718</c:v>
                </c:pt>
                <c:pt idx="14204">
                  <c:v>1202.6189738810101</c:v>
                </c:pt>
                <c:pt idx="14205">
                  <c:v>1202.06898526847</c:v>
                </c:pt>
                <c:pt idx="14206">
                  <c:v>1202.1688368395</c:v>
                </c:pt>
                <c:pt idx="14207">
                  <c:v>1202.6188480928499</c:v>
                </c:pt>
                <c:pt idx="14208">
                  <c:v>1202.4689668864</c:v>
                </c:pt>
                <c:pt idx="14209">
                  <c:v>1202.41897898912</c:v>
                </c:pt>
                <c:pt idx="14210">
                  <c:v>1201.56877660751</c:v>
                </c:pt>
                <c:pt idx="14211">
                  <c:v>1202.3689498752401</c:v>
                </c:pt>
                <c:pt idx="14212">
                  <c:v>1202.11863961071</c:v>
                </c:pt>
                <c:pt idx="14213">
                  <c:v>1202.9188131466501</c:v>
                </c:pt>
                <c:pt idx="14214">
                  <c:v>1201.6185560151901</c:v>
                </c:pt>
                <c:pt idx="14215">
                  <c:v>1204.6190545782399</c:v>
                </c:pt>
                <c:pt idx="14216">
                  <c:v>1203.9186893627</c:v>
                </c:pt>
                <c:pt idx="14217">
                  <c:v>1203.4685938581799</c:v>
                </c:pt>
                <c:pt idx="14218">
                  <c:v>1203.01849809289</c:v>
                </c:pt>
                <c:pt idx="14219">
                  <c:v>1203.81867381185</c:v>
                </c:pt>
                <c:pt idx="14220">
                  <c:v>1202.9684695154399</c:v>
                </c:pt>
                <c:pt idx="14221">
                  <c:v>1202.91848257929</c:v>
                </c:pt>
                <c:pt idx="14222">
                  <c:v>1202.91844119132</c:v>
                </c:pt>
                <c:pt idx="14223">
                  <c:v>1202.8684544861301</c:v>
                </c:pt>
                <c:pt idx="14224">
                  <c:v>1202.4183585941801</c:v>
                </c:pt>
                <c:pt idx="14225">
                  <c:v>1202.8184268176601</c:v>
                </c:pt>
                <c:pt idx="14226">
                  <c:v>1203.2684405595101</c:v>
                </c:pt>
                <c:pt idx="14227">
                  <c:v>1203.71845456958</c:v>
                </c:pt>
                <c:pt idx="14228">
                  <c:v>1203.31830383837</c:v>
                </c:pt>
                <c:pt idx="14229">
                  <c:v>1202.76831777394</c:v>
                </c:pt>
                <c:pt idx="14230">
                  <c:v>1203.1683871671601</c:v>
                </c:pt>
                <c:pt idx="14231">
                  <c:v>1202.36812575161</c:v>
                </c:pt>
                <c:pt idx="14232">
                  <c:v>1203.6683056727099</c:v>
                </c:pt>
                <c:pt idx="14233">
                  <c:v>1203.36804364622</c:v>
                </c:pt>
                <c:pt idx="14234">
                  <c:v>1203.7181686982501</c:v>
                </c:pt>
                <c:pt idx="14235">
                  <c:v>1204.1681833565201</c:v>
                </c:pt>
                <c:pt idx="14236">
                  <c:v>1203.2680316343899</c:v>
                </c:pt>
                <c:pt idx="14237">
                  <c:v>1202.86787959188</c:v>
                </c:pt>
                <c:pt idx="14238">
                  <c:v>1203.31789401174</c:v>
                </c:pt>
                <c:pt idx="14239">
                  <c:v>1203.3178530186401</c:v>
                </c:pt>
                <c:pt idx="14240">
                  <c:v>1204.76786784828</c:v>
                </c:pt>
                <c:pt idx="14241">
                  <c:v>1203.9676031991801</c:v>
                </c:pt>
                <c:pt idx="14242">
                  <c:v>1203.46756184846</c:v>
                </c:pt>
                <c:pt idx="14243">
                  <c:v>1204.46752036363</c:v>
                </c:pt>
                <c:pt idx="14244">
                  <c:v>1204.76770319045</c:v>
                </c:pt>
                <c:pt idx="14245">
                  <c:v>1203.11726918817</c:v>
                </c:pt>
                <c:pt idx="14246">
                  <c:v>1204.3675084039601</c:v>
                </c:pt>
                <c:pt idx="14247">
                  <c:v>1203.51729833335</c:v>
                </c:pt>
                <c:pt idx="14248">
                  <c:v>1203.9673130810299</c:v>
                </c:pt>
                <c:pt idx="14249">
                  <c:v>1204.3673845231499</c:v>
                </c:pt>
                <c:pt idx="14250">
                  <c:v>1203.5171737000301</c:v>
                </c:pt>
                <c:pt idx="14251">
                  <c:v>1203.86730192602</c:v>
                </c:pt>
                <c:pt idx="14252">
                  <c:v>1203.0670340061199</c:v>
                </c:pt>
                <c:pt idx="14253">
                  <c:v>1203.4671057462699</c:v>
                </c:pt>
                <c:pt idx="14254">
                  <c:v>1203.9171211123501</c:v>
                </c:pt>
                <c:pt idx="14255">
                  <c:v>1203.1168521642701</c:v>
                </c:pt>
                <c:pt idx="14256">
                  <c:v>1203.51692422479</c:v>
                </c:pt>
                <c:pt idx="14257">
                  <c:v>1204.36705368757</c:v>
                </c:pt>
                <c:pt idx="14258">
                  <c:v>1203.6167269647101</c:v>
                </c:pt>
                <c:pt idx="14259">
                  <c:v>1204.7670852541901</c:v>
                </c:pt>
                <c:pt idx="14260">
                  <c:v>1203.0167580991999</c:v>
                </c:pt>
                <c:pt idx="14261">
                  <c:v>1203.11660194397</c:v>
                </c:pt>
                <c:pt idx="14262">
                  <c:v>1204.3668468967101</c:v>
                </c:pt>
                <c:pt idx="14263">
                  <c:v>1203.41674826294</c:v>
                </c:pt>
                <c:pt idx="14264">
                  <c:v>1202.96664941311</c:v>
                </c:pt>
                <c:pt idx="14265">
                  <c:v>1203.9166656062</c:v>
                </c:pt>
                <c:pt idx="14266">
                  <c:v>1204.26679715514</c:v>
                </c:pt>
                <c:pt idx="14267">
                  <c:v>1203.3666408732499</c:v>
                </c:pt>
                <c:pt idx="14268">
                  <c:v>1203.01642614603</c:v>
                </c:pt>
                <c:pt idx="14269">
                  <c:v>1202.9165003225201</c:v>
                </c:pt>
                <c:pt idx="14270">
                  <c:v>1202.8665169701001</c:v>
                </c:pt>
                <c:pt idx="14271">
                  <c:v>1204.2166499495499</c:v>
                </c:pt>
                <c:pt idx="14272">
                  <c:v>1203.4163766056299</c:v>
                </c:pt>
                <c:pt idx="14273">
                  <c:v>1203.7665099129099</c:v>
                </c:pt>
                <c:pt idx="14274">
                  <c:v>1203.4662359803899</c:v>
                </c:pt>
                <c:pt idx="14275">
                  <c:v>1204.1665443852501</c:v>
                </c:pt>
                <c:pt idx="14276">
                  <c:v>1203.2663870081301</c:v>
                </c:pt>
                <c:pt idx="14277">
                  <c:v>1203.7164045795801</c:v>
                </c:pt>
                <c:pt idx="14278">
                  <c:v>1203.41612970084</c:v>
                </c:pt>
                <c:pt idx="14279">
                  <c:v>1204.2163227200499</c:v>
                </c:pt>
                <c:pt idx="14280">
                  <c:v>1203.7662232965199</c:v>
                </c:pt>
                <c:pt idx="14281">
                  <c:v>1204.31612371653</c:v>
                </c:pt>
                <c:pt idx="14282">
                  <c:v>1204.8160825744301</c:v>
                </c:pt>
                <c:pt idx="14283">
                  <c:v>1205.06633592397</c:v>
                </c:pt>
                <c:pt idx="14284">
                  <c:v>1203.3160008341099</c:v>
                </c:pt>
                <c:pt idx="14285">
                  <c:v>1204.2160779237699</c:v>
                </c:pt>
                <c:pt idx="14286">
                  <c:v>1203.5656636804299</c:v>
                </c:pt>
                <c:pt idx="14287">
                  <c:v>1203.67607855797</c:v>
                </c:pt>
                <c:pt idx="14288">
                  <c:v>1204.1261519715199</c:v>
                </c:pt>
                <c:pt idx="14289">
                  <c:v>1203.37583565712</c:v>
                </c:pt>
                <c:pt idx="14290">
                  <c:v>1203.2759337201701</c:v>
                </c:pt>
                <c:pt idx="14291">
                  <c:v>1203.57618077099</c:v>
                </c:pt>
                <c:pt idx="14292">
                  <c:v>1204.1658601760901</c:v>
                </c:pt>
                <c:pt idx="14293">
                  <c:v>1203.3156947642599</c:v>
                </c:pt>
                <c:pt idx="14294">
                  <c:v>1203.6158919408899</c:v>
                </c:pt>
                <c:pt idx="14295">
                  <c:v>1203.11585145444</c:v>
                </c:pt>
                <c:pt idx="14296">
                  <c:v>1203.0159303620501</c:v>
                </c:pt>
                <c:pt idx="14297">
                  <c:v>1202.1657108739</c:v>
                </c:pt>
                <c:pt idx="14298">
                  <c:v>1202.5158497467601</c:v>
                </c:pt>
                <c:pt idx="14299">
                  <c:v>1203.9159294962899</c:v>
                </c:pt>
                <c:pt idx="14300">
                  <c:v>1203.21552953124</c:v>
                </c:pt>
                <c:pt idx="14301">
                  <c:v>1203.4658061713001</c:v>
                </c:pt>
                <c:pt idx="14302">
                  <c:v>1202.77035946399</c:v>
                </c:pt>
                <c:pt idx="14303">
                  <c:v>1203.9260049536799</c:v>
                </c:pt>
                <c:pt idx="14304">
                  <c:v>1203.0258649662101</c:v>
                </c:pt>
                <c:pt idx="14305">
                  <c:v>1203.52584514767</c:v>
                </c:pt>
                <c:pt idx="14306">
                  <c:v>1203.17559037358</c:v>
                </c:pt>
                <c:pt idx="14307">
                  <c:v>1206.3220153152899</c:v>
                </c:pt>
                <c:pt idx="14308">
                  <c:v>1203.51550894976</c:v>
                </c:pt>
                <c:pt idx="14309">
                  <c:v>1203.6652872562399</c:v>
                </c:pt>
                <c:pt idx="14310">
                  <c:v>1204.46548888087</c:v>
                </c:pt>
                <c:pt idx="14311">
                  <c:v>1203.6152669042301</c:v>
                </c:pt>
                <c:pt idx="14312">
                  <c:v>1204.2650443315499</c:v>
                </c:pt>
                <c:pt idx="14313">
                  <c:v>1205.5153072476401</c:v>
                </c:pt>
                <c:pt idx="14314">
                  <c:v>1203.21502358466</c:v>
                </c:pt>
                <c:pt idx="14315">
                  <c:v>1204.9153485745201</c:v>
                </c:pt>
                <c:pt idx="14316">
                  <c:v>1203.9645879045099</c:v>
                </c:pt>
                <c:pt idx="14317">
                  <c:v>1199.4178689494699</c:v>
                </c:pt>
                <c:pt idx="14318">
                  <c:v>1203.6751111149799</c:v>
                </c:pt>
                <c:pt idx="14319">
                  <c:v>1202.62535737455</c:v>
                </c:pt>
                <c:pt idx="14320">
                  <c:v>1202.7252149507401</c:v>
                </c:pt>
                <c:pt idx="14321">
                  <c:v>1204.47549949586</c:v>
                </c:pt>
                <c:pt idx="14322">
                  <c:v>1205.6234800145</c:v>
                </c:pt>
                <c:pt idx="14323">
                  <c:v>1203.6646023988701</c:v>
                </c:pt>
                <c:pt idx="14324">
                  <c:v>1204.0648635625801</c:v>
                </c:pt>
                <c:pt idx="14325">
                  <c:v>1203.36445414275</c:v>
                </c:pt>
                <c:pt idx="14326">
                  <c:v>1205.51484406739</c:v>
                </c:pt>
                <c:pt idx="14327">
                  <c:v>1203.76449548453</c:v>
                </c:pt>
                <c:pt idx="14328">
                  <c:v>1202.8643311262099</c:v>
                </c:pt>
                <c:pt idx="14329">
                  <c:v>1202.8642899393999</c:v>
                </c:pt>
                <c:pt idx="14330">
                  <c:v>1203.3143106550001</c:v>
                </c:pt>
                <c:pt idx="14331">
                  <c:v>1203.8642076700901</c:v>
                </c:pt>
                <c:pt idx="14332">
                  <c:v>1203.86416638643</c:v>
                </c:pt>
                <c:pt idx="14333">
                  <c:v>1203.36412523687</c:v>
                </c:pt>
                <c:pt idx="14334">
                  <c:v>1203.81414623559</c:v>
                </c:pt>
                <c:pt idx="14335">
                  <c:v>1203.8141051381799</c:v>
                </c:pt>
                <c:pt idx="14336">
                  <c:v>1203.7141887098601</c:v>
                </c:pt>
                <c:pt idx="14337">
                  <c:v>1203.7141479849799</c:v>
                </c:pt>
                <c:pt idx="14338">
                  <c:v>1204.1641696393499</c:v>
                </c:pt>
                <c:pt idx="14339">
                  <c:v>1204.11419154704</c:v>
                </c:pt>
                <c:pt idx="14340">
                  <c:v>1204.0642136782401</c:v>
                </c:pt>
                <c:pt idx="14341">
                  <c:v>1204.5142360106099</c:v>
                </c:pt>
                <c:pt idx="14342">
                  <c:v>1203.7639037296201</c:v>
                </c:pt>
                <c:pt idx="14343">
                  <c:v>1199.5177441462899</c:v>
                </c:pt>
                <c:pt idx="14344">
                  <c:v>1203.8749059438701</c:v>
                </c:pt>
                <c:pt idx="14345">
                  <c:v>1204.5247862338999</c:v>
                </c:pt>
                <c:pt idx="14346">
                  <c:v>1204.12464041263</c:v>
                </c:pt>
                <c:pt idx="14347">
                  <c:v>1203.62462043762</c:v>
                </c:pt>
                <c:pt idx="14348">
                  <c:v>1203.6745373532201</c:v>
                </c:pt>
                <c:pt idx="14349">
                  <c:v>1204.17451725155</c:v>
                </c:pt>
                <c:pt idx="14350">
                  <c:v>1204.62456022948</c:v>
                </c:pt>
                <c:pt idx="14351">
                  <c:v>1203.77435062826</c:v>
                </c:pt>
                <c:pt idx="14352">
                  <c:v>1203.7243935316801</c:v>
                </c:pt>
                <c:pt idx="14353">
                  <c:v>1203.72437333316</c:v>
                </c:pt>
                <c:pt idx="14354">
                  <c:v>1203.8242264017499</c:v>
                </c:pt>
                <c:pt idx="14355">
                  <c:v>1204.2742693871301</c:v>
                </c:pt>
                <c:pt idx="14356">
                  <c:v>1203.82418559492</c:v>
                </c:pt>
                <c:pt idx="14357">
                  <c:v>1203.7741731926801</c:v>
                </c:pt>
                <c:pt idx="14358">
                  <c:v>1207.12331843376</c:v>
                </c:pt>
                <c:pt idx="14359">
                  <c:v>1204.9632539004101</c:v>
                </c:pt>
                <c:pt idx="14360">
                  <c:v>1204.46307969093</c:v>
                </c:pt>
                <c:pt idx="14361">
                  <c:v>1205.2133569791899</c:v>
                </c:pt>
                <c:pt idx="14362">
                  <c:v>1204.71331620961</c:v>
                </c:pt>
                <c:pt idx="14363">
                  <c:v>1204.1633393392001</c:v>
                </c:pt>
                <c:pt idx="14364">
                  <c:v>1203.6632987558801</c:v>
                </c:pt>
                <c:pt idx="14365">
                  <c:v>1203.2631300389801</c:v>
                </c:pt>
                <c:pt idx="14366">
                  <c:v>1204.0633456111</c:v>
                </c:pt>
                <c:pt idx="14367">
                  <c:v>1203.8129843995</c:v>
                </c:pt>
                <c:pt idx="14368">
                  <c:v>1205.46339304</c:v>
                </c:pt>
                <c:pt idx="14369">
                  <c:v>1203.6630956679601</c:v>
                </c:pt>
                <c:pt idx="14370">
                  <c:v>1203.1630550622899</c:v>
                </c:pt>
                <c:pt idx="14371">
                  <c:v>1203.61307892948</c:v>
                </c:pt>
                <c:pt idx="14372">
                  <c:v>1204.5131675303001</c:v>
                </c:pt>
                <c:pt idx="14373">
                  <c:v>1203.7628042548899</c:v>
                </c:pt>
                <c:pt idx="14374">
                  <c:v>1204.5630220770799</c:v>
                </c:pt>
                <c:pt idx="14375">
                  <c:v>1205.0130465105201</c:v>
                </c:pt>
                <c:pt idx="14376">
                  <c:v>1204.2127469628999</c:v>
                </c:pt>
                <c:pt idx="14377">
                  <c:v>1203.8125764727599</c:v>
                </c:pt>
                <c:pt idx="14378">
                  <c:v>1205.0628246143499</c:v>
                </c:pt>
                <c:pt idx="14379">
                  <c:v>1202.5171226933601</c:v>
                </c:pt>
                <c:pt idx="14380">
                  <c:v>1202.97397351265</c:v>
                </c:pt>
                <c:pt idx="14381">
                  <c:v>1204.52389336377</c:v>
                </c:pt>
                <c:pt idx="14382">
                  <c:v>1204.1736779883499</c:v>
                </c:pt>
                <c:pt idx="14383">
                  <c:v>1204.5238535255201</c:v>
                </c:pt>
                <c:pt idx="14384">
                  <c:v>1204.1237031891901</c:v>
                </c:pt>
                <c:pt idx="14385">
                  <c:v>1204.9738791212401</c:v>
                </c:pt>
                <c:pt idx="14386">
                  <c:v>1204.72353254259</c:v>
                </c:pt>
                <c:pt idx="14387">
                  <c:v>1205.12364309281</c:v>
                </c:pt>
                <c:pt idx="14388">
                  <c:v>1204.0736885666799</c:v>
                </c:pt>
                <c:pt idx="14389">
                  <c:v>1203.1236031279</c:v>
                </c:pt>
                <c:pt idx="14390">
                  <c:v>1203.1235831305401</c:v>
                </c:pt>
                <c:pt idx="14391">
                  <c:v>1204.07362873852</c:v>
                </c:pt>
                <c:pt idx="14392">
                  <c:v>1204.1734774485201</c:v>
                </c:pt>
                <c:pt idx="14393">
                  <c:v>1204.07358874381</c:v>
                </c:pt>
                <c:pt idx="14394">
                  <c:v>1203.2733057662799</c:v>
                </c:pt>
                <c:pt idx="14395">
                  <c:v>1204.12348287553</c:v>
                </c:pt>
                <c:pt idx="14396">
                  <c:v>1204.0735287293801</c:v>
                </c:pt>
                <c:pt idx="14397">
                  <c:v>1204.0235747173399</c:v>
                </c:pt>
                <c:pt idx="14398">
                  <c:v>1204.0235549286001</c:v>
                </c:pt>
                <c:pt idx="14399">
                  <c:v>1202.9230069145599</c:v>
                </c:pt>
                <c:pt idx="14400">
                  <c:v>1204.4735808894</c:v>
                </c:pt>
                <c:pt idx="14401">
                  <c:v>1204.17329676449</c:v>
                </c:pt>
                <c:pt idx="14402">
                  <c:v>1204.1732765138099</c:v>
                </c:pt>
                <c:pt idx="14403">
                  <c:v>1203.3729916289401</c:v>
                </c:pt>
                <c:pt idx="14404">
                  <c:v>1204.57336862385</c:v>
                </c:pt>
                <c:pt idx="14405">
                  <c:v>1203.2231498137101</c:v>
                </c:pt>
                <c:pt idx="14406">
                  <c:v>1203.7730632126299</c:v>
                </c:pt>
                <c:pt idx="14407">
                  <c:v>1203.8229764550899</c:v>
                </c:pt>
                <c:pt idx="14408">
                  <c:v>1203.3728895485399</c:v>
                </c:pt>
                <c:pt idx="14409">
                  <c:v>1203.0726029574901</c:v>
                </c:pt>
                <c:pt idx="14410">
                  <c:v>1204.12251546979</c:v>
                </c:pt>
                <c:pt idx="14411">
                  <c:v>1204.22236113995</c:v>
                </c:pt>
                <c:pt idx="14412">
                  <c:v>1203.27227319032</c:v>
                </c:pt>
                <c:pt idx="14413">
                  <c:v>1203.32218521088</c:v>
                </c:pt>
                <c:pt idx="14414">
                  <c:v>1205.07249762118</c:v>
                </c:pt>
                <c:pt idx="14415">
                  <c:v>1203.87207571417</c:v>
                </c:pt>
                <c:pt idx="14416">
                  <c:v>1203.87205416709</c:v>
                </c:pt>
                <c:pt idx="14417">
                  <c:v>1204.37203265727</c:v>
                </c:pt>
                <c:pt idx="14418">
                  <c:v>1203.62167613208</c:v>
                </c:pt>
                <c:pt idx="14419">
                  <c:v>1204.4219222366801</c:v>
                </c:pt>
                <c:pt idx="14420">
                  <c:v>1202.82136388868</c:v>
                </c:pt>
                <c:pt idx="14421">
                  <c:v>1203.6216099932799</c:v>
                </c:pt>
                <c:pt idx="14422">
                  <c:v>1204.1715207546899</c:v>
                </c:pt>
                <c:pt idx="14423">
                  <c:v>1203.3212967515001</c:v>
                </c:pt>
                <c:pt idx="14424">
                  <c:v>1202.92113976926</c:v>
                </c:pt>
                <c:pt idx="14425">
                  <c:v>1204.7213864698999</c:v>
                </c:pt>
                <c:pt idx="14426">
                  <c:v>1203.02095969021</c:v>
                </c:pt>
                <c:pt idx="14427">
                  <c:v>1202.97100432962</c:v>
                </c:pt>
                <c:pt idx="14428">
                  <c:v>1203.4210489913801</c:v>
                </c:pt>
                <c:pt idx="14429">
                  <c:v>1203.27122897655</c:v>
                </c:pt>
                <c:pt idx="14430">
                  <c:v>1203.6214094981599</c:v>
                </c:pt>
                <c:pt idx="14431">
                  <c:v>1202.52084608376</c:v>
                </c:pt>
                <c:pt idx="14432">
                  <c:v>1204.4715680480001</c:v>
                </c:pt>
                <c:pt idx="14433">
                  <c:v>1203.2212075069499</c:v>
                </c:pt>
                <c:pt idx="14434">
                  <c:v>1203.1712529957299</c:v>
                </c:pt>
                <c:pt idx="14435">
                  <c:v>1203.07136663049</c:v>
                </c:pt>
                <c:pt idx="14436">
                  <c:v>1203.97148054838</c:v>
                </c:pt>
                <c:pt idx="14437">
                  <c:v>1203.72111888975</c:v>
                </c:pt>
                <c:pt idx="14438">
                  <c:v>1203.2710285261301</c:v>
                </c:pt>
                <c:pt idx="14439">
                  <c:v>1203.6212104558899</c:v>
                </c:pt>
                <c:pt idx="14440">
                  <c:v>1204.07125652581</c:v>
                </c:pt>
                <c:pt idx="14441">
                  <c:v>1203.5712345167999</c:v>
                </c:pt>
                <c:pt idx="14442">
                  <c:v>1203.1211443766999</c:v>
                </c:pt>
                <c:pt idx="14443">
                  <c:v>1203.37078088522</c:v>
                </c:pt>
                <c:pt idx="14444">
                  <c:v>1204.7209632471199</c:v>
                </c:pt>
                <c:pt idx="14445">
                  <c:v>1203.97059904039</c:v>
                </c:pt>
                <c:pt idx="14446">
                  <c:v>1203.6203708201599</c:v>
                </c:pt>
                <c:pt idx="14447">
                  <c:v>1204.5204848051101</c:v>
                </c:pt>
                <c:pt idx="14448">
                  <c:v>1203.01977621019</c:v>
                </c:pt>
                <c:pt idx="14449">
                  <c:v>1203.1196150630699</c:v>
                </c:pt>
                <c:pt idx="14450">
                  <c:v>1205.3200028613201</c:v>
                </c:pt>
                <c:pt idx="14451">
                  <c:v>1204.8199792355299</c:v>
                </c:pt>
                <c:pt idx="14452">
                  <c:v>1203.4697493910801</c:v>
                </c:pt>
                <c:pt idx="14453">
                  <c:v>1203.4197943434101</c:v>
                </c:pt>
                <c:pt idx="14454">
                  <c:v>1202.61949507892</c:v>
                </c:pt>
                <c:pt idx="14455">
                  <c:v>1202.6194708272801</c:v>
                </c:pt>
                <c:pt idx="14456">
                  <c:v>1203.0195846557599</c:v>
                </c:pt>
                <c:pt idx="14457">
                  <c:v>1202.9696296975001</c:v>
                </c:pt>
                <c:pt idx="14458">
                  <c:v>1203.2698822692</c:v>
                </c:pt>
                <c:pt idx="14459">
                  <c:v>1203.6200662776801</c:v>
                </c:pt>
                <c:pt idx="14460">
                  <c:v>1203.57011239231</c:v>
                </c:pt>
                <c:pt idx="14461">
                  <c:v>1204.47022795677</c:v>
                </c:pt>
                <c:pt idx="14462">
                  <c:v>1203.16992776096</c:v>
                </c:pt>
                <c:pt idx="14463">
                  <c:v>1202.6199739947899</c:v>
                </c:pt>
                <c:pt idx="14464">
                  <c:v>1203.1698814854001</c:v>
                </c:pt>
                <c:pt idx="14465">
                  <c:v>1203.8196498453599</c:v>
                </c:pt>
                <c:pt idx="14466">
                  <c:v>1204.4194872006799</c:v>
                </c:pt>
                <c:pt idx="14467">
                  <c:v>1204.0193242207199</c:v>
                </c:pt>
                <c:pt idx="14468">
                  <c:v>1204.1697876676899</c:v>
                </c:pt>
                <c:pt idx="14469">
                  <c:v>1203.5699039027099</c:v>
                </c:pt>
                <c:pt idx="14470">
                  <c:v>1203.97002039105</c:v>
                </c:pt>
                <c:pt idx="14471">
                  <c:v>1204.3701371997599</c:v>
                </c:pt>
                <c:pt idx="14472">
                  <c:v>1204.9200447946801</c:v>
                </c:pt>
                <c:pt idx="14473">
                  <c:v>1205.06981234252</c:v>
                </c:pt>
                <c:pt idx="14474">
                  <c:v>1204.5697892978801</c:v>
                </c:pt>
                <c:pt idx="14475">
                  <c:v>1204.9699063897101</c:v>
                </c:pt>
                <c:pt idx="14476">
                  <c:v>1205.0697434097499</c:v>
                </c:pt>
                <c:pt idx="14477">
                  <c:v>1203.7694398984299</c:v>
                </c:pt>
                <c:pt idx="14478">
                  <c:v>1204.9199077114499</c:v>
                </c:pt>
                <c:pt idx="14479">
                  <c:v>1204.96981476992</c:v>
                </c:pt>
                <c:pt idx="14480">
                  <c:v>1205.77007307857</c:v>
                </c:pt>
                <c:pt idx="14481">
                  <c:v>1204.3199802860599</c:v>
                </c:pt>
                <c:pt idx="14482">
                  <c:v>1203.81995793432</c:v>
                </c:pt>
                <c:pt idx="14483">
                  <c:v>1205.47042842209</c:v>
                </c:pt>
                <c:pt idx="14484">
                  <c:v>1204.5702657327099</c:v>
                </c:pt>
                <c:pt idx="14485">
                  <c:v>1205.37052592635</c:v>
                </c:pt>
                <c:pt idx="14486">
                  <c:v>1205.8705044165299</c:v>
                </c:pt>
                <c:pt idx="14487">
                  <c:v>1205.3704827874899</c:v>
                </c:pt>
                <c:pt idx="14488">
                  <c:v>1203.9203905910299</c:v>
                </c:pt>
                <c:pt idx="14489">
                  <c:v>1204.32051045448</c:v>
                </c:pt>
                <c:pt idx="14490">
                  <c:v>1204.37041820586</c:v>
                </c:pt>
                <c:pt idx="14491">
                  <c:v>1204.3204674869801</c:v>
                </c:pt>
                <c:pt idx="14492">
                  <c:v>1205.27051702887</c:v>
                </c:pt>
                <c:pt idx="14493">
                  <c:v>1204.5700699091001</c:v>
                </c:pt>
                <c:pt idx="14494">
                  <c:v>1205.02011901885</c:v>
                </c:pt>
                <c:pt idx="14495">
                  <c:v>1205.47016815096</c:v>
                </c:pt>
                <c:pt idx="14496">
                  <c:v>1205.0200753286499</c:v>
                </c:pt>
                <c:pt idx="14497">
                  <c:v>1204.21976879984</c:v>
                </c:pt>
                <c:pt idx="14498">
                  <c:v>1205.02003142238</c:v>
                </c:pt>
                <c:pt idx="14499">
                  <c:v>1204.71972452104</c:v>
                </c:pt>
                <c:pt idx="14500">
                  <c:v>1204.2696308940599</c:v>
                </c:pt>
                <c:pt idx="14501">
                  <c:v>1204.1697512641499</c:v>
                </c:pt>
                <c:pt idx="14502">
                  <c:v>1204.2196577191401</c:v>
                </c:pt>
                <c:pt idx="14503">
                  <c:v>1205.1197783798</c:v>
                </c:pt>
                <c:pt idx="14504">
                  <c:v>1204.6696847230201</c:v>
                </c:pt>
                <c:pt idx="14505">
                  <c:v>1204.56980576366</c:v>
                </c:pt>
                <c:pt idx="14506">
                  <c:v>1204.56978379935</c:v>
                </c:pt>
                <c:pt idx="14507">
                  <c:v>1204.51983350515</c:v>
                </c:pt>
                <c:pt idx="14508">
                  <c:v>1204.0198116526001</c:v>
                </c:pt>
                <c:pt idx="14509">
                  <c:v>1203.91993337125</c:v>
                </c:pt>
                <c:pt idx="14510">
                  <c:v>1203.9199117496601</c:v>
                </c:pt>
                <c:pt idx="14511">
                  <c:v>1204.01974631846</c:v>
                </c:pt>
                <c:pt idx="14512">
                  <c:v>1204.5696525424701</c:v>
                </c:pt>
                <c:pt idx="14513">
                  <c:v>1205.0197025314001</c:v>
                </c:pt>
                <c:pt idx="14514">
                  <c:v>1203.71939250082</c:v>
                </c:pt>
                <c:pt idx="14515">
                  <c:v>1203.6195144355299</c:v>
                </c:pt>
                <c:pt idx="14516">
                  <c:v>1204.16942027956</c:v>
                </c:pt>
                <c:pt idx="14517">
                  <c:v>1204.36910927296</c:v>
                </c:pt>
                <c:pt idx="14518">
                  <c:v>1205.11944791675</c:v>
                </c:pt>
                <c:pt idx="14519">
                  <c:v>1204.2692089602399</c:v>
                </c:pt>
                <c:pt idx="14520">
                  <c:v>1203.5188248083</c:v>
                </c:pt>
                <c:pt idx="14521">
                  <c:v>1203.5188018605099</c:v>
                </c:pt>
                <c:pt idx="14522">
                  <c:v>1204.0187790319301</c:v>
                </c:pt>
                <c:pt idx="14523">
                  <c:v>1204.86897360533</c:v>
                </c:pt>
                <c:pt idx="14524">
                  <c:v>1203.9688058868101</c:v>
                </c:pt>
                <c:pt idx="14525">
                  <c:v>1203.96878308803</c:v>
                </c:pt>
                <c:pt idx="14526">
                  <c:v>1203.46876027435</c:v>
                </c:pt>
                <c:pt idx="14527">
                  <c:v>1203.0186647921801</c:v>
                </c:pt>
                <c:pt idx="14528">
                  <c:v>1204.3688602223999</c:v>
                </c:pt>
                <c:pt idx="14529">
                  <c:v>1203.2183277681499</c:v>
                </c:pt>
                <c:pt idx="14530">
                  <c:v>1203.2682315930699</c:v>
                </c:pt>
                <c:pt idx="14531">
                  <c:v>1204.3680622950201</c:v>
                </c:pt>
                <c:pt idx="14532">
                  <c:v>1204.1176735684301</c:v>
                </c:pt>
                <c:pt idx="14533">
                  <c:v>1203.0677223801599</c:v>
                </c:pt>
                <c:pt idx="14534">
                  <c:v>1203.91791775823</c:v>
                </c:pt>
                <c:pt idx="14535">
                  <c:v>1203.7174549102799</c:v>
                </c:pt>
                <c:pt idx="14536">
                  <c:v>1202.8672108650201</c:v>
                </c:pt>
                <c:pt idx="14537">
                  <c:v>1203.36718614399</c:v>
                </c:pt>
                <c:pt idx="14538">
                  <c:v>1203.01694136113</c:v>
                </c:pt>
                <c:pt idx="14539">
                  <c:v>1203.71735660732</c:v>
                </c:pt>
                <c:pt idx="14540">
                  <c:v>1203.66740564257</c:v>
                </c:pt>
                <c:pt idx="14541">
                  <c:v>1203.6174547970299</c:v>
                </c:pt>
                <c:pt idx="14542">
                  <c:v>1203.9177247881901</c:v>
                </c:pt>
                <c:pt idx="14543">
                  <c:v>1202.6673330441099</c:v>
                </c:pt>
                <c:pt idx="14544">
                  <c:v>1202.6673087403201</c:v>
                </c:pt>
                <c:pt idx="14545">
                  <c:v>1203.1173581555499</c:v>
                </c:pt>
                <c:pt idx="14546">
                  <c:v>1203.8677027374499</c:v>
                </c:pt>
                <c:pt idx="14547">
                  <c:v>1202.91760526597</c:v>
                </c:pt>
                <c:pt idx="14548">
                  <c:v>1202.86765540391</c:v>
                </c:pt>
                <c:pt idx="14549">
                  <c:v>1202.46748387814</c:v>
                </c:pt>
                <c:pt idx="14550">
                  <c:v>1202.8176819533101</c:v>
                </c:pt>
                <c:pt idx="14551">
                  <c:v>1202.4175103530299</c:v>
                </c:pt>
                <c:pt idx="14552">
                  <c:v>1203.2177829295399</c:v>
                </c:pt>
                <c:pt idx="14553">
                  <c:v>1203.2177596241199</c:v>
                </c:pt>
                <c:pt idx="14554">
                  <c:v>1204.1678105071201</c:v>
                </c:pt>
                <c:pt idx="14555">
                  <c:v>1203.81756448746</c:v>
                </c:pt>
                <c:pt idx="14556">
                  <c:v>1203.76761526614</c:v>
                </c:pt>
                <c:pt idx="14557">
                  <c:v>1203.3175174370399</c:v>
                </c:pt>
                <c:pt idx="14558">
                  <c:v>1201.917345047</c:v>
                </c:pt>
                <c:pt idx="14559">
                  <c:v>1202.2675447613001</c:v>
                </c:pt>
                <c:pt idx="14560">
                  <c:v>1203.1676703318999</c:v>
                </c:pt>
                <c:pt idx="14561">
                  <c:v>1203.11772165447</c:v>
                </c:pt>
                <c:pt idx="14562">
                  <c:v>1202.51784776151</c:v>
                </c:pt>
                <c:pt idx="14563">
                  <c:v>1203.1176756396901</c:v>
                </c:pt>
                <c:pt idx="14564">
                  <c:v>1204.8680260106901</c:v>
                </c:pt>
                <c:pt idx="14565">
                  <c:v>1203.1176295652999</c:v>
                </c:pt>
                <c:pt idx="14566">
                  <c:v>1203.91790580004</c:v>
                </c:pt>
                <c:pt idx="14567">
                  <c:v>1203.8180328905601</c:v>
                </c:pt>
                <c:pt idx="14568">
                  <c:v>1202.4677855446901</c:v>
                </c:pt>
                <c:pt idx="14569">
                  <c:v>1202.46776281297</c:v>
                </c:pt>
                <c:pt idx="14570">
                  <c:v>1203.01766494662</c:v>
                </c:pt>
                <c:pt idx="14571">
                  <c:v>1203.2672665566199</c:v>
                </c:pt>
                <c:pt idx="14572">
                  <c:v>1204.3670927733201</c:v>
                </c:pt>
                <c:pt idx="14573">
                  <c:v>1203.6166930198699</c:v>
                </c:pt>
                <c:pt idx="14574">
                  <c:v>1203.2165183275899</c:v>
                </c:pt>
                <c:pt idx="14575">
                  <c:v>1202.5659666731999</c:v>
                </c:pt>
                <c:pt idx="14576">
                  <c:v>1203.8662429451899</c:v>
                </c:pt>
                <c:pt idx="14577">
                  <c:v>1205.1165953949101</c:v>
                </c:pt>
                <c:pt idx="14578">
                  <c:v>1203.5658917650601</c:v>
                </c:pt>
                <c:pt idx="14579">
                  <c:v>1203.26556444168</c:v>
                </c:pt>
                <c:pt idx="14580">
                  <c:v>1203.41531197727</c:v>
                </c:pt>
                <c:pt idx="14581">
                  <c:v>1203.76551293582</c:v>
                </c:pt>
                <c:pt idx="14582">
                  <c:v>1203.1656387299299</c:v>
                </c:pt>
                <c:pt idx="14583">
                  <c:v>1203.7662194669199</c:v>
                </c:pt>
                <c:pt idx="14584">
                  <c:v>1202.41596747935</c:v>
                </c:pt>
                <c:pt idx="14585">
                  <c:v>1202.26617024094</c:v>
                </c:pt>
                <c:pt idx="14586">
                  <c:v>1202.61637357622</c:v>
                </c:pt>
                <c:pt idx="14587">
                  <c:v>1203.61634939909</c:v>
                </c:pt>
                <c:pt idx="14588">
                  <c:v>1203.96655321866</c:v>
                </c:pt>
                <c:pt idx="14589">
                  <c:v>1203.3167576938899</c:v>
                </c:pt>
                <c:pt idx="14590">
                  <c:v>1202.3167340979001</c:v>
                </c:pt>
                <c:pt idx="14591">
                  <c:v>1203.0670916512599</c:v>
                </c:pt>
                <c:pt idx="14592">
                  <c:v>1203.5670686066201</c:v>
                </c:pt>
                <c:pt idx="14593">
                  <c:v>1202.7667403742701</c:v>
                </c:pt>
                <c:pt idx="14594">
                  <c:v>1204.7674805521999</c:v>
                </c:pt>
                <c:pt idx="14595">
                  <c:v>1203.56699967384</c:v>
                </c:pt>
                <c:pt idx="14596">
                  <c:v>1203.9172060564199</c:v>
                </c:pt>
                <c:pt idx="14597">
                  <c:v>1203.4171833693999</c:v>
                </c:pt>
                <c:pt idx="14598">
                  <c:v>1202.9171606749301</c:v>
                </c:pt>
                <c:pt idx="14599">
                  <c:v>1204.2673679366701</c:v>
                </c:pt>
                <c:pt idx="14600">
                  <c:v>1203.9670387506501</c:v>
                </c:pt>
                <c:pt idx="14601">
                  <c:v>1203.51693926752</c:v>
                </c:pt>
                <c:pt idx="14602">
                  <c:v>1203.4669930934899</c:v>
                </c:pt>
                <c:pt idx="14603">
                  <c:v>1202.96697031707</c:v>
                </c:pt>
                <c:pt idx="14604">
                  <c:v>1202.96694753319</c:v>
                </c:pt>
                <c:pt idx="14605">
                  <c:v>1202.96692471951</c:v>
                </c:pt>
                <c:pt idx="14606">
                  <c:v>1203.91697897017</c:v>
                </c:pt>
                <c:pt idx="14607">
                  <c:v>1204.0667250752399</c:v>
                </c:pt>
                <c:pt idx="14608">
                  <c:v>1203.5667020529499</c:v>
                </c:pt>
                <c:pt idx="14609">
                  <c:v>1204.3669877201301</c:v>
                </c:pt>
                <c:pt idx="14610">
                  <c:v>1202.7164245843901</c:v>
                </c:pt>
                <c:pt idx="14611">
                  <c:v>1203.06663314253</c:v>
                </c:pt>
                <c:pt idx="14612">
                  <c:v>1203.5666100829801</c:v>
                </c:pt>
                <c:pt idx="14613">
                  <c:v>1204.0166644528499</c:v>
                </c:pt>
                <c:pt idx="14614">
                  <c:v>1203.6664092838801</c:v>
                </c:pt>
                <c:pt idx="14615">
                  <c:v>1204.96669598669</c:v>
                </c:pt>
                <c:pt idx="14616">
                  <c:v>1205.11644057184</c:v>
                </c:pt>
                <c:pt idx="14617">
                  <c:v>1203.66633974761</c:v>
                </c:pt>
                <c:pt idx="14618">
                  <c:v>1203.9666272401801</c:v>
                </c:pt>
                <c:pt idx="14619">
                  <c:v>1203.6662935987099</c:v>
                </c:pt>
                <c:pt idx="14620">
                  <c:v>1204.01650366187</c:v>
                </c:pt>
                <c:pt idx="14621">
                  <c:v>1204.0164806917301</c:v>
                </c:pt>
                <c:pt idx="14622">
                  <c:v>1204.8167692273901</c:v>
                </c:pt>
                <c:pt idx="14623">
                  <c:v>1205.06635729969</c:v>
                </c:pt>
                <c:pt idx="14624">
                  <c:v>1204.6162561774299</c:v>
                </c:pt>
                <c:pt idx="14625">
                  <c:v>1204.71685720235</c:v>
                </c:pt>
                <c:pt idx="14626">
                  <c:v>1203.81667882949</c:v>
                </c:pt>
                <c:pt idx="14627">
                  <c:v>1203.81665634364</c:v>
                </c:pt>
                <c:pt idx="14628">
                  <c:v>1203.3166338205299</c:v>
                </c:pt>
                <c:pt idx="14629">
                  <c:v>1203.3166114166399</c:v>
                </c:pt>
                <c:pt idx="14630">
                  <c:v>1204.5170584842599</c:v>
                </c:pt>
                <c:pt idx="14631">
                  <c:v>1203.66680174321</c:v>
                </c:pt>
                <c:pt idx="14632">
                  <c:v>1203.7666227743</c:v>
                </c:pt>
                <c:pt idx="14633">
                  <c:v>1203.76660039276</c:v>
                </c:pt>
                <c:pt idx="14634">
                  <c:v>1203.7665780335701</c:v>
                </c:pt>
                <c:pt idx="14635">
                  <c:v>1203.66671267897</c:v>
                </c:pt>
                <c:pt idx="14636">
                  <c:v>1204.2166120260999</c:v>
                </c:pt>
                <c:pt idx="14637">
                  <c:v>1203.9661964699601</c:v>
                </c:pt>
                <c:pt idx="14638">
                  <c:v>1204.3164097890301</c:v>
                </c:pt>
                <c:pt idx="14639">
                  <c:v>1203.9661510661199</c:v>
                </c:pt>
                <c:pt idx="14640">
                  <c:v>1204.3163646534099</c:v>
                </c:pt>
                <c:pt idx="14641">
                  <c:v>1204.76642105728</c:v>
                </c:pt>
                <c:pt idx="14642">
                  <c:v>1203.56592518091</c:v>
                </c:pt>
                <c:pt idx="14643">
                  <c:v>1203.51598118991</c:v>
                </c:pt>
                <c:pt idx="14644">
                  <c:v>1204.46603731811</c:v>
                </c:pt>
                <c:pt idx="14645">
                  <c:v>1204.46601445228</c:v>
                </c:pt>
                <c:pt idx="14646">
                  <c:v>1203.9160707891001</c:v>
                </c:pt>
                <c:pt idx="14647">
                  <c:v>1203.41604809463</c:v>
                </c:pt>
                <c:pt idx="14648">
                  <c:v>1203.56578782201</c:v>
                </c:pt>
                <c:pt idx="14649">
                  <c:v>1205.6663988903199</c:v>
                </c:pt>
                <c:pt idx="14650">
                  <c:v>1204.41598014534</c:v>
                </c:pt>
                <c:pt idx="14651">
                  <c:v>1203.9159573987099</c:v>
                </c:pt>
                <c:pt idx="14652">
                  <c:v>1203.8660141974699</c:v>
                </c:pt>
                <c:pt idx="14653">
                  <c:v>1205.26615058631</c:v>
                </c:pt>
                <c:pt idx="14654">
                  <c:v>1204.76612812281</c:v>
                </c:pt>
                <c:pt idx="14655">
                  <c:v>1203.7161853835</c:v>
                </c:pt>
                <c:pt idx="14656">
                  <c:v>1203.4158445969199</c:v>
                </c:pt>
                <c:pt idx="14657">
                  <c:v>1204.6662202999</c:v>
                </c:pt>
                <c:pt idx="14658">
                  <c:v>1203.9157994613099</c:v>
                </c:pt>
                <c:pt idx="14659">
                  <c:v>1204.71609590203</c:v>
                </c:pt>
                <c:pt idx="14660">
                  <c:v>1203.7659938260899</c:v>
                </c:pt>
                <c:pt idx="14661">
                  <c:v>1203.81589153409</c:v>
                </c:pt>
                <c:pt idx="14662">
                  <c:v>1204.3158690631401</c:v>
                </c:pt>
                <c:pt idx="14663">
                  <c:v>1203.9156865477601</c:v>
                </c:pt>
                <c:pt idx="14664">
                  <c:v>1203.81582398713</c:v>
                </c:pt>
                <c:pt idx="14665">
                  <c:v>1203.41564130038</c:v>
                </c:pt>
                <c:pt idx="14666">
                  <c:v>1203.76585906744</c:v>
                </c:pt>
                <c:pt idx="14667">
                  <c:v>1203.86567633599</c:v>
                </c:pt>
                <c:pt idx="14668">
                  <c:v>1203.9654930904501</c:v>
                </c:pt>
                <c:pt idx="14669">
                  <c:v>1204.3656310066599</c:v>
                </c:pt>
                <c:pt idx="14670">
                  <c:v>1203.91552797705</c:v>
                </c:pt>
                <c:pt idx="14671">
                  <c:v>1203.51534452289</c:v>
                </c:pt>
                <c:pt idx="14672">
                  <c:v>1205.6159654334199</c:v>
                </c:pt>
                <c:pt idx="14673">
                  <c:v>1203.5152990445499</c:v>
                </c:pt>
                <c:pt idx="14674">
                  <c:v>1204.31559854746</c:v>
                </c:pt>
                <c:pt idx="14675">
                  <c:v>1204.3654954209901</c:v>
                </c:pt>
                <c:pt idx="14676">
                  <c:v>1203.9653114154901</c:v>
                </c:pt>
                <c:pt idx="14677">
                  <c:v>1204.7656116262101</c:v>
                </c:pt>
                <c:pt idx="14678">
                  <c:v>1203.6649428605999</c:v>
                </c:pt>
                <c:pt idx="14679">
                  <c:v>1206.0658898577101</c:v>
                </c:pt>
                <c:pt idx="14680">
                  <c:v>1203.96522065252</c:v>
                </c:pt>
                <c:pt idx="14681">
                  <c:v>1204.31544074416</c:v>
                </c:pt>
                <c:pt idx="14682">
                  <c:v>1204.6656613126399</c:v>
                </c:pt>
                <c:pt idx="14683">
                  <c:v>1204.71555808932</c:v>
                </c:pt>
                <c:pt idx="14684">
                  <c:v>1204.7654546797301</c:v>
                </c:pt>
                <c:pt idx="14685">
                  <c:v>1203.86526995897</c:v>
                </c:pt>
                <c:pt idx="14686">
                  <c:v>1203.76540981978</c:v>
                </c:pt>
                <c:pt idx="14687">
                  <c:v>1204.1655500009699</c:v>
                </c:pt>
                <c:pt idx="14688">
                  <c:v>1204.16552782804</c:v>
                </c:pt>
                <c:pt idx="14689">
                  <c:v>1204.0656684041001</c:v>
                </c:pt>
                <c:pt idx="14690">
                  <c:v>1204.9158908203201</c:v>
                </c:pt>
                <c:pt idx="14691">
                  <c:v>1203.8152172491</c:v>
                </c:pt>
                <c:pt idx="14692">
                  <c:v>1204.11552088708</c:v>
                </c:pt>
                <c:pt idx="14693">
                  <c:v>1204.51566203684</c:v>
                </c:pt>
                <c:pt idx="14694">
                  <c:v>1205.0156401768299</c:v>
                </c:pt>
                <c:pt idx="14695">
                  <c:v>1205.8658633902701</c:v>
                </c:pt>
                <c:pt idx="14696">
                  <c:v>1203.7152695953801</c:v>
                </c:pt>
                <c:pt idx="14697">
                  <c:v>1203.9656563475701</c:v>
                </c:pt>
                <c:pt idx="14698">
                  <c:v>1204.51555281132</c:v>
                </c:pt>
                <c:pt idx="14699">
                  <c:v>1204.9656127691301</c:v>
                </c:pt>
                <c:pt idx="14700">
                  <c:v>1204.0155090764199</c:v>
                </c:pt>
                <c:pt idx="14701">
                  <c:v>1204.0654052794</c:v>
                </c:pt>
                <c:pt idx="14702">
                  <c:v>1205.3157935440499</c:v>
                </c:pt>
                <c:pt idx="14703">
                  <c:v>1204.91560790688</c:v>
                </c:pt>
                <c:pt idx="14704">
                  <c:v>1205.01542194188</c:v>
                </c:pt>
                <c:pt idx="14705">
                  <c:v>1204.9155644774401</c:v>
                </c:pt>
                <c:pt idx="14706">
                  <c:v>1204.86562515795</c:v>
                </c:pt>
                <c:pt idx="14707">
                  <c:v>1204.06527429074</c:v>
                </c:pt>
                <c:pt idx="14708">
                  <c:v>1204.4654171243301</c:v>
                </c:pt>
                <c:pt idx="14709">
                  <c:v>1205.3655601739899</c:v>
                </c:pt>
                <c:pt idx="14710">
                  <c:v>1204.5152912139899</c:v>
                </c:pt>
                <c:pt idx="14711">
                  <c:v>1204.01526936144</c:v>
                </c:pt>
                <c:pt idx="14712">
                  <c:v>1205.2656604275101</c:v>
                </c:pt>
                <c:pt idx="14713">
                  <c:v>1204.56514330953</c:v>
                </c:pt>
                <c:pt idx="14714">
                  <c:v>1204.06512129307</c:v>
                </c:pt>
                <c:pt idx="14715">
                  <c:v>1204.46526486427</c:v>
                </c:pt>
                <c:pt idx="14716">
                  <c:v>1204.1149947419799</c:v>
                </c:pt>
                <c:pt idx="14717">
                  <c:v>1204.01513834298</c:v>
                </c:pt>
                <c:pt idx="14718">
                  <c:v>1204.1648679152099</c:v>
                </c:pt>
                <c:pt idx="14719">
                  <c:v>1205.76550910622</c:v>
                </c:pt>
                <c:pt idx="14720">
                  <c:v>1204.0649899318801</c:v>
                </c:pt>
                <c:pt idx="14721">
                  <c:v>1204.5150509774701</c:v>
                </c:pt>
                <c:pt idx="14722">
                  <c:v>1203.66477986425</c:v>
                </c:pt>
                <c:pt idx="14723">
                  <c:v>1204.0649239793399</c:v>
                </c:pt>
                <c:pt idx="14724">
                  <c:v>1204.9151516184199</c:v>
                </c:pt>
                <c:pt idx="14725">
                  <c:v>1205.31529644132</c:v>
                </c:pt>
                <c:pt idx="14726">
                  <c:v>1204.06485853344</c:v>
                </c:pt>
                <c:pt idx="14727">
                  <c:v>1204.46500325948</c:v>
                </c:pt>
                <c:pt idx="14728">
                  <c:v>1204.4150648862101</c:v>
                </c:pt>
                <c:pt idx="14729">
                  <c:v>1204.81521018595</c:v>
                </c:pt>
                <c:pt idx="14730">
                  <c:v>1203.16460414976</c:v>
                </c:pt>
                <c:pt idx="14731">
                  <c:v>1203.9149998277401</c:v>
                </c:pt>
                <c:pt idx="14732">
                  <c:v>1204.4149781689</c:v>
                </c:pt>
                <c:pt idx="14733">
                  <c:v>1204.4648728519701</c:v>
                </c:pt>
                <c:pt idx="14734">
                  <c:v>1204.3650185167801</c:v>
                </c:pt>
                <c:pt idx="14735">
                  <c:v>1203.86499697715</c:v>
                </c:pt>
                <c:pt idx="14736">
                  <c:v>1203.8150592520799</c:v>
                </c:pt>
                <c:pt idx="14737">
                  <c:v>1204.26512172818</c:v>
                </c:pt>
                <c:pt idx="14738">
                  <c:v>1204.3150164112401</c:v>
                </c:pt>
                <c:pt idx="14739">
                  <c:v>1203.81499499083</c:v>
                </c:pt>
                <c:pt idx="14740">
                  <c:v>1203.7151415944099</c:v>
                </c:pt>
                <c:pt idx="14741">
                  <c:v>1203.66520444304</c:v>
                </c:pt>
                <c:pt idx="14742">
                  <c:v>1203.7650150880199</c:v>
                </c:pt>
                <c:pt idx="14743">
                  <c:v>1204.2150778845</c:v>
                </c:pt>
                <c:pt idx="14744">
                  <c:v>1203.7649724409</c:v>
                </c:pt>
                <c:pt idx="14745">
                  <c:v>1204.2649511173399</c:v>
                </c:pt>
                <c:pt idx="14746">
                  <c:v>1205.06526701897</c:v>
                </c:pt>
                <c:pt idx="14747">
                  <c:v>1204.1650773957399</c:v>
                </c:pt>
                <c:pt idx="14748">
                  <c:v>1204.1151406541501</c:v>
                </c:pt>
                <c:pt idx="14749">
                  <c:v>1203.76486623287</c:v>
                </c:pt>
                <c:pt idx="14750">
                  <c:v>1204.1150983944499</c:v>
                </c:pt>
                <c:pt idx="14751">
                  <c:v>1203.21490828693</c:v>
                </c:pt>
                <c:pt idx="14752">
                  <c:v>1203.71488704532</c:v>
                </c:pt>
                <c:pt idx="14753">
                  <c:v>1204.16495048255</c:v>
                </c:pt>
                <c:pt idx="14754">
                  <c:v>1203.7148445919199</c:v>
                </c:pt>
                <c:pt idx="14755">
                  <c:v>1204.56507776678</c:v>
                </c:pt>
                <c:pt idx="14756">
                  <c:v>1203.31463255733</c:v>
                </c:pt>
                <c:pt idx="14757">
                  <c:v>1203.1648658439501</c:v>
                </c:pt>
                <c:pt idx="14758">
                  <c:v>1203.2646748572599</c:v>
                </c:pt>
                <c:pt idx="14759">
                  <c:v>1204.21473849565</c:v>
                </c:pt>
                <c:pt idx="14760">
                  <c:v>1204.41437710077</c:v>
                </c:pt>
                <c:pt idx="14761">
                  <c:v>1205.6647808477301</c:v>
                </c:pt>
                <c:pt idx="14762">
                  <c:v>1203.66390832514</c:v>
                </c:pt>
                <c:pt idx="14763">
                  <c:v>1204.8144824728399</c:v>
                </c:pt>
                <c:pt idx="14764">
                  <c:v>1203.3643758073399</c:v>
                </c:pt>
                <c:pt idx="14765">
                  <c:v>1203.86435435712</c:v>
                </c:pt>
                <c:pt idx="14766">
                  <c:v>1203.1139058992301</c:v>
                </c:pt>
                <c:pt idx="14767">
                  <c:v>1203.0140547379899</c:v>
                </c:pt>
                <c:pt idx="14768">
                  <c:v>1203.0639474019399</c:v>
                </c:pt>
                <c:pt idx="14769">
                  <c:v>1203.6138399988399</c:v>
                </c:pt>
                <c:pt idx="14770">
                  <c:v>1203.7136467248199</c:v>
                </c:pt>
                <c:pt idx="14771">
                  <c:v>1203.2635388523299</c:v>
                </c:pt>
                <c:pt idx="14772">
                  <c:v>1202.81343082339</c:v>
                </c:pt>
                <c:pt idx="14773">
                  <c:v>1202.7634940519899</c:v>
                </c:pt>
                <c:pt idx="14774">
                  <c:v>1203.7135574966701</c:v>
                </c:pt>
                <c:pt idx="14775">
                  <c:v>1203.9131918922101</c:v>
                </c:pt>
                <c:pt idx="14776">
                  <c:v>1205.21351273358</c:v>
                </c:pt>
                <c:pt idx="14777">
                  <c:v>1203.8632325604599</c:v>
                </c:pt>
                <c:pt idx="14778">
                  <c:v>1203.01295214891</c:v>
                </c:pt>
                <c:pt idx="14779">
                  <c:v>1205.1136174723499</c:v>
                </c:pt>
                <c:pt idx="14780">
                  <c:v>1203.81325107813</c:v>
                </c:pt>
                <c:pt idx="14781">
                  <c:v>1203.81322857738</c:v>
                </c:pt>
                <c:pt idx="14782">
                  <c:v>1203.3631198927801</c:v>
                </c:pt>
                <c:pt idx="14783">
                  <c:v>1202.8131835684201</c:v>
                </c:pt>
                <c:pt idx="14784">
                  <c:v>1202.3630747944101</c:v>
                </c:pt>
                <c:pt idx="14785">
                  <c:v>1204.0635703355099</c:v>
                </c:pt>
                <c:pt idx="14786">
                  <c:v>1203.4628571718899</c:v>
                </c:pt>
                <c:pt idx="14787">
                  <c:v>1205.1633530706199</c:v>
                </c:pt>
                <c:pt idx="14788">
                  <c:v>1204.1134173497601</c:v>
                </c:pt>
                <c:pt idx="14789">
                  <c:v>1204.0634819716199</c:v>
                </c:pt>
                <c:pt idx="14790">
                  <c:v>1202.8130267933</c:v>
                </c:pt>
                <c:pt idx="14791">
                  <c:v>1202.96361105144</c:v>
                </c:pt>
                <c:pt idx="14792">
                  <c:v>1202.61332917958</c:v>
                </c:pt>
                <c:pt idx="14793">
                  <c:v>1203.9635674357401</c:v>
                </c:pt>
                <c:pt idx="14794">
                  <c:v>1203.11328513175</c:v>
                </c:pt>
                <c:pt idx="14795">
                  <c:v>1202.4136105924799</c:v>
                </c:pt>
                <c:pt idx="14796">
                  <c:v>1201.4635020420001</c:v>
                </c:pt>
                <c:pt idx="14797">
                  <c:v>1201.8636542409699</c:v>
                </c:pt>
                <c:pt idx="14798">
                  <c:v>1202.41354571283</c:v>
                </c:pt>
                <c:pt idx="14799">
                  <c:v>1202.91352401674</c:v>
                </c:pt>
                <c:pt idx="14800">
                  <c:v>1202.8635895177699</c:v>
                </c:pt>
                <c:pt idx="14801">
                  <c:v>1202.3136551156599</c:v>
                </c:pt>
                <c:pt idx="14802">
                  <c:v>1203.06406993419</c:v>
                </c:pt>
                <c:pt idx="14803">
                  <c:v>1203.2636998519299</c:v>
                </c:pt>
                <c:pt idx="14804">
                  <c:v>1202.91341645271</c:v>
                </c:pt>
                <c:pt idx="14805">
                  <c:v>1204.564006567</c:v>
                </c:pt>
                <c:pt idx="14806">
                  <c:v>1203.86346096545</c:v>
                </c:pt>
                <c:pt idx="14807">
                  <c:v>1202.8135268539199</c:v>
                </c:pt>
                <c:pt idx="14808">
                  <c:v>1202.21368059516</c:v>
                </c:pt>
                <c:pt idx="14809">
                  <c:v>1202.7635717764499</c:v>
                </c:pt>
                <c:pt idx="14810">
                  <c:v>1203.2635504007301</c:v>
                </c:pt>
                <c:pt idx="14811">
                  <c:v>1203.31344138086</c:v>
                </c:pt>
                <c:pt idx="14812">
                  <c:v>1202.81341987103</c:v>
                </c:pt>
                <c:pt idx="14813">
                  <c:v>1202.8633107394</c:v>
                </c:pt>
                <c:pt idx="14814">
                  <c:v>1204.2634648457199</c:v>
                </c:pt>
                <c:pt idx="14815">
                  <c:v>1203.7135313600299</c:v>
                </c:pt>
                <c:pt idx="14816">
                  <c:v>1203.7135102152799</c:v>
                </c:pt>
                <c:pt idx="14817">
                  <c:v>1202.9630488902301</c:v>
                </c:pt>
                <c:pt idx="14818">
                  <c:v>1202.81329130381</c:v>
                </c:pt>
                <c:pt idx="14819">
                  <c:v>1202.5129174962599</c:v>
                </c:pt>
                <c:pt idx="14820">
                  <c:v>1204.61360087246</c:v>
                </c:pt>
                <c:pt idx="14821">
                  <c:v>1202.91305056959</c:v>
                </c:pt>
                <c:pt idx="14822">
                  <c:v>1202.4130289182101</c:v>
                </c:pt>
                <c:pt idx="14823">
                  <c:v>1201.91300728172</c:v>
                </c:pt>
                <c:pt idx="14824">
                  <c:v>1201.8630739897501</c:v>
                </c:pt>
                <c:pt idx="14825">
                  <c:v>1201.9129640609001</c:v>
                </c:pt>
                <c:pt idx="14826">
                  <c:v>1201.91294237226</c:v>
                </c:pt>
                <c:pt idx="14827">
                  <c:v>1201.9129207506801</c:v>
                </c:pt>
                <c:pt idx="14828">
                  <c:v>1203.36298774183</c:v>
                </c:pt>
                <c:pt idx="14829">
                  <c:v>1203.9128774926101</c:v>
                </c:pt>
                <c:pt idx="14830">
                  <c:v>1203.0126785039899</c:v>
                </c:pt>
                <c:pt idx="14831">
                  <c:v>1203.3629228398199</c:v>
                </c:pt>
                <c:pt idx="14832">
                  <c:v>1202.51263495535</c:v>
                </c:pt>
                <c:pt idx="14833">
                  <c:v>1202.46270192415</c:v>
                </c:pt>
                <c:pt idx="14834">
                  <c:v>1202.0125912874901</c:v>
                </c:pt>
                <c:pt idx="14835">
                  <c:v>1202.5624805837899</c:v>
                </c:pt>
                <c:pt idx="14836">
                  <c:v>1204.3129034712899</c:v>
                </c:pt>
                <c:pt idx="14837">
                  <c:v>1204.3128820657701</c:v>
                </c:pt>
                <c:pt idx="14838">
                  <c:v>1202.6622369438401</c:v>
                </c:pt>
                <c:pt idx="14839">
                  <c:v>1202.8627496287199</c:v>
                </c:pt>
                <c:pt idx="14840">
                  <c:v>1202.6122822389</c:v>
                </c:pt>
                <c:pt idx="14841">
                  <c:v>1204.8127955421801</c:v>
                </c:pt>
                <c:pt idx="14842">
                  <c:v>1204.81277413666</c:v>
                </c:pt>
                <c:pt idx="14843">
                  <c:v>1204.5123953074201</c:v>
                </c:pt>
                <c:pt idx="14844">
                  <c:v>1203.06228394806</c:v>
                </c:pt>
                <c:pt idx="14845">
                  <c:v>1202.3127093166099</c:v>
                </c:pt>
                <c:pt idx="14846">
                  <c:v>1201.9624194130299</c:v>
                </c:pt>
                <c:pt idx="14847">
                  <c:v>1202.41248717904</c:v>
                </c:pt>
                <c:pt idx="14848">
                  <c:v>1202.01228632778</c:v>
                </c:pt>
                <c:pt idx="14849">
                  <c:v>1204.1628921181</c:v>
                </c:pt>
                <c:pt idx="14850">
                  <c:v>1202.2617944255501</c:v>
                </c:pt>
                <c:pt idx="14851">
                  <c:v>1204.1628491654999</c:v>
                </c:pt>
                <c:pt idx="14852">
                  <c:v>1202.0121993646001</c:v>
                </c:pt>
                <c:pt idx="14853">
                  <c:v>1202.8624471426001</c:v>
                </c:pt>
                <c:pt idx="14854">
                  <c:v>1202.9123356416801</c:v>
                </c:pt>
                <c:pt idx="14855">
                  <c:v>1202.8124939203301</c:v>
                </c:pt>
                <c:pt idx="14856">
                  <c:v>1203.2126525789499</c:v>
                </c:pt>
                <c:pt idx="14857">
                  <c:v>1202.6119107827501</c:v>
                </c:pt>
                <c:pt idx="14858">
                  <c:v>1204.71260966361</c:v>
                </c:pt>
                <c:pt idx="14859">
                  <c:v>1203.7624982222901</c:v>
                </c:pt>
                <c:pt idx="14860">
                  <c:v>1202.81238667667</c:v>
                </c:pt>
                <c:pt idx="14861">
                  <c:v>1203.8123653233099</c:v>
                </c:pt>
                <c:pt idx="14862">
                  <c:v>1203.9121631160399</c:v>
                </c:pt>
                <c:pt idx="14863">
                  <c:v>1204.1126837730401</c:v>
                </c:pt>
                <c:pt idx="14864">
                  <c:v>1204.2623915299801</c:v>
                </c:pt>
                <c:pt idx="14865">
                  <c:v>1204.21246051043</c:v>
                </c:pt>
                <c:pt idx="14866">
                  <c:v>1202.71243935078</c:v>
                </c:pt>
                <c:pt idx="14867">
                  <c:v>1202.6625087186701</c:v>
                </c:pt>
                <c:pt idx="14868">
                  <c:v>1202.6624875888201</c:v>
                </c:pt>
                <c:pt idx="14869">
                  <c:v>1203.11255717278</c:v>
                </c:pt>
                <c:pt idx="14870">
                  <c:v>1203.16244537383</c:v>
                </c:pt>
                <c:pt idx="14871">
                  <c:v>1204.06260584295</c:v>
                </c:pt>
                <c:pt idx="14872">
                  <c:v>1204.7123124152399</c:v>
                </c:pt>
                <c:pt idx="14873">
                  <c:v>1204.3121093064501</c:v>
                </c:pt>
                <c:pt idx="14874">
                  <c:v>1204.41281538457</c:v>
                </c:pt>
                <c:pt idx="14875">
                  <c:v>1202.6623398587101</c:v>
                </c:pt>
                <c:pt idx="14876">
                  <c:v>1202.2122276723401</c:v>
                </c:pt>
                <c:pt idx="14877">
                  <c:v>1202.26211538911</c:v>
                </c:pt>
                <c:pt idx="14878">
                  <c:v>1203.0624585524199</c:v>
                </c:pt>
                <c:pt idx="14879">
                  <c:v>1203.11234650761</c:v>
                </c:pt>
                <c:pt idx="14880">
                  <c:v>1203.2620516940999</c:v>
                </c:pt>
                <c:pt idx="14881">
                  <c:v>1204.1123042628201</c:v>
                </c:pt>
                <c:pt idx="14882">
                  <c:v>1202.4117350801801</c:v>
                </c:pt>
                <c:pt idx="14883">
                  <c:v>1202.4117135107499</c:v>
                </c:pt>
                <c:pt idx="14884">
                  <c:v>1204.1122405230999</c:v>
                </c:pt>
                <c:pt idx="14885">
                  <c:v>1202.81185348332</c:v>
                </c:pt>
                <c:pt idx="14886">
                  <c:v>1202.3617404997301</c:v>
                </c:pt>
                <c:pt idx="14887">
                  <c:v>1202.3617189377501</c:v>
                </c:pt>
                <c:pt idx="14888">
                  <c:v>1202.36169741303</c:v>
                </c:pt>
                <c:pt idx="14889">
                  <c:v>1202.51140078157</c:v>
                </c:pt>
                <c:pt idx="14890">
                  <c:v>1203.4115623831699</c:v>
                </c:pt>
                <c:pt idx="14891">
                  <c:v>1203.9614490047099</c:v>
                </c:pt>
                <c:pt idx="14892">
                  <c:v>1203.51133523881</c:v>
                </c:pt>
                <c:pt idx="14893">
                  <c:v>1202.0113134533201</c:v>
                </c:pt>
                <c:pt idx="14894">
                  <c:v>1202.41147555411</c:v>
                </c:pt>
                <c:pt idx="14895">
                  <c:v>1202.91145390272</c:v>
                </c:pt>
                <c:pt idx="14896">
                  <c:v>1203.0611560642701</c:v>
                </c:pt>
                <c:pt idx="14897">
                  <c:v>1203.91141044348</c:v>
                </c:pt>
                <c:pt idx="14898">
                  <c:v>1203.11102011055</c:v>
                </c:pt>
                <c:pt idx="14899">
                  <c:v>1204.71173586696</c:v>
                </c:pt>
                <c:pt idx="14900">
                  <c:v>1202.61097638309</c:v>
                </c:pt>
                <c:pt idx="14901">
                  <c:v>1202.9113236442199</c:v>
                </c:pt>
                <c:pt idx="14902">
                  <c:v>1202.46120962501</c:v>
                </c:pt>
                <c:pt idx="14903">
                  <c:v>1203.7615576461001</c:v>
                </c:pt>
                <c:pt idx="14904">
                  <c:v>1203.86135131121</c:v>
                </c:pt>
                <c:pt idx="14905">
                  <c:v>1203.4611446782901</c:v>
                </c:pt>
                <c:pt idx="14906">
                  <c:v>1203.3613080903899</c:v>
                </c:pt>
                <c:pt idx="14907">
                  <c:v>1203.8113792613101</c:v>
                </c:pt>
                <c:pt idx="14908">
                  <c:v>1202.9111723154799</c:v>
                </c:pt>
                <c:pt idx="14909">
                  <c:v>1202.3612435162099</c:v>
                </c:pt>
                <c:pt idx="14910">
                  <c:v>1204.0617787092899</c:v>
                </c:pt>
                <c:pt idx="14911">
                  <c:v>1202.61073652655</c:v>
                </c:pt>
                <c:pt idx="14912">
                  <c:v>1204.16155043244</c:v>
                </c:pt>
                <c:pt idx="14913">
                  <c:v>1203.6615294069099</c:v>
                </c:pt>
                <c:pt idx="14914">
                  <c:v>1202.4110431894701</c:v>
                </c:pt>
                <c:pt idx="14915">
                  <c:v>1202.2613007426301</c:v>
                </c:pt>
                <c:pt idx="14916">
                  <c:v>1203.31118636578</c:v>
                </c:pt>
                <c:pt idx="14917">
                  <c:v>1204.1115373820101</c:v>
                </c:pt>
                <c:pt idx="14918">
                  <c:v>1202.76123687625</c:v>
                </c:pt>
                <c:pt idx="14919">
                  <c:v>1204.5116817876701</c:v>
                </c:pt>
                <c:pt idx="14920">
                  <c:v>1202.7611943408799</c:v>
                </c:pt>
                <c:pt idx="14921">
                  <c:v>1201.91089303792</c:v>
                </c:pt>
                <c:pt idx="14922">
                  <c:v>1203.9617119953</c:v>
                </c:pt>
                <c:pt idx="14923">
                  <c:v>1203.1114109381999</c:v>
                </c:pt>
                <c:pt idx="14924">
                  <c:v>1203.1113898828601</c:v>
                </c:pt>
                <c:pt idx="14925">
                  <c:v>1202.21118173748</c:v>
                </c:pt>
                <c:pt idx="14926">
                  <c:v>1202.561441347</c:v>
                </c:pt>
                <c:pt idx="14927">
                  <c:v>1202.6113267615401</c:v>
                </c:pt>
                <c:pt idx="14928">
                  <c:v>1203.06139944494</c:v>
                </c:pt>
                <c:pt idx="14929">
                  <c:v>1203.06137850136</c:v>
                </c:pt>
                <c:pt idx="14930">
                  <c:v>1202.6112637445301</c:v>
                </c:pt>
                <c:pt idx="14931">
                  <c:v>1202.56133659184</c:v>
                </c:pt>
                <c:pt idx="14932">
                  <c:v>1203.46150353551</c:v>
                </c:pt>
                <c:pt idx="14933">
                  <c:v>1203.9614827558401</c:v>
                </c:pt>
                <c:pt idx="14934">
                  <c:v>1203.51136799902</c:v>
                </c:pt>
                <c:pt idx="14935">
                  <c:v>1202.9115353152199</c:v>
                </c:pt>
                <c:pt idx="14936">
                  <c:v>1202.4115147218099</c:v>
                </c:pt>
                <c:pt idx="14937">
                  <c:v>1202.91149410605</c:v>
                </c:pt>
                <c:pt idx="14938">
                  <c:v>1203.3615676760701</c:v>
                </c:pt>
                <c:pt idx="14939">
                  <c:v>1203.3116414323399</c:v>
                </c:pt>
                <c:pt idx="14940">
                  <c:v>1203.7118096798699</c:v>
                </c:pt>
                <c:pt idx="14941">
                  <c:v>1202.56112881004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A53-458A-BACA-D0F0DE0BF93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00491232"/>
        <c:axId val="300491624"/>
      </c:lineChart>
      <c:catAx>
        <c:axId val="3004912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0491624"/>
        <c:crosses val="autoZero"/>
        <c:auto val="1"/>
        <c:lblAlgn val="ctr"/>
        <c:lblOffset val="100"/>
        <c:noMultiLvlLbl val="0"/>
      </c:catAx>
      <c:valAx>
        <c:axId val="3004916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04912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4" Type="http://schemas.openxmlformats.org/officeDocument/2006/relationships/image" Target="../media/image5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0F04D60-0F57-4183-AA3E-8370F47EB189}" type="datetimeFigureOut">
              <a:rPr lang="en-US" smtClean="0"/>
              <a:t>3/2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66EFB6-717C-4E5F-8877-2B4EE45E5D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97372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0374A2-3633-4EC6-9440-A7594E73DB69}" type="slidenum">
              <a:rPr lang="en-US"/>
              <a:pPr/>
              <a:t>5</a:t>
            </a:fld>
            <a:endParaRPr lang="en-US"/>
          </a:p>
        </p:txBody>
      </p:sp>
      <p:sp>
        <p:nvSpPr>
          <p:cNvPr id="36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6651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23553A-B96A-49C3-9F90-FD46D3EAEEE2}" type="slidenum">
              <a:rPr lang="en-US"/>
              <a:pPr/>
              <a:t>65</a:t>
            </a:fld>
            <a:endParaRPr lang="en-US"/>
          </a:p>
        </p:txBody>
      </p:sp>
      <p:sp>
        <p:nvSpPr>
          <p:cNvPr id="35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729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5E0D9B2-5A81-4544-9398-365CB5672569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885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501CEF-AE9C-4499-BB35-E858BC406C10}" type="slidenum">
              <a:rPr lang="en-US"/>
              <a:pPr/>
              <a:t>69</a:t>
            </a:fld>
            <a:endParaRPr lang="en-US"/>
          </a:p>
        </p:txBody>
      </p:sp>
      <p:sp>
        <p:nvSpPr>
          <p:cNvPr id="38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5790"/>
            <a:ext cx="5608320" cy="418338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8758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4FD793-4D35-4DF0-871B-1EC1EB932D2C}" type="slidenum">
              <a:rPr lang="en-US"/>
              <a:pPr/>
              <a:t>70</a:t>
            </a:fld>
            <a:endParaRPr lang="en-US"/>
          </a:p>
        </p:txBody>
      </p:sp>
      <p:sp>
        <p:nvSpPr>
          <p:cNvPr id="39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5790"/>
            <a:ext cx="5608320" cy="418338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3099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F9770D-187F-42D3-9C70-9F9C7E70FE8E}" type="slidenum">
              <a:rPr lang="en-US"/>
              <a:pPr/>
              <a:t>71</a:t>
            </a:fld>
            <a:endParaRPr lang="en-US"/>
          </a:p>
        </p:txBody>
      </p:sp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040" y="4415790"/>
            <a:ext cx="5608320" cy="418338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5643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A96A1-ADAB-4457-AD65-C10EB2155C3B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3BCACF-5F5C-456E-83C3-35DF45EEDBA0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379B6-5F5E-48DF-B06D-6E098283AF1B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DF1BC-A638-4447-87CE-0449D401CCBF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A4D2E-3E5D-4121-B3BE-05A24ED69CA4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139B03-CDF8-4CFE-B508-58B4A9BAAB32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C6339E-9EA4-4AD5-A1CB-0B36B171BBDF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072759-F462-4B7A-B432-A3009E69124A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AB9F6-4967-4B69-B6D0-33A718513487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EB3D3A-71DC-4D06-AAB0-D690820F1A1C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EA3190-5D32-4110-82F5-45F90E947A76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0D428-3230-415E-80A2-D0DA7D4798A0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CEA5C-2AEB-4A23-A634-3792D73EBACD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AA979-2C6B-479F-98FD-58F1BCF77838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3C3C8B-2841-40B3-9298-2EC5EF3006E7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1A82A9-3884-4E19-B84C-6EE3365472C0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A301F6-3F3D-4C85-A4ED-DF12E9D540FF}" type="datetime1">
              <a:rPr lang="en-US" smtClean="0"/>
              <a:t>3/28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8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2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9.wmf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3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15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51.wmf"/><Relationship Id="rId5" Type="http://schemas.openxmlformats.org/officeDocument/2006/relationships/image" Target="../media/image48.w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50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3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4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6.w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8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9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60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9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ocation Determin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ramework and Technolo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96002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chastic nature of Sign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Repeated measurements vary when nothing has changed</a:t>
            </a:r>
          </a:p>
          <a:p>
            <a:r>
              <a:rPr lang="en-US" dirty="0" smtClean="0"/>
              <a:t>There is some correlation among samples</a:t>
            </a:r>
          </a:p>
          <a:p>
            <a:r>
              <a:rPr lang="en-US" dirty="0" smtClean="0"/>
              <a:t>Signal Vector has to be treated as a stochastic vector</a:t>
            </a:r>
          </a:p>
          <a:p>
            <a:r>
              <a:rPr lang="en-US" dirty="0" smtClean="0"/>
              <a:t>As it is reasonable to assume that all APs operate independently the signals from them can be treated as independent random variables. 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Analytical models require the modeling of the randomness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733281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ingerPrinting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We can estimate the joint probability distribution of the signal vector 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b="0" dirty="0" smtClean="0"/>
              </a:p>
              <a:p>
                <a:pPr marL="457200" lvl="1" indent="0">
                  <a:buNone/>
                </a:pPr>
                <a:r>
                  <a:rPr lang="en-US" dirty="0" smtClean="0"/>
                  <a:t>by empirical measurements</a:t>
                </a:r>
              </a:p>
              <a:p>
                <a:pPr lvl="1"/>
                <a:r>
                  <a:rPr lang="en-US" dirty="0" smtClean="0"/>
                  <a:t>Discretize X and make measurements of S at known locations – a grid in X space</a:t>
                </a:r>
              </a:p>
              <a:p>
                <a:pPr lvl="1"/>
                <a:r>
                  <a:rPr lang="en-US" dirty="0" smtClean="0"/>
                  <a:t>Treat the measurement points as benchmark points</a:t>
                </a:r>
              </a:p>
              <a:p>
                <a:pPr lvl="1"/>
                <a:r>
                  <a:rPr lang="en-US" dirty="0" smtClean="0"/>
                  <a:t>Find the benchmark point closest to the device signal vector in signal space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>
                <a:blip r:embed="rId2"/>
                <a:stretch>
                  <a:fillRect l="-990" t="-1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ay refine the location by determining a few closest benchmark points and interpola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9305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667000" y="1692276"/>
            <a:ext cx="7772400" cy="1736725"/>
          </a:xfrm>
        </p:spPr>
        <p:txBody>
          <a:bodyPr/>
          <a:lstStyle/>
          <a:p>
            <a:pPr algn="ctr"/>
            <a:r>
              <a:rPr lang="en-US" sz="3600" dirty="0"/>
              <a:t>Horus: A WLAN-Based Indoor Location Determination System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3886200"/>
            <a:ext cx="6400800" cy="1752600"/>
          </a:xfrm>
        </p:spPr>
        <p:txBody>
          <a:bodyPr/>
          <a:lstStyle/>
          <a:p>
            <a:pPr algn="ctr"/>
            <a:r>
              <a:rPr lang="en-US" dirty="0"/>
              <a:t>Moustafa </a:t>
            </a:r>
            <a:r>
              <a:rPr lang="en-US" dirty="0" smtClean="0"/>
              <a:t>Youssef</a:t>
            </a:r>
            <a:endParaRPr lang="en-US" dirty="0"/>
          </a:p>
        </p:txBody>
      </p:sp>
      <p:grpSp>
        <p:nvGrpSpPr>
          <p:cNvPr id="2052" name="Group 4"/>
          <p:cNvGrpSpPr>
            <a:grpSpLocks/>
          </p:cNvGrpSpPr>
          <p:nvPr/>
        </p:nvGrpSpPr>
        <p:grpSpPr bwMode="auto">
          <a:xfrm>
            <a:off x="2386014" y="5270500"/>
            <a:ext cx="1347787" cy="1600200"/>
            <a:chOff x="0" y="3324"/>
            <a:chExt cx="849" cy="1008"/>
          </a:xfrm>
        </p:grpSpPr>
        <p:pic>
          <p:nvPicPr>
            <p:cNvPr id="2053" name="Picture 5" descr="horus2_bi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8" y="3408"/>
              <a:ext cx="661" cy="817"/>
            </a:xfrm>
            <a:prstGeom prst="rect">
              <a:avLst/>
            </a:prstGeom>
            <a:noFill/>
          </p:spPr>
        </p:pic>
        <p:sp>
          <p:nvSpPr>
            <p:cNvPr id="2054" name="Text Box 6"/>
            <p:cNvSpPr txBox="1">
              <a:spLocks noChangeArrowheads="1"/>
            </p:cNvSpPr>
            <p:nvPr/>
          </p:nvSpPr>
          <p:spPr bwMode="auto">
            <a:xfrm>
              <a:off x="0" y="3324"/>
              <a:ext cx="192" cy="10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H</a:t>
              </a:r>
            </a:p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O</a:t>
              </a:r>
            </a:p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R</a:t>
              </a:r>
            </a:p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U</a:t>
              </a:r>
            </a:p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S</a:t>
              </a:r>
            </a:p>
          </p:txBody>
        </p:sp>
      </p:grpSp>
      <p:grpSp>
        <p:nvGrpSpPr>
          <p:cNvPr id="2058" name="Group 10"/>
          <p:cNvGrpSpPr>
            <a:grpSpLocks/>
          </p:cNvGrpSpPr>
          <p:nvPr/>
        </p:nvGrpSpPr>
        <p:grpSpPr bwMode="auto">
          <a:xfrm flipH="1">
            <a:off x="9296400" y="5270500"/>
            <a:ext cx="1347788" cy="1600200"/>
            <a:chOff x="0" y="3324"/>
            <a:chExt cx="849" cy="1008"/>
          </a:xfrm>
        </p:grpSpPr>
        <p:pic>
          <p:nvPicPr>
            <p:cNvPr id="2059" name="Picture 11" descr="horus2_bi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88" y="3408"/>
              <a:ext cx="661" cy="817"/>
            </a:xfrm>
            <a:prstGeom prst="rect">
              <a:avLst/>
            </a:prstGeom>
            <a:noFill/>
          </p:spPr>
        </p:pic>
        <p:sp>
          <p:nvSpPr>
            <p:cNvPr id="2060" name="Text Box 12"/>
            <p:cNvSpPr txBox="1">
              <a:spLocks noChangeArrowheads="1"/>
            </p:cNvSpPr>
            <p:nvPr/>
          </p:nvSpPr>
          <p:spPr bwMode="auto">
            <a:xfrm>
              <a:off x="0" y="3324"/>
              <a:ext cx="192" cy="10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H</a:t>
              </a:r>
            </a:p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O</a:t>
              </a:r>
            </a:p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R</a:t>
              </a:r>
            </a:p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U</a:t>
              </a:r>
            </a:p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rgbClr val="0099CC"/>
                  </a:solidFill>
                  <a:latin typeface="MS Gothic" charset="-128"/>
                </a:rPr>
                <a:t>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384590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WLAN Location Determination (Cont’d)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4419600"/>
            <a:ext cx="7543800" cy="16764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000"/>
              <a:t>Signal strength= </a:t>
            </a:r>
            <a:r>
              <a:rPr lang="en-US" sz="2000" i="1"/>
              <a:t>f(distance)</a:t>
            </a:r>
          </a:p>
          <a:p>
            <a:pPr>
              <a:lnSpc>
                <a:spcPct val="80000"/>
              </a:lnSpc>
            </a:pPr>
            <a:r>
              <a:rPr lang="en-US" sz="2000"/>
              <a:t>Does not follow free space loss</a:t>
            </a:r>
          </a:p>
          <a:p>
            <a:pPr>
              <a:lnSpc>
                <a:spcPct val="80000"/>
              </a:lnSpc>
            </a:pPr>
            <a:r>
              <a:rPr lang="en-US" sz="2000"/>
              <a:t>Use lookup table </a:t>
            </a:r>
            <a:r>
              <a:rPr lang="en-US" sz="2000">
                <a:sym typeface="Symbol" pitchFamily="18" charset="2"/>
              </a:rPr>
              <a:t> </a:t>
            </a:r>
            <a:r>
              <a:rPr lang="en-US" sz="2000" b="1">
                <a:sym typeface="Symbol" pitchFamily="18" charset="2"/>
              </a:rPr>
              <a:t>Radio map</a:t>
            </a:r>
          </a:p>
          <a:p>
            <a:pPr>
              <a:lnSpc>
                <a:spcPct val="80000"/>
              </a:lnSpc>
            </a:pPr>
            <a:r>
              <a:rPr lang="en-US" sz="2000"/>
              <a:t>Radio Map: signal strength characteristics  at selected locations</a:t>
            </a:r>
          </a:p>
        </p:txBody>
      </p:sp>
      <p:grpSp>
        <p:nvGrpSpPr>
          <p:cNvPr id="51237" name="Group 37"/>
          <p:cNvGrpSpPr>
            <a:grpSpLocks/>
          </p:cNvGrpSpPr>
          <p:nvPr/>
        </p:nvGrpSpPr>
        <p:grpSpPr bwMode="auto">
          <a:xfrm>
            <a:off x="2514600" y="1905000"/>
            <a:ext cx="3733800" cy="2209800"/>
            <a:chOff x="624" y="1200"/>
            <a:chExt cx="5088" cy="1488"/>
          </a:xfrm>
        </p:grpSpPr>
        <p:pic>
          <p:nvPicPr>
            <p:cNvPr id="51228" name="Picture 28" descr="avw4100south_cor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24" y="1200"/>
              <a:ext cx="5088" cy="1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229" name="Oval 29"/>
            <p:cNvSpPr>
              <a:spLocks noChangeArrowheads="1"/>
            </p:cNvSpPr>
            <p:nvPr/>
          </p:nvSpPr>
          <p:spPr bwMode="auto">
            <a:xfrm>
              <a:off x="2836" y="1799"/>
              <a:ext cx="221" cy="15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0" name="AutoShape 30"/>
            <p:cNvSpPr>
              <a:spLocks noChangeArrowheads="1"/>
            </p:cNvSpPr>
            <p:nvPr/>
          </p:nvSpPr>
          <p:spPr bwMode="auto">
            <a:xfrm>
              <a:off x="845" y="1350"/>
              <a:ext cx="332" cy="224"/>
            </a:xfrm>
            <a:prstGeom prst="sun">
              <a:avLst>
                <a:gd name="adj" fmla="val 25000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1" name="AutoShape 31"/>
            <p:cNvSpPr>
              <a:spLocks noChangeArrowheads="1"/>
            </p:cNvSpPr>
            <p:nvPr/>
          </p:nvSpPr>
          <p:spPr bwMode="auto">
            <a:xfrm>
              <a:off x="1951" y="2398"/>
              <a:ext cx="332" cy="224"/>
            </a:xfrm>
            <a:prstGeom prst="sun">
              <a:avLst>
                <a:gd name="adj" fmla="val 25000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2" name="AutoShape 32"/>
            <p:cNvSpPr>
              <a:spLocks noChangeArrowheads="1"/>
            </p:cNvSpPr>
            <p:nvPr/>
          </p:nvSpPr>
          <p:spPr bwMode="auto">
            <a:xfrm>
              <a:off x="4827" y="1275"/>
              <a:ext cx="332" cy="224"/>
            </a:xfrm>
            <a:prstGeom prst="sun">
              <a:avLst>
                <a:gd name="adj" fmla="val 25000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3" name="AutoShape 33"/>
            <p:cNvSpPr>
              <a:spLocks noChangeArrowheads="1"/>
            </p:cNvSpPr>
            <p:nvPr/>
          </p:nvSpPr>
          <p:spPr bwMode="auto">
            <a:xfrm>
              <a:off x="4495" y="2098"/>
              <a:ext cx="332" cy="225"/>
            </a:xfrm>
            <a:prstGeom prst="sun">
              <a:avLst>
                <a:gd name="adj" fmla="val 25000"/>
              </a:avLst>
            </a:prstGeom>
            <a:solidFill>
              <a:srgbClr val="00FF00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234" name="Line 34"/>
            <p:cNvSpPr>
              <a:spLocks noChangeShapeType="1"/>
            </p:cNvSpPr>
            <p:nvPr/>
          </p:nvSpPr>
          <p:spPr bwMode="auto">
            <a:xfrm>
              <a:off x="1004" y="1465"/>
              <a:ext cx="1957" cy="41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235" name="Line 35"/>
            <p:cNvSpPr>
              <a:spLocks noChangeShapeType="1"/>
            </p:cNvSpPr>
            <p:nvPr/>
          </p:nvSpPr>
          <p:spPr bwMode="auto">
            <a:xfrm flipV="1">
              <a:off x="2103" y="1888"/>
              <a:ext cx="876" cy="6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236" name="Line 36"/>
            <p:cNvSpPr>
              <a:spLocks noChangeShapeType="1"/>
            </p:cNvSpPr>
            <p:nvPr/>
          </p:nvSpPr>
          <p:spPr bwMode="auto">
            <a:xfrm flipH="1">
              <a:off x="2940" y="1397"/>
              <a:ext cx="2053" cy="4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51245" name="Picture 4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1" y="1865314"/>
            <a:ext cx="3267075" cy="255428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362234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WLAN Location Determination (Cont’d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4191000"/>
            <a:ext cx="7543800" cy="2286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en-US" sz="2400"/>
              <a:t>Offline phas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Build radio map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Radar system: average signal strength</a:t>
            </a:r>
          </a:p>
          <a:p>
            <a:pPr>
              <a:lnSpc>
                <a:spcPct val="80000"/>
              </a:lnSpc>
            </a:pPr>
            <a:r>
              <a:rPr lang="en-US" sz="2400"/>
              <a:t>Online phas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Get user location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Nearest location in signal strength space (Euclidian distance)</a:t>
            </a:r>
          </a:p>
        </p:txBody>
      </p:sp>
      <p:grpSp>
        <p:nvGrpSpPr>
          <p:cNvPr id="52237" name="Group 13"/>
          <p:cNvGrpSpPr>
            <a:grpSpLocks/>
          </p:cNvGrpSpPr>
          <p:nvPr/>
        </p:nvGrpSpPr>
        <p:grpSpPr bwMode="auto">
          <a:xfrm>
            <a:off x="3657600" y="1828800"/>
            <a:ext cx="5181600" cy="2209800"/>
            <a:chOff x="3456" y="2928"/>
            <a:chExt cx="2208" cy="1002"/>
          </a:xfrm>
        </p:grpSpPr>
        <p:grpSp>
          <p:nvGrpSpPr>
            <p:cNvPr id="52238" name="Group 14"/>
            <p:cNvGrpSpPr>
              <a:grpSpLocks/>
            </p:cNvGrpSpPr>
            <p:nvPr/>
          </p:nvGrpSpPr>
          <p:grpSpPr bwMode="auto">
            <a:xfrm>
              <a:off x="3812" y="2928"/>
              <a:ext cx="1564" cy="816"/>
              <a:chOff x="3552" y="2832"/>
              <a:chExt cx="1564" cy="816"/>
            </a:xfrm>
          </p:grpSpPr>
          <p:sp>
            <p:nvSpPr>
              <p:cNvPr id="52239" name="Oval 15"/>
              <p:cNvSpPr>
                <a:spLocks noChangeArrowheads="1"/>
              </p:cNvSpPr>
              <p:nvPr/>
            </p:nvSpPr>
            <p:spPr bwMode="auto">
              <a:xfrm>
                <a:off x="3744" y="3408"/>
                <a:ext cx="240" cy="24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0" name="AutoShape 16"/>
              <p:cNvSpPr>
                <a:spLocks noChangeArrowheads="1"/>
              </p:cNvSpPr>
              <p:nvPr/>
            </p:nvSpPr>
            <p:spPr bwMode="auto">
              <a:xfrm>
                <a:off x="4800" y="3072"/>
                <a:ext cx="288" cy="288"/>
              </a:xfrm>
              <a:prstGeom prst="sun">
                <a:avLst>
                  <a:gd name="adj" fmla="val 25000"/>
                </a:avLst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241" name="Line 17"/>
              <p:cNvSpPr>
                <a:spLocks noChangeShapeType="1"/>
              </p:cNvSpPr>
              <p:nvPr/>
            </p:nvSpPr>
            <p:spPr bwMode="auto">
              <a:xfrm flipH="1">
                <a:off x="3858" y="3216"/>
                <a:ext cx="1086" cy="322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2242" name="Text Box 18"/>
              <p:cNvSpPr txBox="1">
                <a:spLocks noChangeArrowheads="1"/>
              </p:cNvSpPr>
              <p:nvPr/>
            </p:nvSpPr>
            <p:spPr bwMode="auto">
              <a:xfrm>
                <a:off x="4704" y="2832"/>
                <a:ext cx="412" cy="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latin typeface="Times New Roman" pitchFamily="18" charset="0"/>
                  </a:rPr>
                  <a:t>(x</a:t>
                </a:r>
                <a:r>
                  <a:rPr lang="en-US" sz="2400" baseline="-25000">
                    <a:latin typeface="Times New Roman" pitchFamily="18" charset="0"/>
                  </a:rPr>
                  <a:t>i</a:t>
                </a:r>
                <a:r>
                  <a:rPr lang="en-US" sz="2400">
                    <a:latin typeface="Times New Roman" pitchFamily="18" charset="0"/>
                  </a:rPr>
                  <a:t>, y</a:t>
                </a:r>
                <a:r>
                  <a:rPr lang="en-US" sz="2400" baseline="-25000">
                    <a:latin typeface="Times New Roman" pitchFamily="18" charset="0"/>
                  </a:rPr>
                  <a:t>i</a:t>
                </a:r>
                <a:r>
                  <a:rPr lang="en-US" sz="2400">
                    <a:latin typeface="Times New Roman" pitchFamily="18" charset="0"/>
                  </a:rPr>
                  <a:t>)</a:t>
                </a:r>
              </a:p>
            </p:txBody>
          </p:sp>
          <p:sp>
            <p:nvSpPr>
              <p:cNvPr id="52243" name="Text Box 19"/>
              <p:cNvSpPr txBox="1">
                <a:spLocks noChangeArrowheads="1"/>
              </p:cNvSpPr>
              <p:nvPr/>
            </p:nvSpPr>
            <p:spPr bwMode="auto">
              <a:xfrm>
                <a:off x="3552" y="3120"/>
                <a:ext cx="363" cy="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latin typeface="Times New Roman" pitchFamily="18" charset="0"/>
                  </a:rPr>
                  <a:t>(x, y)</a:t>
                </a:r>
              </a:p>
            </p:txBody>
          </p:sp>
        </p:grpSp>
        <p:pic>
          <p:nvPicPr>
            <p:cNvPr id="52244" name="Picture 20" descr="avw4100south_cor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56" y="2976"/>
              <a:ext cx="2208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2245" name="Oval 21"/>
            <p:cNvSpPr>
              <a:spLocks noChangeArrowheads="1"/>
            </p:cNvSpPr>
            <p:nvPr/>
          </p:nvSpPr>
          <p:spPr bwMode="auto">
            <a:xfrm>
              <a:off x="4407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6" name="Oval 22"/>
            <p:cNvSpPr>
              <a:spLocks noChangeArrowheads="1"/>
            </p:cNvSpPr>
            <p:nvPr/>
          </p:nvSpPr>
          <p:spPr bwMode="auto">
            <a:xfrm>
              <a:off x="4407" y="3099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7" name="Oval 23"/>
            <p:cNvSpPr>
              <a:spLocks noChangeArrowheads="1"/>
            </p:cNvSpPr>
            <p:nvPr/>
          </p:nvSpPr>
          <p:spPr bwMode="auto">
            <a:xfrm>
              <a:off x="4407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8" name="Oval 24"/>
            <p:cNvSpPr>
              <a:spLocks noChangeArrowheads="1"/>
            </p:cNvSpPr>
            <p:nvPr/>
          </p:nvSpPr>
          <p:spPr bwMode="auto">
            <a:xfrm rot="5400000" flipH="1">
              <a:off x="5079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49" name="Oval 25"/>
            <p:cNvSpPr>
              <a:spLocks noChangeArrowheads="1"/>
            </p:cNvSpPr>
            <p:nvPr/>
          </p:nvSpPr>
          <p:spPr bwMode="auto">
            <a:xfrm rot="5400000" flipH="1">
              <a:off x="4743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0" name="Oval 26"/>
            <p:cNvSpPr>
              <a:spLocks noChangeArrowheads="1"/>
            </p:cNvSpPr>
            <p:nvPr/>
          </p:nvSpPr>
          <p:spPr bwMode="auto">
            <a:xfrm rot="5400000" flipH="1">
              <a:off x="5433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1" name="Oval 27"/>
            <p:cNvSpPr>
              <a:spLocks noChangeArrowheads="1"/>
            </p:cNvSpPr>
            <p:nvPr/>
          </p:nvSpPr>
          <p:spPr bwMode="auto">
            <a:xfrm rot="5400000" flipH="1">
              <a:off x="5424" y="3099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2" name="Oval 28"/>
            <p:cNvSpPr>
              <a:spLocks noChangeArrowheads="1"/>
            </p:cNvSpPr>
            <p:nvPr/>
          </p:nvSpPr>
          <p:spPr bwMode="auto">
            <a:xfrm rot="5400000" flipH="1">
              <a:off x="5433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3" name="Oval 29"/>
            <p:cNvSpPr>
              <a:spLocks noChangeArrowheads="1"/>
            </p:cNvSpPr>
            <p:nvPr/>
          </p:nvSpPr>
          <p:spPr bwMode="auto">
            <a:xfrm rot="5400000" flipH="1">
              <a:off x="5079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4" name="Oval 30"/>
            <p:cNvSpPr>
              <a:spLocks noChangeArrowheads="1"/>
            </p:cNvSpPr>
            <p:nvPr/>
          </p:nvSpPr>
          <p:spPr bwMode="auto">
            <a:xfrm rot="5400000" flipH="1">
              <a:off x="4743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5" name="Oval 31"/>
            <p:cNvSpPr>
              <a:spLocks noChangeArrowheads="1"/>
            </p:cNvSpPr>
            <p:nvPr/>
          </p:nvSpPr>
          <p:spPr bwMode="auto">
            <a:xfrm rot="5400000" flipH="1">
              <a:off x="3591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6" name="Oval 32"/>
            <p:cNvSpPr>
              <a:spLocks noChangeArrowheads="1"/>
            </p:cNvSpPr>
            <p:nvPr/>
          </p:nvSpPr>
          <p:spPr bwMode="auto">
            <a:xfrm rot="5400000" flipH="1">
              <a:off x="4023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7" name="Oval 33"/>
            <p:cNvSpPr>
              <a:spLocks noChangeArrowheads="1"/>
            </p:cNvSpPr>
            <p:nvPr/>
          </p:nvSpPr>
          <p:spPr bwMode="auto">
            <a:xfrm rot="5400000" flipH="1">
              <a:off x="3591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8" name="Oval 34"/>
            <p:cNvSpPr>
              <a:spLocks noChangeArrowheads="1"/>
            </p:cNvSpPr>
            <p:nvPr/>
          </p:nvSpPr>
          <p:spPr bwMode="auto">
            <a:xfrm rot="5400000" flipH="1">
              <a:off x="3591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59" name="Oval 35"/>
            <p:cNvSpPr>
              <a:spLocks noChangeArrowheads="1"/>
            </p:cNvSpPr>
            <p:nvPr/>
          </p:nvSpPr>
          <p:spPr bwMode="auto">
            <a:xfrm rot="5400000" flipH="1">
              <a:off x="4023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2262" name="Text Box 38"/>
          <p:cNvSpPr txBox="1">
            <a:spLocks noChangeArrowheads="1"/>
          </p:cNvSpPr>
          <p:nvPr/>
        </p:nvSpPr>
        <p:spPr bwMode="auto">
          <a:xfrm>
            <a:off x="9196388" y="3124201"/>
            <a:ext cx="116681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[-53, -56]</a:t>
            </a:r>
          </a:p>
        </p:txBody>
      </p:sp>
      <p:sp>
        <p:nvSpPr>
          <p:cNvPr id="52263" name="AutoShape 39"/>
          <p:cNvSpPr>
            <a:spLocks noChangeArrowheads="1"/>
          </p:cNvSpPr>
          <p:nvPr/>
        </p:nvSpPr>
        <p:spPr bwMode="auto">
          <a:xfrm>
            <a:off x="9067800" y="1981200"/>
            <a:ext cx="1371600" cy="457200"/>
          </a:xfrm>
          <a:prstGeom prst="wedgeRectCallout">
            <a:avLst>
              <a:gd name="adj1" fmla="val -99769"/>
              <a:gd name="adj2" fmla="val 21181"/>
            </a:avLst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>
                <a:solidFill>
                  <a:srgbClr val="FFFF00"/>
                </a:solidFill>
              </a:rPr>
              <a:t>[-50, -60]</a:t>
            </a:r>
            <a:endParaRPr lang="en-US"/>
          </a:p>
        </p:txBody>
      </p:sp>
      <p:sp>
        <p:nvSpPr>
          <p:cNvPr id="52264" name="AutoShape 40"/>
          <p:cNvSpPr>
            <a:spLocks noChangeArrowheads="1"/>
          </p:cNvSpPr>
          <p:nvPr/>
        </p:nvSpPr>
        <p:spPr bwMode="auto">
          <a:xfrm>
            <a:off x="9067800" y="4267200"/>
            <a:ext cx="1371600" cy="457200"/>
          </a:xfrm>
          <a:prstGeom prst="wedgeRectCallout">
            <a:avLst>
              <a:gd name="adj1" fmla="val -99769"/>
              <a:gd name="adj2" fmla="val -178819"/>
            </a:avLst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r>
              <a:rPr lang="en-US">
                <a:solidFill>
                  <a:srgbClr val="FFFF00"/>
                </a:solidFill>
              </a:rPr>
              <a:t>[-58, -68]</a:t>
            </a:r>
            <a:endParaRPr lang="en-US"/>
          </a:p>
        </p:txBody>
      </p:sp>
      <p:cxnSp>
        <p:nvCxnSpPr>
          <p:cNvPr id="52266" name="AutoShape 42"/>
          <p:cNvCxnSpPr>
            <a:cxnSpLocks noChangeShapeType="1"/>
            <a:stCxn id="52263" idx="2"/>
            <a:endCxn id="52262" idx="0"/>
          </p:cNvCxnSpPr>
          <p:nvPr/>
        </p:nvCxnSpPr>
        <p:spPr bwMode="auto">
          <a:xfrm>
            <a:off x="9753600" y="2452688"/>
            <a:ext cx="26988" cy="671512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</p:spPr>
      </p:cxnSp>
      <p:cxnSp>
        <p:nvCxnSpPr>
          <p:cNvPr id="52267" name="AutoShape 43"/>
          <p:cNvCxnSpPr>
            <a:cxnSpLocks noChangeShapeType="1"/>
            <a:stCxn id="52262" idx="2"/>
            <a:endCxn id="52264" idx="0"/>
          </p:cNvCxnSpPr>
          <p:nvPr/>
        </p:nvCxnSpPr>
        <p:spPr bwMode="auto">
          <a:xfrm flipH="1">
            <a:off x="9753600" y="3490913"/>
            <a:ext cx="26988" cy="762000"/>
          </a:xfrm>
          <a:prstGeom prst="straightConnector1">
            <a:avLst/>
          </a:prstGeom>
          <a:noFill/>
          <a:ln w="9525">
            <a:solidFill>
              <a:srgbClr val="FFFF00"/>
            </a:solidFill>
            <a:round/>
            <a:headEnd type="triangle" w="med" len="med"/>
            <a:tailEnd type="triangle" w="med" len="med"/>
          </a:ln>
          <a:effectLst/>
        </p:spPr>
      </p:cxnSp>
      <p:sp>
        <p:nvSpPr>
          <p:cNvPr id="52268" name="Text Box 44"/>
          <p:cNvSpPr txBox="1">
            <a:spLocks noChangeArrowheads="1"/>
          </p:cNvSpPr>
          <p:nvPr/>
        </p:nvSpPr>
        <p:spPr bwMode="auto">
          <a:xfrm>
            <a:off x="9813925" y="2547938"/>
            <a:ext cx="31290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5</a:t>
            </a:r>
          </a:p>
        </p:txBody>
      </p:sp>
      <p:sp>
        <p:nvSpPr>
          <p:cNvPr id="52269" name="Text Box 45"/>
          <p:cNvSpPr txBox="1">
            <a:spLocks noChangeArrowheads="1"/>
          </p:cNvSpPr>
          <p:nvPr/>
        </p:nvSpPr>
        <p:spPr bwMode="auto">
          <a:xfrm>
            <a:off x="9813925" y="3733800"/>
            <a:ext cx="44114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13</a:t>
            </a:r>
          </a:p>
        </p:txBody>
      </p:sp>
      <p:sp>
        <p:nvSpPr>
          <p:cNvPr id="52270" name="Oval 46"/>
          <p:cNvSpPr>
            <a:spLocks noChangeArrowheads="1"/>
          </p:cNvSpPr>
          <p:nvPr/>
        </p:nvSpPr>
        <p:spPr bwMode="auto">
          <a:xfrm>
            <a:off x="8077200" y="2028825"/>
            <a:ext cx="609600" cy="609600"/>
          </a:xfrm>
          <a:prstGeom prst="ellipse">
            <a:avLst/>
          </a:prstGeom>
          <a:noFill/>
          <a:ln w="762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>
              <a:solidFill>
                <a:srgbClr val="FFFF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079594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2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52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64658E-6 L 2.22222E-6 -0.10869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522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4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3" presetClass="entr" presetSubtype="16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32" dur="500"/>
                                        <p:tgtEl>
                                          <p:spTgt spid="52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62" grpId="0"/>
      <p:bldP spid="52262" grpId="1"/>
      <p:bldP spid="52263" grpId="0" animBg="1"/>
      <p:bldP spid="52264" grpId="0" animBg="1"/>
      <p:bldP spid="52268" grpId="0"/>
      <p:bldP spid="52269" grpId="0"/>
      <p:bldP spid="5227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Horus Goal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igh accuracy</a:t>
            </a:r>
          </a:p>
          <a:p>
            <a:pPr lvl="1"/>
            <a:r>
              <a:rPr lang="en-US"/>
              <a:t>Wider range of applications</a:t>
            </a:r>
          </a:p>
          <a:p>
            <a:r>
              <a:rPr lang="en-US"/>
              <a:t>Energy efficiency</a:t>
            </a:r>
          </a:p>
          <a:p>
            <a:pPr lvl="1"/>
            <a:r>
              <a:rPr lang="en-US"/>
              <a:t>Energy constrained devices</a:t>
            </a:r>
          </a:p>
          <a:p>
            <a:r>
              <a:rPr lang="en-US"/>
              <a:t>Scalability</a:t>
            </a:r>
          </a:p>
          <a:p>
            <a:pPr lvl="1"/>
            <a:r>
              <a:rPr lang="en-US"/>
              <a:t>Number of supported users</a:t>
            </a:r>
          </a:p>
          <a:p>
            <a:pPr lvl="1"/>
            <a:r>
              <a:rPr lang="en-US"/>
              <a:t>Coverage area</a:t>
            </a:r>
          </a:p>
        </p:txBody>
      </p:sp>
    </p:spTree>
    <p:extLst>
      <p:ext uri="{BB962C8B-B14F-4D97-AF65-F5344CB8AC3E}">
        <p14:creationId xmlns:p14="http://schemas.microsoft.com/office/powerpoint/2010/main" val="7381447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Sampling Proces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2057400"/>
            <a:ext cx="4495800" cy="4191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3600"/>
              <a:t>Active scanning</a:t>
            </a:r>
          </a:p>
          <a:p>
            <a:pPr lvl="1">
              <a:lnSpc>
                <a:spcPct val="80000"/>
              </a:lnSpc>
            </a:pPr>
            <a:r>
              <a:rPr lang="en-US" sz="3200"/>
              <a:t>Send a probe request</a:t>
            </a:r>
          </a:p>
          <a:p>
            <a:pPr lvl="1">
              <a:lnSpc>
                <a:spcPct val="80000"/>
              </a:lnSpc>
            </a:pPr>
            <a:r>
              <a:rPr lang="en-US" sz="3200"/>
              <a:t>Receive a probe response</a:t>
            </a:r>
          </a:p>
        </p:txBody>
      </p:sp>
      <p:graphicFrame>
        <p:nvGraphicFramePr>
          <p:cNvPr id="127011" name="Object 35"/>
          <p:cNvGraphicFramePr>
            <a:graphicFrameLocks noChangeAspect="1"/>
          </p:cNvGraphicFramePr>
          <p:nvPr/>
        </p:nvGraphicFramePr>
        <p:xfrm>
          <a:off x="6705601" y="1981200"/>
          <a:ext cx="3636963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3650375" imgH="3623366" progId="Visio.Drawing.6">
                  <p:embed/>
                </p:oleObj>
              </mc:Choice>
              <mc:Fallback>
                <p:oleObj name="Visio" r:id="rId4" imgW="3650375" imgH="3623366" progId="Visio.Drawing.6">
                  <p:embed/>
                  <p:pic>
                    <p:nvPicPr>
                      <p:cNvPr id="127011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1" y="1981200"/>
                        <a:ext cx="3636963" cy="36195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992998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gnal Strength Characteristics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emporal variations</a:t>
            </a:r>
          </a:p>
          <a:p>
            <a:pPr lvl="1"/>
            <a:r>
              <a:rPr lang="en-US"/>
              <a:t>One access point</a:t>
            </a:r>
          </a:p>
          <a:p>
            <a:pPr lvl="1"/>
            <a:r>
              <a:rPr lang="en-US"/>
              <a:t>Multiple access points</a:t>
            </a:r>
          </a:p>
          <a:p>
            <a:r>
              <a:rPr lang="en-US"/>
              <a:t>Spatial variations</a:t>
            </a:r>
          </a:p>
          <a:p>
            <a:pPr lvl="1"/>
            <a:r>
              <a:rPr lang="en-US"/>
              <a:t>Large scale</a:t>
            </a:r>
          </a:p>
          <a:p>
            <a:pPr lvl="1"/>
            <a:r>
              <a:rPr lang="en-US"/>
              <a:t>Small scale</a:t>
            </a:r>
          </a:p>
        </p:txBody>
      </p:sp>
    </p:spTree>
    <p:extLst>
      <p:ext uri="{BB962C8B-B14F-4D97-AF65-F5344CB8AC3E}">
        <p14:creationId xmlns:p14="http://schemas.microsoft.com/office/powerpoint/2010/main" val="22133131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mporal Variations</a:t>
            </a:r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3448050" y="1962150"/>
          <a:ext cx="5467350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Bitmap Image" r:id="rId3" imgW="4552381" imgH="3885714" progId="Paint.Picture">
                  <p:embed/>
                </p:oleObj>
              </mc:Choice>
              <mc:Fallback>
                <p:oleObj name="Bitmap Image" r:id="rId3" imgW="4552381" imgH="3885714" progId="Paint.Picture">
                  <p:embed/>
                  <p:pic>
                    <p:nvPicPr>
                      <p:cNvPr id="593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1962150"/>
                        <a:ext cx="5467350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7347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mporal Variations</a:t>
            </a:r>
          </a:p>
        </p:txBody>
      </p:sp>
      <p:graphicFrame>
        <p:nvGraphicFramePr>
          <p:cNvPr id="6041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590800" y="2057401"/>
          <a:ext cx="7086600" cy="399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Chart" r:id="rId3" imgW="3428932" imgH="1933663" progId="Excel.Chart.8">
                  <p:embed/>
                </p:oleObj>
              </mc:Choice>
              <mc:Fallback>
                <p:oleObj name="Chart" r:id="rId3" imgW="3428932" imgH="1933663" progId="Excel.Chart.8">
                  <p:embed/>
                  <p:pic>
                    <p:nvPicPr>
                      <p:cNvPr id="604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057401"/>
                        <a:ext cx="7086600" cy="39973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55643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ning of Loc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89212" y="2133600"/>
                <a:ext cx="4291648" cy="3777622"/>
              </a:xfrm>
            </p:spPr>
            <p:txBody>
              <a:bodyPr/>
              <a:lstStyle/>
              <a:p>
                <a:r>
                  <a:rPr lang="en-US" dirty="0" smtClean="0"/>
                  <a:t>Three Dimensional Space</a:t>
                </a:r>
              </a:p>
              <a:p>
                <a:r>
                  <a:rPr lang="en-US" dirty="0" smtClean="0"/>
                  <a:t>Reference Coordinate System</a:t>
                </a:r>
              </a:p>
              <a:p>
                <a:pPr lvl="1"/>
                <a:r>
                  <a:rPr lang="en-US" dirty="0" smtClean="0"/>
                  <a:t>Global – GPS</a:t>
                </a:r>
              </a:p>
              <a:p>
                <a:pPr lvl="1"/>
                <a:r>
                  <a:rPr lang="en-US" dirty="0" smtClean="0"/>
                  <a:t>Local</a:t>
                </a:r>
              </a:p>
              <a:p>
                <a:pPr lvl="1"/>
                <a:r>
                  <a:rPr lang="en-US" dirty="0" smtClean="0"/>
                  <a:t>Application Specific</a:t>
                </a:r>
              </a:p>
              <a:p>
                <a:r>
                  <a:rPr lang="en-US" dirty="0" smtClean="0"/>
                  <a:t>Multiple References</a:t>
                </a:r>
              </a:p>
              <a:p>
                <a:pPr lvl="1"/>
                <a:r>
                  <a:rPr lang="en-US" dirty="0" smtClean="0"/>
                  <a:t>Ability to Map</a:t>
                </a:r>
                <a:endParaRPr lang="en-US" dirty="0"/>
              </a:p>
              <a:p>
                <a:r>
                  <a:rPr lang="en-US" dirty="0" smtClean="0"/>
                  <a:t>Notation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{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9212" y="2133600"/>
                <a:ext cx="4291648" cy="3777622"/>
              </a:xfrm>
              <a:blipFill>
                <a:blip r:embed="rId2"/>
                <a:stretch>
                  <a:fillRect l="-994" t="-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>
          <a:xfrm>
            <a:off x="8846820" y="2514600"/>
            <a:ext cx="1828800" cy="182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9761220" y="1828800"/>
            <a:ext cx="1828800" cy="1828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8846820" y="1828800"/>
            <a:ext cx="9144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V="1">
            <a:off x="10675620" y="1828800"/>
            <a:ext cx="9144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V="1">
            <a:off x="8846820" y="3657600"/>
            <a:ext cx="9144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V="1">
            <a:off x="10675620" y="3657600"/>
            <a:ext cx="9144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9580722" y="4343400"/>
                <a:ext cx="36099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x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80722" y="4343400"/>
                <a:ext cx="360996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8493839" y="3243858"/>
                <a:ext cx="3529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93839" y="3243858"/>
                <a:ext cx="352981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Box 15"/>
              <p:cNvSpPr txBox="1"/>
              <p:nvPr/>
            </p:nvSpPr>
            <p:spPr>
              <a:xfrm>
                <a:off x="9481753" y="3765010"/>
                <a:ext cx="197938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1753" y="3765010"/>
                <a:ext cx="197938" cy="276999"/>
              </a:xfrm>
              <a:prstGeom prst="rect">
                <a:avLst/>
              </a:prstGeom>
              <a:blipFill>
                <a:blip r:embed="rId5"/>
                <a:stretch>
                  <a:fillRect l="-27273" r="-21212" b="-3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xtBox 16"/>
              <p:cNvSpPr txBox="1"/>
              <p:nvPr/>
            </p:nvSpPr>
            <p:spPr>
              <a:xfrm>
                <a:off x="8370570" y="4342448"/>
                <a:ext cx="72455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{0,0,0}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70570" y="4342448"/>
                <a:ext cx="724557" cy="276999"/>
              </a:xfrm>
              <a:prstGeom prst="rect">
                <a:avLst/>
              </a:prstGeom>
              <a:blipFill>
                <a:blip r:embed="rId6"/>
                <a:stretch>
                  <a:fillRect l="-10084" r="-11765" b="-413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21783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mporal Variations:</a:t>
            </a:r>
            <a:br>
              <a:rPr lang="en-US"/>
            </a:br>
            <a:r>
              <a:rPr lang="en-US" sz="4000"/>
              <a:t>Correlation</a:t>
            </a:r>
          </a:p>
        </p:txBody>
      </p:sp>
      <p:pic>
        <p:nvPicPr>
          <p:cNvPr id="61444" name="Picture 4" descr="cor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1905000"/>
            <a:ext cx="5867400" cy="44005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986629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atial Variations: Large-Scale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2743200" y="1905001"/>
          <a:ext cx="6858000" cy="394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Chart" r:id="rId3" imgW="9524932" imgH="4857581" progId="Excel.Chart.8">
                  <p:embed/>
                </p:oleObj>
              </mc:Choice>
              <mc:Fallback>
                <p:oleObj name="Chart" r:id="rId3" imgW="9524932" imgH="4857581" progId="Excel.Chart.8">
                  <p:embed/>
                  <p:pic>
                    <p:nvPicPr>
                      <p:cNvPr id="62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905001"/>
                        <a:ext cx="6858000" cy="394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45809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atial Variations: Small-Scale</a:t>
            </a:r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3286126" y="1990726"/>
          <a:ext cx="5934075" cy="463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Bitmap Image" r:id="rId3" imgW="4715533" imgH="3685714" progId="Paint.Picture">
                  <p:embed/>
                </p:oleObj>
              </mc:Choice>
              <mc:Fallback>
                <p:oleObj name="Bitmap Image" r:id="rId3" imgW="4715533" imgH="3685714" progId="Paint.Picture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26" y="1990726"/>
                        <a:ext cx="5934075" cy="463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82101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stbeds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1981200"/>
            <a:ext cx="3962400" cy="4495800"/>
          </a:xfrm>
        </p:spPr>
        <p:txBody>
          <a:bodyPr/>
          <a:lstStyle/>
          <a:p>
            <a:r>
              <a:rPr lang="en-US" sz="2800"/>
              <a:t>A.V. William’s</a:t>
            </a:r>
          </a:p>
          <a:p>
            <a:pPr lvl="1"/>
            <a:r>
              <a:rPr lang="en-US" sz="2400"/>
              <a:t>4</a:t>
            </a:r>
            <a:r>
              <a:rPr lang="en-US" sz="2400" baseline="30000"/>
              <a:t>th</a:t>
            </a:r>
            <a:r>
              <a:rPr lang="en-US" sz="2400"/>
              <a:t> floor, AVW</a:t>
            </a:r>
          </a:p>
          <a:p>
            <a:pPr lvl="1"/>
            <a:r>
              <a:rPr lang="en-US" sz="2400"/>
              <a:t>224 feet by 85.1 feet</a:t>
            </a:r>
          </a:p>
          <a:p>
            <a:pPr lvl="1"/>
            <a:r>
              <a:rPr lang="en-US" sz="2400"/>
              <a:t>UMD net (</a:t>
            </a:r>
            <a:r>
              <a:rPr lang="en-US" sz="2400" i="1"/>
              <a:t>Cisco </a:t>
            </a:r>
            <a:r>
              <a:rPr lang="en-US" sz="2400"/>
              <a:t>APs)</a:t>
            </a:r>
          </a:p>
          <a:p>
            <a:pPr lvl="1"/>
            <a:r>
              <a:rPr lang="en-US" sz="2400"/>
              <a:t>21 APs (6 on avg.) </a:t>
            </a:r>
          </a:p>
          <a:p>
            <a:pPr lvl="1"/>
            <a:r>
              <a:rPr lang="en-US" sz="2400"/>
              <a:t>172 locations</a:t>
            </a:r>
          </a:p>
          <a:p>
            <a:pPr lvl="1"/>
            <a:r>
              <a:rPr lang="en-US" sz="2400"/>
              <a:t>5 feet apart</a:t>
            </a:r>
          </a:p>
          <a:p>
            <a:pPr lvl="1"/>
            <a:r>
              <a:rPr lang="en-US" sz="2400" i="1"/>
              <a:t>Windows XP  Prof.</a:t>
            </a:r>
            <a:endParaRPr lang="en-US" sz="2400"/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6553200" y="1981200"/>
            <a:ext cx="37338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FLA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400"/>
              <a:t>3rd floor, 8400 Baltimore Av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400"/>
              <a:t>39 feet by 118 fee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400"/>
              <a:t>LinkSys/Cisco AP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400"/>
              <a:t>6 APs (4 on avg.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400"/>
              <a:t>110 location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400"/>
              <a:t>7 feet apar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400"/>
              <a:t>Linux (kernel 2.5.7)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2590800" y="1981200"/>
            <a:ext cx="3886200" cy="3657600"/>
          </a:xfrm>
          <a:prstGeom prst="rect">
            <a:avLst/>
          </a:prstGeom>
          <a:noFill/>
          <a:ln w="571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4600576" y="6008689"/>
            <a:ext cx="382027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Orinoco/Compaq card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26348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6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9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0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36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14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5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16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1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" presetID="36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19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0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36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24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5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6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8" presetID="36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29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0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3" presetID="36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34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5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6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8" presetID="36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39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40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41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42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3" presetID="36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Scale>
                                      <p:cBhvr>
                                        <p:cTn id="44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45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46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47" dur="2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3" grpId="0" build="p"/>
      <p:bldP spid="71685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rus Component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ic algorithm [Percom03]</a:t>
            </a:r>
          </a:p>
          <a:p>
            <a:r>
              <a:rPr lang="en-US"/>
              <a:t>Correlation handler [InfoCom04]</a:t>
            </a:r>
          </a:p>
          <a:p>
            <a:r>
              <a:rPr lang="en-US"/>
              <a:t>Continuous space estimator [Under]</a:t>
            </a:r>
          </a:p>
          <a:p>
            <a:r>
              <a:rPr lang="en-US"/>
              <a:t>Locations clustering [Percom03]</a:t>
            </a:r>
          </a:p>
          <a:p>
            <a:r>
              <a:rPr lang="en-US"/>
              <a:t>Small-scale compensator [WCNC03]</a:t>
            </a:r>
          </a:p>
        </p:txBody>
      </p:sp>
    </p:spTree>
    <p:extLst>
      <p:ext uri="{BB962C8B-B14F-4D97-AF65-F5344CB8AC3E}">
        <p14:creationId xmlns:p14="http://schemas.microsoft.com/office/powerpoint/2010/main" val="556312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x: Position vector</a:t>
            </a:r>
          </a:p>
          <a:p>
            <a:r>
              <a:rPr lang="en-US" sz="2800"/>
              <a:t>s: Signal strength vector</a:t>
            </a:r>
          </a:p>
          <a:p>
            <a:pPr lvl="1"/>
            <a:r>
              <a:rPr lang="en-US" sz="2400"/>
              <a:t>One entry for each access point</a:t>
            </a:r>
          </a:p>
          <a:p>
            <a:r>
              <a:rPr lang="en-US" sz="2800"/>
              <a:t>s(x) is a stochastic process</a:t>
            </a:r>
          </a:p>
          <a:p>
            <a:r>
              <a:rPr lang="en-US" sz="2800"/>
              <a:t>P[s(x), t]: probability of receiving s at x at time t</a:t>
            </a:r>
          </a:p>
          <a:p>
            <a:r>
              <a:rPr lang="en-US" sz="2800"/>
              <a:t>s(x) is a stationary process</a:t>
            </a:r>
          </a:p>
          <a:p>
            <a:pPr lvl="1"/>
            <a:r>
              <a:rPr lang="en-US" sz="2400"/>
              <a:t>P[s(x)] is the histogram of signal strength at x</a:t>
            </a:r>
          </a:p>
          <a:p>
            <a:endParaRPr lang="en-US" sz="280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xfrm>
            <a:off x="2590800" y="304800"/>
            <a:ext cx="7467600" cy="1143000"/>
          </a:xfrm>
          <a:noFill/>
          <a:ln/>
        </p:spPr>
        <p:txBody>
          <a:bodyPr anchor="b"/>
          <a:lstStyle/>
          <a:p>
            <a:pPr marL="342900" indent="-342900">
              <a:lnSpc>
                <a:spcPct val="90000"/>
              </a:lnSpc>
            </a:pPr>
            <a:r>
              <a:rPr lang="en-US"/>
              <a:t>Basic Algorithm:</a:t>
            </a:r>
            <a:br>
              <a:rPr lang="en-US"/>
            </a:br>
            <a:r>
              <a:rPr lang="en-US"/>
              <a:t>Mathematical Formulation</a:t>
            </a:r>
          </a:p>
        </p:txBody>
      </p:sp>
    </p:spTree>
    <p:extLst>
      <p:ext uri="{BB962C8B-B14F-4D97-AF65-F5344CB8AC3E}">
        <p14:creationId xmlns:p14="http://schemas.microsoft.com/office/powerpoint/2010/main" val="341570153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3581400" y="1981200"/>
          <a:ext cx="5467350" cy="466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Bitmap Image" r:id="rId3" imgW="4552381" imgH="3885714" progId="Paint.Picture">
                  <p:embed/>
                </p:oleObj>
              </mc:Choice>
              <mc:Fallback>
                <p:oleObj name="Bitmap Image" r:id="rId3" imgW="4552381" imgH="3885714" progId="Paint.Picture">
                  <p:embed/>
                  <p:pic>
                    <p:nvPicPr>
                      <p:cNvPr id="665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981200"/>
                        <a:ext cx="5467350" cy="466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Rectangle 7"/>
          <p:cNvSpPr>
            <a:spLocks noGrp="1" noChangeArrowheads="1"/>
          </p:cNvSpPr>
          <p:nvPr>
            <p:ph type="title"/>
          </p:nvPr>
        </p:nvSpPr>
        <p:spPr>
          <a:xfrm>
            <a:off x="2667000" y="533400"/>
            <a:ext cx="7467600" cy="1143000"/>
          </a:xfrm>
          <a:noFill/>
          <a:ln/>
        </p:spPr>
        <p:txBody>
          <a:bodyPr anchor="b">
            <a:normAutofit fontScale="9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4000"/>
              <a:t>Basic Algorithm:</a:t>
            </a:r>
            <a:br>
              <a:rPr lang="en-US" sz="4000"/>
            </a:br>
            <a:r>
              <a:rPr lang="en-US" sz="4000"/>
              <a:t>Mathematical Formulation</a:t>
            </a:r>
          </a:p>
        </p:txBody>
      </p:sp>
    </p:spTree>
    <p:extLst>
      <p:ext uri="{BB962C8B-B14F-4D97-AF65-F5344CB8AC3E}">
        <p14:creationId xmlns:p14="http://schemas.microsoft.com/office/powerpoint/2010/main" val="248733948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Argmax</a:t>
            </a:r>
            <a:r>
              <a:rPr lang="en-US" sz="2000" baseline="-25000" dirty="0" err="1"/>
              <a:t>x</a:t>
            </a:r>
            <a:r>
              <a:rPr lang="en-US" dirty="0"/>
              <a:t>[P(x/s)]</a:t>
            </a:r>
          </a:p>
          <a:p>
            <a:r>
              <a:rPr lang="en-US" dirty="0"/>
              <a:t>Using Bayesian inversion</a:t>
            </a:r>
          </a:p>
          <a:p>
            <a:pPr lvl="1"/>
            <a:r>
              <a:rPr lang="en-US" dirty="0" err="1"/>
              <a:t>Argmax</a:t>
            </a:r>
            <a:r>
              <a:rPr lang="en-US" baseline="-25000" dirty="0" err="1"/>
              <a:t>x</a:t>
            </a:r>
            <a:r>
              <a:rPr lang="en-US" dirty="0"/>
              <a:t>[P(s/x).P(x)/P(s)]</a:t>
            </a:r>
          </a:p>
          <a:p>
            <a:pPr lvl="1"/>
            <a:r>
              <a:rPr lang="en-US" dirty="0" err="1"/>
              <a:t>Argmax</a:t>
            </a:r>
            <a:r>
              <a:rPr lang="en-US" baseline="-25000" dirty="0" err="1"/>
              <a:t>x</a:t>
            </a:r>
            <a:r>
              <a:rPr lang="en-US" dirty="0"/>
              <a:t>[P(s/x).P(x)]</a:t>
            </a:r>
          </a:p>
          <a:p>
            <a:r>
              <a:rPr lang="en-US" dirty="0"/>
              <a:t>P(x): User history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title"/>
          </p:nvPr>
        </p:nvSpPr>
        <p:spPr>
          <a:xfrm>
            <a:off x="2590800" y="457200"/>
            <a:ext cx="7467600" cy="1143000"/>
          </a:xfrm>
          <a:noFill/>
          <a:ln/>
        </p:spPr>
        <p:txBody>
          <a:bodyPr anchor="b">
            <a:normAutofit fontScale="9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4000"/>
              <a:t>Basic Algorithm:</a:t>
            </a:r>
            <a:br>
              <a:rPr lang="en-US" sz="4000"/>
            </a:br>
            <a:r>
              <a:rPr lang="en-US" sz="4000"/>
              <a:t>Mathematical Formulation</a:t>
            </a:r>
          </a:p>
        </p:txBody>
      </p:sp>
    </p:spTree>
    <p:extLst>
      <p:ext uri="{BB962C8B-B14F-4D97-AF65-F5344CB8AC3E}">
        <p14:creationId xmlns:p14="http://schemas.microsoft.com/office/powerpoint/2010/main" val="29229659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1981200"/>
            <a:ext cx="5029200" cy="4572000"/>
          </a:xfrm>
        </p:spPr>
        <p:txBody>
          <a:bodyPr/>
          <a:lstStyle/>
          <a:p>
            <a:r>
              <a:rPr lang="en-US"/>
              <a:t>Offline phase</a:t>
            </a:r>
          </a:p>
          <a:p>
            <a:pPr lvl="1"/>
            <a:r>
              <a:rPr lang="en-US"/>
              <a:t>Radio map: signal strength histograms </a:t>
            </a:r>
          </a:p>
          <a:p>
            <a:r>
              <a:rPr lang="en-US"/>
              <a:t>Online phase</a:t>
            </a:r>
          </a:p>
          <a:p>
            <a:pPr lvl="1"/>
            <a:r>
              <a:rPr lang="en-US"/>
              <a:t>Bayesian based inference</a:t>
            </a:r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title"/>
          </p:nvPr>
        </p:nvSpPr>
        <p:spPr>
          <a:xfrm>
            <a:off x="2590800" y="457200"/>
            <a:ext cx="7467600" cy="1143000"/>
          </a:xfrm>
          <a:noFill/>
          <a:ln/>
        </p:spPr>
        <p:txBody>
          <a:bodyPr anchor="b"/>
          <a:lstStyle/>
          <a:p>
            <a:pPr marL="342900" indent="-342900">
              <a:lnSpc>
                <a:spcPct val="90000"/>
              </a:lnSpc>
            </a:pPr>
            <a:r>
              <a:rPr lang="en-US" sz="4000"/>
              <a:t>Basic Algorithm</a:t>
            </a:r>
          </a:p>
        </p:txBody>
      </p:sp>
      <p:graphicFrame>
        <p:nvGraphicFramePr>
          <p:cNvPr id="68617" name="Object 9"/>
          <p:cNvGraphicFramePr>
            <a:graphicFrameLocks noChangeAspect="1"/>
          </p:cNvGraphicFramePr>
          <p:nvPr/>
        </p:nvGraphicFramePr>
        <p:xfrm>
          <a:off x="7705726" y="1981200"/>
          <a:ext cx="296227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Bitmap Image" r:id="rId3" imgW="3734321" imgH="4610744" progId="Paint.Picture">
                  <p:embed/>
                </p:oleObj>
              </mc:Choice>
              <mc:Fallback>
                <p:oleObj name="Bitmap Image" r:id="rId3" imgW="3734321" imgH="4610744" progId="Paint.Picture">
                  <p:embed/>
                  <p:pic>
                    <p:nvPicPr>
                      <p:cNvPr id="686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5726" y="1981200"/>
                        <a:ext cx="2962275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75322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/>
              <a:t>WLAN Location Determination (Cont’d)</a:t>
            </a:r>
          </a:p>
        </p:txBody>
      </p:sp>
      <p:grpSp>
        <p:nvGrpSpPr>
          <p:cNvPr id="123908" name="Group 4"/>
          <p:cNvGrpSpPr>
            <a:grpSpLocks/>
          </p:cNvGrpSpPr>
          <p:nvPr/>
        </p:nvGrpSpPr>
        <p:grpSpPr bwMode="auto">
          <a:xfrm>
            <a:off x="1752600" y="2438400"/>
            <a:ext cx="5181600" cy="2209800"/>
            <a:chOff x="3456" y="2928"/>
            <a:chExt cx="2208" cy="1002"/>
          </a:xfrm>
        </p:grpSpPr>
        <p:grpSp>
          <p:nvGrpSpPr>
            <p:cNvPr id="123909" name="Group 5"/>
            <p:cNvGrpSpPr>
              <a:grpSpLocks/>
            </p:cNvGrpSpPr>
            <p:nvPr/>
          </p:nvGrpSpPr>
          <p:grpSpPr bwMode="auto">
            <a:xfrm>
              <a:off x="3812" y="2928"/>
              <a:ext cx="1564" cy="816"/>
              <a:chOff x="3552" y="2832"/>
              <a:chExt cx="1564" cy="816"/>
            </a:xfrm>
          </p:grpSpPr>
          <p:sp>
            <p:nvSpPr>
              <p:cNvPr id="123910" name="Oval 6"/>
              <p:cNvSpPr>
                <a:spLocks noChangeArrowheads="1"/>
              </p:cNvSpPr>
              <p:nvPr/>
            </p:nvSpPr>
            <p:spPr bwMode="auto">
              <a:xfrm>
                <a:off x="3744" y="3408"/>
                <a:ext cx="240" cy="24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11" name="AutoShape 7"/>
              <p:cNvSpPr>
                <a:spLocks noChangeArrowheads="1"/>
              </p:cNvSpPr>
              <p:nvPr/>
            </p:nvSpPr>
            <p:spPr bwMode="auto">
              <a:xfrm>
                <a:off x="4800" y="3072"/>
                <a:ext cx="288" cy="288"/>
              </a:xfrm>
              <a:prstGeom prst="sun">
                <a:avLst>
                  <a:gd name="adj" fmla="val 25000"/>
                </a:avLst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12" name="Line 8"/>
              <p:cNvSpPr>
                <a:spLocks noChangeShapeType="1"/>
              </p:cNvSpPr>
              <p:nvPr/>
            </p:nvSpPr>
            <p:spPr bwMode="auto">
              <a:xfrm flipH="1">
                <a:off x="3858" y="3216"/>
                <a:ext cx="1086" cy="322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3913" name="Text Box 9"/>
              <p:cNvSpPr txBox="1">
                <a:spLocks noChangeArrowheads="1"/>
              </p:cNvSpPr>
              <p:nvPr/>
            </p:nvSpPr>
            <p:spPr bwMode="auto">
              <a:xfrm>
                <a:off x="4704" y="2832"/>
                <a:ext cx="412" cy="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latin typeface="Times New Roman" pitchFamily="18" charset="0"/>
                  </a:rPr>
                  <a:t>(x</a:t>
                </a:r>
                <a:r>
                  <a:rPr lang="en-US" sz="2400" baseline="-25000">
                    <a:latin typeface="Times New Roman" pitchFamily="18" charset="0"/>
                  </a:rPr>
                  <a:t>i</a:t>
                </a:r>
                <a:r>
                  <a:rPr lang="en-US" sz="2400">
                    <a:latin typeface="Times New Roman" pitchFamily="18" charset="0"/>
                  </a:rPr>
                  <a:t>, y</a:t>
                </a:r>
                <a:r>
                  <a:rPr lang="en-US" sz="2400" baseline="-25000">
                    <a:latin typeface="Times New Roman" pitchFamily="18" charset="0"/>
                  </a:rPr>
                  <a:t>i</a:t>
                </a:r>
                <a:r>
                  <a:rPr lang="en-US" sz="2400">
                    <a:latin typeface="Times New Roman" pitchFamily="18" charset="0"/>
                  </a:rPr>
                  <a:t>)</a:t>
                </a:r>
              </a:p>
            </p:txBody>
          </p:sp>
          <p:sp>
            <p:nvSpPr>
              <p:cNvPr id="123914" name="Text Box 10"/>
              <p:cNvSpPr txBox="1">
                <a:spLocks noChangeArrowheads="1"/>
              </p:cNvSpPr>
              <p:nvPr/>
            </p:nvSpPr>
            <p:spPr bwMode="auto">
              <a:xfrm>
                <a:off x="3552" y="3120"/>
                <a:ext cx="363" cy="2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latin typeface="Times New Roman" pitchFamily="18" charset="0"/>
                  </a:rPr>
                  <a:t>(x, y)</a:t>
                </a:r>
              </a:p>
            </p:txBody>
          </p:sp>
        </p:grpSp>
        <p:pic>
          <p:nvPicPr>
            <p:cNvPr id="123915" name="Picture 11" descr="avw4100south_cor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56" y="2976"/>
              <a:ext cx="2208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3916" name="Oval 12"/>
            <p:cNvSpPr>
              <a:spLocks noChangeArrowheads="1"/>
            </p:cNvSpPr>
            <p:nvPr/>
          </p:nvSpPr>
          <p:spPr bwMode="auto">
            <a:xfrm>
              <a:off x="4407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17" name="Oval 13"/>
            <p:cNvSpPr>
              <a:spLocks noChangeArrowheads="1"/>
            </p:cNvSpPr>
            <p:nvPr/>
          </p:nvSpPr>
          <p:spPr bwMode="auto">
            <a:xfrm>
              <a:off x="4407" y="3099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18" name="Oval 14"/>
            <p:cNvSpPr>
              <a:spLocks noChangeArrowheads="1"/>
            </p:cNvSpPr>
            <p:nvPr/>
          </p:nvSpPr>
          <p:spPr bwMode="auto">
            <a:xfrm>
              <a:off x="4407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19" name="Oval 15"/>
            <p:cNvSpPr>
              <a:spLocks noChangeArrowheads="1"/>
            </p:cNvSpPr>
            <p:nvPr/>
          </p:nvSpPr>
          <p:spPr bwMode="auto">
            <a:xfrm rot="5400000" flipH="1">
              <a:off x="5079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0" name="Oval 16"/>
            <p:cNvSpPr>
              <a:spLocks noChangeArrowheads="1"/>
            </p:cNvSpPr>
            <p:nvPr/>
          </p:nvSpPr>
          <p:spPr bwMode="auto">
            <a:xfrm rot="5400000" flipH="1">
              <a:off x="4743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1" name="Oval 17"/>
            <p:cNvSpPr>
              <a:spLocks noChangeArrowheads="1"/>
            </p:cNvSpPr>
            <p:nvPr/>
          </p:nvSpPr>
          <p:spPr bwMode="auto">
            <a:xfrm rot="5400000" flipH="1">
              <a:off x="5433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2" name="Oval 18"/>
            <p:cNvSpPr>
              <a:spLocks noChangeArrowheads="1"/>
            </p:cNvSpPr>
            <p:nvPr/>
          </p:nvSpPr>
          <p:spPr bwMode="auto">
            <a:xfrm rot="5400000" flipH="1">
              <a:off x="5424" y="3099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3" name="Oval 19"/>
            <p:cNvSpPr>
              <a:spLocks noChangeArrowheads="1"/>
            </p:cNvSpPr>
            <p:nvPr/>
          </p:nvSpPr>
          <p:spPr bwMode="auto">
            <a:xfrm rot="5400000" flipH="1">
              <a:off x="5433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4" name="Oval 20"/>
            <p:cNvSpPr>
              <a:spLocks noChangeArrowheads="1"/>
            </p:cNvSpPr>
            <p:nvPr/>
          </p:nvSpPr>
          <p:spPr bwMode="auto">
            <a:xfrm rot="5400000" flipH="1">
              <a:off x="5079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5" name="Oval 21"/>
            <p:cNvSpPr>
              <a:spLocks noChangeArrowheads="1"/>
            </p:cNvSpPr>
            <p:nvPr/>
          </p:nvSpPr>
          <p:spPr bwMode="auto">
            <a:xfrm rot="5400000" flipH="1">
              <a:off x="4743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6" name="Oval 22"/>
            <p:cNvSpPr>
              <a:spLocks noChangeArrowheads="1"/>
            </p:cNvSpPr>
            <p:nvPr/>
          </p:nvSpPr>
          <p:spPr bwMode="auto">
            <a:xfrm rot="5400000" flipH="1">
              <a:off x="3591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7" name="Oval 23"/>
            <p:cNvSpPr>
              <a:spLocks noChangeArrowheads="1"/>
            </p:cNvSpPr>
            <p:nvPr/>
          </p:nvSpPr>
          <p:spPr bwMode="auto">
            <a:xfrm rot="5400000" flipH="1">
              <a:off x="4023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8" name="Oval 24"/>
            <p:cNvSpPr>
              <a:spLocks noChangeArrowheads="1"/>
            </p:cNvSpPr>
            <p:nvPr/>
          </p:nvSpPr>
          <p:spPr bwMode="auto">
            <a:xfrm rot="5400000" flipH="1">
              <a:off x="3591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29" name="Oval 25"/>
            <p:cNvSpPr>
              <a:spLocks noChangeArrowheads="1"/>
            </p:cNvSpPr>
            <p:nvPr/>
          </p:nvSpPr>
          <p:spPr bwMode="auto">
            <a:xfrm rot="5400000" flipH="1">
              <a:off x="3591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30" name="Oval 26"/>
            <p:cNvSpPr>
              <a:spLocks noChangeArrowheads="1"/>
            </p:cNvSpPr>
            <p:nvPr/>
          </p:nvSpPr>
          <p:spPr bwMode="auto">
            <a:xfrm rot="5400000" flipH="1">
              <a:off x="4023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3932" name="AutoShape 28"/>
          <p:cNvSpPr>
            <a:spLocks noChangeArrowheads="1"/>
          </p:cNvSpPr>
          <p:nvPr/>
        </p:nvSpPr>
        <p:spPr bwMode="auto">
          <a:xfrm>
            <a:off x="7086600" y="1905000"/>
            <a:ext cx="2514600" cy="1143000"/>
          </a:xfrm>
          <a:prstGeom prst="wedgeRectCallout">
            <a:avLst>
              <a:gd name="adj1" fmla="val -71088"/>
              <a:gd name="adj2" fmla="val 38472"/>
            </a:avLst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r>
              <a:rPr lang="en-US"/>
              <a:t>-40       -60       -80</a:t>
            </a:r>
          </a:p>
        </p:txBody>
      </p:sp>
      <p:sp>
        <p:nvSpPr>
          <p:cNvPr id="123938" name="Oval 34"/>
          <p:cNvSpPr>
            <a:spLocks noChangeArrowheads="1"/>
          </p:cNvSpPr>
          <p:nvPr/>
        </p:nvSpPr>
        <p:spPr bwMode="auto">
          <a:xfrm>
            <a:off x="6172200" y="2638425"/>
            <a:ext cx="609600" cy="609600"/>
          </a:xfrm>
          <a:prstGeom prst="ellipse">
            <a:avLst/>
          </a:prstGeom>
          <a:noFill/>
          <a:ln w="762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>
              <a:solidFill>
                <a:srgbClr val="FFFF00"/>
              </a:solidFill>
            </a:endParaRPr>
          </a:p>
        </p:txBody>
      </p:sp>
      <p:sp>
        <p:nvSpPr>
          <p:cNvPr id="123943" name="Rectangle 39"/>
          <p:cNvSpPr>
            <a:spLocks noChangeArrowheads="1"/>
          </p:cNvSpPr>
          <p:nvPr/>
        </p:nvSpPr>
        <p:spPr bwMode="auto">
          <a:xfrm>
            <a:off x="7894639" y="2286000"/>
            <a:ext cx="92075" cy="457200"/>
          </a:xfrm>
          <a:prstGeom prst="rect">
            <a:avLst/>
          </a:prstGeom>
          <a:noFill/>
          <a:ln w="952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3949" name="Group 45"/>
          <p:cNvGrpSpPr>
            <a:grpSpLocks/>
          </p:cNvGrpSpPr>
          <p:nvPr/>
        </p:nvGrpSpPr>
        <p:grpSpPr bwMode="auto">
          <a:xfrm>
            <a:off x="7239000" y="1981200"/>
            <a:ext cx="2209800" cy="762000"/>
            <a:chOff x="4128" y="1200"/>
            <a:chExt cx="1392" cy="480"/>
          </a:xfrm>
        </p:grpSpPr>
        <p:sp>
          <p:nvSpPr>
            <p:cNvPr id="123940" name="Line 36"/>
            <p:cNvSpPr>
              <a:spLocks noChangeShapeType="1"/>
            </p:cNvSpPr>
            <p:nvPr/>
          </p:nvSpPr>
          <p:spPr bwMode="auto">
            <a:xfrm>
              <a:off x="4128" y="1680"/>
              <a:ext cx="1392" cy="0"/>
            </a:xfrm>
            <a:prstGeom prst="line">
              <a:avLst/>
            </a:prstGeom>
            <a:noFill/>
            <a:ln w="9525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3941" name="Rectangle 37"/>
            <p:cNvSpPr>
              <a:spLocks noChangeArrowheads="1"/>
            </p:cNvSpPr>
            <p:nvPr/>
          </p:nvSpPr>
          <p:spPr bwMode="auto">
            <a:xfrm>
              <a:off x="4400" y="1200"/>
              <a:ext cx="64" cy="480"/>
            </a:xfrm>
            <a:prstGeom prst="rect">
              <a:avLst/>
            </a:prstGeom>
            <a:noFill/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42" name="Rectangle 38"/>
            <p:cNvSpPr>
              <a:spLocks noChangeArrowheads="1"/>
            </p:cNvSpPr>
            <p:nvPr/>
          </p:nvSpPr>
          <p:spPr bwMode="auto">
            <a:xfrm>
              <a:off x="4464" y="1296"/>
              <a:ext cx="77" cy="384"/>
            </a:xfrm>
            <a:prstGeom prst="rect">
              <a:avLst/>
            </a:prstGeom>
            <a:noFill/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44" name="Rectangle 40"/>
            <p:cNvSpPr>
              <a:spLocks noChangeArrowheads="1"/>
            </p:cNvSpPr>
            <p:nvPr/>
          </p:nvSpPr>
          <p:spPr bwMode="auto">
            <a:xfrm>
              <a:off x="4340" y="1392"/>
              <a:ext cx="58" cy="288"/>
            </a:xfrm>
            <a:prstGeom prst="rect">
              <a:avLst/>
            </a:prstGeom>
            <a:noFill/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45" name="Rectangle 41"/>
            <p:cNvSpPr>
              <a:spLocks noChangeArrowheads="1"/>
            </p:cNvSpPr>
            <p:nvPr/>
          </p:nvSpPr>
          <p:spPr bwMode="auto">
            <a:xfrm>
              <a:off x="4269" y="1447"/>
              <a:ext cx="70" cy="233"/>
            </a:xfrm>
            <a:prstGeom prst="rect">
              <a:avLst/>
            </a:prstGeom>
            <a:noFill/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46" name="Rectangle 42"/>
            <p:cNvSpPr>
              <a:spLocks noChangeArrowheads="1"/>
            </p:cNvSpPr>
            <p:nvPr/>
          </p:nvSpPr>
          <p:spPr bwMode="auto">
            <a:xfrm>
              <a:off x="4203" y="1565"/>
              <a:ext cx="70" cy="115"/>
            </a:xfrm>
            <a:prstGeom prst="rect">
              <a:avLst/>
            </a:prstGeom>
            <a:noFill/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947" name="Rectangle 43"/>
            <p:cNvSpPr>
              <a:spLocks noChangeArrowheads="1"/>
            </p:cNvSpPr>
            <p:nvPr/>
          </p:nvSpPr>
          <p:spPr bwMode="auto">
            <a:xfrm>
              <a:off x="4599" y="1565"/>
              <a:ext cx="70" cy="115"/>
            </a:xfrm>
            <a:prstGeom prst="rect">
              <a:avLst/>
            </a:prstGeom>
            <a:noFill/>
            <a:ln w="952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3948" name="AutoShape 44"/>
          <p:cNvSpPr>
            <a:spLocks noChangeArrowheads="1"/>
          </p:cNvSpPr>
          <p:nvPr/>
        </p:nvSpPr>
        <p:spPr bwMode="auto">
          <a:xfrm>
            <a:off x="7086600" y="5181600"/>
            <a:ext cx="2514600" cy="1143000"/>
          </a:xfrm>
          <a:prstGeom prst="wedgeRectCallout">
            <a:avLst>
              <a:gd name="adj1" fmla="val -71088"/>
              <a:gd name="adj2" fmla="val -128194"/>
            </a:avLst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en-US"/>
          </a:p>
          <a:p>
            <a:pPr algn="ctr"/>
            <a:endParaRPr lang="en-US"/>
          </a:p>
          <a:p>
            <a:pPr algn="ctr"/>
            <a:endParaRPr lang="en-US"/>
          </a:p>
          <a:p>
            <a:r>
              <a:rPr lang="en-US"/>
              <a:t>-40       -60       -80</a:t>
            </a:r>
          </a:p>
        </p:txBody>
      </p:sp>
      <p:sp>
        <p:nvSpPr>
          <p:cNvPr id="123951" name="Line 47"/>
          <p:cNvSpPr>
            <a:spLocks noChangeShapeType="1"/>
          </p:cNvSpPr>
          <p:nvPr/>
        </p:nvSpPr>
        <p:spPr bwMode="auto">
          <a:xfrm>
            <a:off x="7239000" y="6019800"/>
            <a:ext cx="2209800" cy="0"/>
          </a:xfrm>
          <a:prstGeom prst="lin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3952" name="Rectangle 48"/>
          <p:cNvSpPr>
            <a:spLocks noChangeArrowheads="1"/>
          </p:cNvSpPr>
          <p:nvPr/>
        </p:nvSpPr>
        <p:spPr bwMode="auto">
          <a:xfrm>
            <a:off x="8259763" y="5257800"/>
            <a:ext cx="101600" cy="762000"/>
          </a:xfrm>
          <a:prstGeom prst="rect">
            <a:avLst/>
          </a:prstGeom>
          <a:noFill/>
          <a:ln w="952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953" name="Rectangle 49"/>
          <p:cNvSpPr>
            <a:spLocks noChangeArrowheads="1"/>
          </p:cNvSpPr>
          <p:nvPr/>
        </p:nvSpPr>
        <p:spPr bwMode="auto">
          <a:xfrm>
            <a:off x="8361364" y="5410200"/>
            <a:ext cx="122237" cy="609600"/>
          </a:xfrm>
          <a:prstGeom prst="rect">
            <a:avLst/>
          </a:prstGeom>
          <a:noFill/>
          <a:ln w="952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954" name="Rectangle 50"/>
          <p:cNvSpPr>
            <a:spLocks noChangeArrowheads="1"/>
          </p:cNvSpPr>
          <p:nvPr/>
        </p:nvSpPr>
        <p:spPr bwMode="auto">
          <a:xfrm>
            <a:off x="8164514" y="5562600"/>
            <a:ext cx="92075" cy="457200"/>
          </a:xfrm>
          <a:prstGeom prst="rect">
            <a:avLst/>
          </a:prstGeom>
          <a:noFill/>
          <a:ln w="952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955" name="Rectangle 51"/>
          <p:cNvSpPr>
            <a:spLocks noChangeArrowheads="1"/>
          </p:cNvSpPr>
          <p:nvPr/>
        </p:nvSpPr>
        <p:spPr bwMode="auto">
          <a:xfrm>
            <a:off x="8051801" y="5649914"/>
            <a:ext cx="111125" cy="369887"/>
          </a:xfrm>
          <a:prstGeom prst="rect">
            <a:avLst/>
          </a:prstGeom>
          <a:noFill/>
          <a:ln w="952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956" name="Rectangle 52"/>
          <p:cNvSpPr>
            <a:spLocks noChangeArrowheads="1"/>
          </p:cNvSpPr>
          <p:nvPr/>
        </p:nvSpPr>
        <p:spPr bwMode="auto">
          <a:xfrm>
            <a:off x="7947026" y="5837238"/>
            <a:ext cx="111125" cy="182562"/>
          </a:xfrm>
          <a:prstGeom prst="rect">
            <a:avLst/>
          </a:prstGeom>
          <a:noFill/>
          <a:ln w="952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957" name="Rectangle 53"/>
          <p:cNvSpPr>
            <a:spLocks noChangeArrowheads="1"/>
          </p:cNvSpPr>
          <p:nvPr/>
        </p:nvSpPr>
        <p:spPr bwMode="auto">
          <a:xfrm>
            <a:off x="8575676" y="5837238"/>
            <a:ext cx="111125" cy="182562"/>
          </a:xfrm>
          <a:prstGeom prst="rect">
            <a:avLst/>
          </a:prstGeom>
          <a:noFill/>
          <a:ln w="952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958" name="Rectangle 54"/>
          <p:cNvSpPr>
            <a:spLocks noChangeArrowheads="1"/>
          </p:cNvSpPr>
          <p:nvPr/>
        </p:nvSpPr>
        <p:spPr bwMode="auto">
          <a:xfrm>
            <a:off x="8483601" y="5562600"/>
            <a:ext cx="92075" cy="457200"/>
          </a:xfrm>
          <a:prstGeom prst="rect">
            <a:avLst/>
          </a:prstGeom>
          <a:noFill/>
          <a:ln w="9525" algn="ctr">
            <a:solidFill>
              <a:srgbClr val="FFFF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3959" name="Rectangle 55"/>
          <p:cNvSpPr>
            <a:spLocks noChangeArrowheads="1"/>
          </p:cNvSpPr>
          <p:nvPr/>
        </p:nvSpPr>
        <p:spPr bwMode="auto">
          <a:xfrm>
            <a:off x="8077200" y="3886201"/>
            <a:ext cx="6921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1"/>
                </a:solidFill>
              </a:rPr>
              <a:t>[-53]</a:t>
            </a:r>
          </a:p>
        </p:txBody>
      </p:sp>
      <p:sp>
        <p:nvSpPr>
          <p:cNvPr id="123960" name="Text Box 56"/>
          <p:cNvSpPr txBox="1">
            <a:spLocks noChangeArrowheads="1"/>
          </p:cNvSpPr>
          <p:nvPr/>
        </p:nvSpPr>
        <p:spPr bwMode="auto">
          <a:xfrm>
            <a:off x="7756526" y="3081338"/>
            <a:ext cx="17573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P(-53/L1)=0.55</a:t>
            </a:r>
          </a:p>
        </p:txBody>
      </p:sp>
      <p:sp>
        <p:nvSpPr>
          <p:cNvPr id="123961" name="Text Box 57"/>
          <p:cNvSpPr txBox="1">
            <a:spLocks noChangeArrowheads="1"/>
          </p:cNvSpPr>
          <p:nvPr/>
        </p:nvSpPr>
        <p:spPr bwMode="auto">
          <a:xfrm>
            <a:off x="7772401" y="4724401"/>
            <a:ext cx="17573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FF00"/>
                </a:solidFill>
              </a:rPr>
              <a:t>P(-53/L2)=0.08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93178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3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3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3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3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3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23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3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5" dur="500"/>
                                        <p:tgtEl>
                                          <p:spTgt spid="123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0" dur="500"/>
                                        <p:tgtEl>
                                          <p:spTgt spid="1239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239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4.50753E-6 L -3.88889E-6 -0.11031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1239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5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13" presetClass="entr" presetSubtype="16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60" dur="500"/>
                                        <p:tgtEl>
                                          <p:spTgt spid="123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32" grpId="0" animBg="1"/>
      <p:bldP spid="123938" grpId="0" animBg="1"/>
      <p:bldP spid="123943" grpId="0" animBg="1"/>
      <p:bldP spid="123948" grpId="0" animBg="1"/>
      <p:bldP spid="123951" grpId="0" animBg="1"/>
      <p:bldP spid="123952" grpId="0" animBg="1"/>
      <p:bldP spid="123953" grpId="0" animBg="1"/>
      <p:bldP spid="123954" grpId="0" animBg="1"/>
      <p:bldP spid="123955" grpId="0" animBg="1"/>
      <p:bldP spid="123956" grpId="0" animBg="1"/>
      <p:bldP spid="123957" grpId="0" animBg="1"/>
      <p:bldP spid="123958" grpId="0" animBg="1"/>
      <p:bldP spid="123959" grpId="0"/>
      <p:bldP spid="123959" grpId="1"/>
      <p:bldP spid="123960" grpId="0"/>
      <p:bldP spid="12396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tion U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177732" y="2126222"/>
            <a:ext cx="4313864" cy="3777622"/>
          </a:xfrm>
        </p:spPr>
        <p:txBody>
          <a:bodyPr>
            <a:normAutofit/>
          </a:bodyPr>
          <a:lstStyle/>
          <a:p>
            <a:r>
              <a:rPr lang="en-US" dirty="0" smtClean="0"/>
              <a:t>All levels of accuracies have applications</a:t>
            </a:r>
          </a:p>
          <a:p>
            <a:r>
              <a:rPr lang="en-US" dirty="0" smtClean="0"/>
              <a:t>Outdoors</a:t>
            </a:r>
          </a:p>
          <a:p>
            <a:pPr lvl="1"/>
            <a:r>
              <a:rPr lang="en-US" dirty="0" smtClean="0"/>
              <a:t>Navigation </a:t>
            </a:r>
          </a:p>
          <a:p>
            <a:pPr lvl="2"/>
            <a:r>
              <a:rPr lang="en-US" dirty="0" smtClean="0"/>
              <a:t>Automobiles/ Road Vehicles</a:t>
            </a:r>
          </a:p>
          <a:p>
            <a:pPr lvl="2"/>
            <a:r>
              <a:rPr lang="en-US" dirty="0" smtClean="0"/>
              <a:t>Aircrafts</a:t>
            </a:r>
          </a:p>
          <a:p>
            <a:pPr lvl="2"/>
            <a:r>
              <a:rPr lang="en-US" dirty="0" smtClean="0"/>
              <a:t>Boats/Ships</a:t>
            </a:r>
          </a:p>
          <a:p>
            <a:pPr lvl="2"/>
            <a:r>
              <a:rPr lang="en-US" dirty="0" smtClean="0"/>
              <a:t>Personal – walking/jogging/running</a:t>
            </a:r>
          </a:p>
          <a:p>
            <a:pPr lvl="1"/>
            <a:r>
              <a:rPr lang="en-US" dirty="0" err="1" smtClean="0"/>
              <a:t>Targetting</a:t>
            </a:r>
            <a:endParaRPr lang="en-US" dirty="0" smtClean="0"/>
          </a:p>
          <a:p>
            <a:pPr lvl="1"/>
            <a:r>
              <a:rPr lang="en-US" dirty="0" smtClean="0"/>
              <a:t>Finding Hospitals/Gas Stations….</a:t>
            </a:r>
          </a:p>
          <a:p>
            <a:pPr lvl="2"/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doors</a:t>
            </a:r>
          </a:p>
          <a:p>
            <a:pPr lvl="1"/>
            <a:r>
              <a:rPr lang="en-US" dirty="0" smtClean="0"/>
              <a:t>Advertising</a:t>
            </a:r>
          </a:p>
          <a:p>
            <a:pPr lvl="1"/>
            <a:r>
              <a:rPr lang="en-US" dirty="0" smtClean="0"/>
              <a:t>Finding …</a:t>
            </a:r>
          </a:p>
          <a:p>
            <a:pPr lvl="1"/>
            <a:r>
              <a:rPr lang="en-US" dirty="0" smtClean="0"/>
              <a:t> </a:t>
            </a:r>
          </a:p>
          <a:p>
            <a:endParaRPr lang="en-US" dirty="0"/>
          </a:p>
          <a:p>
            <a:r>
              <a:rPr lang="en-US" dirty="0" smtClean="0"/>
              <a:t>System based vs. device base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46825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4" name="Object 2"/>
          <p:cNvGraphicFramePr>
            <a:graphicFrameLocks noChangeAspect="1"/>
          </p:cNvGraphicFramePr>
          <p:nvPr/>
        </p:nvGraphicFramePr>
        <p:xfrm>
          <a:off x="3657600" y="2057400"/>
          <a:ext cx="527685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Bitmap Image" r:id="rId3" imgW="4514286" imgH="3858164" progId="Paint.Picture">
                  <p:embed/>
                </p:oleObj>
              </mc:Choice>
              <mc:Fallback>
                <p:oleObj name="Bitmap Image" r:id="rId3" imgW="4514286" imgH="3858164" progId="Paint.Picture">
                  <p:embed/>
                  <p:pic>
                    <p:nvPicPr>
                      <p:cNvPr id="696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057400"/>
                        <a:ext cx="527685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2590800" y="457200"/>
            <a:ext cx="7467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>
              <a:lnSpc>
                <a:spcPct val="90000"/>
              </a:lnSpc>
            </a:pPr>
            <a: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asic Algorithm:</a:t>
            </a:r>
            <a:b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Signal Strength Distributions</a:t>
            </a:r>
          </a:p>
        </p:txBody>
      </p:sp>
    </p:spTree>
    <p:extLst>
      <p:ext uri="{BB962C8B-B14F-4D97-AF65-F5344CB8AC3E}">
        <p14:creationId xmlns:p14="http://schemas.microsoft.com/office/powerpoint/2010/main" val="12513923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2590800" y="457200"/>
            <a:ext cx="7467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>
              <a:lnSpc>
                <a:spcPct val="90000"/>
              </a:lnSpc>
            </a:pPr>
            <a: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asic Algorithm:</a:t>
            </a:r>
            <a:b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Results</a:t>
            </a: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2590800" y="4495800"/>
            <a:ext cx="7543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Accuracy of 5 feet 90% of the time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Slight advantage of parametric over non-parametric method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800"/>
              <a:t>Smoothing of distribution shape</a:t>
            </a:r>
          </a:p>
        </p:txBody>
      </p:sp>
      <p:pic>
        <p:nvPicPr>
          <p:cNvPr id="70662" name="Picture 6" descr="basi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16513" y="1905000"/>
            <a:ext cx="3048000" cy="2476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44964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rrelation Handler</a:t>
            </a:r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90800" y="5181600"/>
            <a:ext cx="7543800" cy="14478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Need to average multiple samples to increase accuracy</a:t>
            </a:r>
          </a:p>
          <a:p>
            <a:pPr>
              <a:lnSpc>
                <a:spcPct val="90000"/>
              </a:lnSpc>
            </a:pPr>
            <a:r>
              <a:rPr lang="en-US" sz="2800">
                <a:sym typeface="Symbol" pitchFamily="18" charset="2"/>
              </a:rPr>
              <a:t>Independence assumption is wrong</a:t>
            </a:r>
            <a:endParaRPr lang="en-US" sz="2800"/>
          </a:p>
        </p:txBody>
      </p:sp>
      <p:pic>
        <p:nvPicPr>
          <p:cNvPr id="74758" name="Picture 6" descr="cor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3200" y="1905000"/>
            <a:ext cx="4114800" cy="3086100"/>
          </a:xfrm>
          <a:prstGeom prst="rect">
            <a:avLst/>
          </a:prstGeom>
          <a:noFill/>
        </p:spPr>
      </p:pic>
      <p:pic>
        <p:nvPicPr>
          <p:cNvPr id="74759" name="Picture 7" descr="indep_er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1905000"/>
            <a:ext cx="4114800" cy="3086100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351828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8E-7 L -0.21701 -3.708E-7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747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(t+1)=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.s(t)+(1-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).v(t)</a:t>
            </a:r>
          </a:p>
          <a:p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: correlation degree </a:t>
            </a:r>
          </a:p>
          <a:p>
            <a:r>
              <a:rPr lang="en-US"/>
              <a:t>E[v(t)]=E[s(t)]</a:t>
            </a:r>
          </a:p>
          <a:p>
            <a:r>
              <a:rPr lang="en-US"/>
              <a:t>Var[v(t)]= (1+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)/(1-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) Var[s(t)]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title"/>
          </p:nvPr>
        </p:nvSpPr>
        <p:spPr>
          <a:xfrm>
            <a:off x="2590800" y="457200"/>
            <a:ext cx="7467600" cy="1143000"/>
          </a:xfrm>
          <a:noFill/>
          <a:ln/>
        </p:spPr>
        <p:txBody>
          <a:bodyPr anchor="b">
            <a:normAutofit fontScale="9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4000"/>
              <a:t>Correlation Handler:</a:t>
            </a:r>
            <a:br>
              <a:rPr lang="en-US" sz="4000"/>
            </a:br>
            <a:r>
              <a:rPr lang="en-US" sz="4000"/>
              <a:t>Autoregressive Model</a:t>
            </a:r>
          </a:p>
        </p:txBody>
      </p:sp>
    </p:spTree>
    <p:extLst>
      <p:ext uri="{BB962C8B-B14F-4D97-AF65-F5344CB8AC3E}">
        <p14:creationId xmlns:p14="http://schemas.microsoft.com/office/powerpoint/2010/main" val="3917313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rrelation Handler</a:t>
            </a:r>
            <a:r>
              <a:rPr lang="en-US"/>
              <a:t>: Averaging Process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(t+1)=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.s(t)+(1-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).v(t)</a:t>
            </a:r>
          </a:p>
          <a:p>
            <a:r>
              <a:rPr lang="en-US"/>
              <a:t>s ~ N(0, m)</a:t>
            </a:r>
          </a:p>
          <a:p>
            <a:r>
              <a:rPr lang="en-US"/>
              <a:t>v ~ N(0, r) </a:t>
            </a:r>
          </a:p>
          <a:p>
            <a:r>
              <a:rPr lang="en-US"/>
              <a:t>A=1/n (s</a:t>
            </a:r>
            <a:r>
              <a:rPr lang="en-US" baseline="-25000"/>
              <a:t>1</a:t>
            </a:r>
            <a:r>
              <a:rPr lang="en-US"/>
              <a:t>+s</a:t>
            </a:r>
            <a:r>
              <a:rPr lang="en-US" baseline="-25000"/>
              <a:t>2</a:t>
            </a:r>
            <a:r>
              <a:rPr lang="en-US"/>
              <a:t>+...+s</a:t>
            </a:r>
            <a:r>
              <a:rPr lang="en-US" baseline="-25000"/>
              <a:t>n</a:t>
            </a:r>
            <a:r>
              <a:rPr lang="en-US"/>
              <a:t>)</a:t>
            </a:r>
          </a:p>
          <a:p>
            <a:r>
              <a:rPr lang="en-US"/>
              <a:t>E[A(t)]=E[s(t)]=0</a:t>
            </a:r>
          </a:p>
          <a:p>
            <a:pPr fontAlgn="ctr"/>
            <a:r>
              <a:rPr lang="en-US"/>
              <a:t>Var[A(t)]= m</a:t>
            </a:r>
            <a:r>
              <a:rPr lang="en-US" baseline="30000"/>
              <a:t>2</a:t>
            </a:r>
            <a:r>
              <a:rPr lang="en-US"/>
              <a:t>/n</a:t>
            </a:r>
            <a:r>
              <a:rPr lang="en-US" baseline="30000"/>
              <a:t>2</a:t>
            </a:r>
            <a:r>
              <a:rPr lang="en-US"/>
              <a:t> { [(1-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 </a:t>
            </a:r>
            <a:r>
              <a:rPr lang="en-US" baseline="30000"/>
              <a:t>n</a:t>
            </a:r>
            <a:r>
              <a:rPr lang="en-US"/>
              <a:t>)/(1-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)]</a:t>
            </a:r>
            <a:r>
              <a:rPr lang="en-US" baseline="30000"/>
              <a:t>2</a:t>
            </a:r>
            <a:r>
              <a:rPr lang="en-US"/>
              <a:t> + n+ 1-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 </a:t>
            </a:r>
            <a:r>
              <a:rPr lang="en-US" baseline="30000"/>
              <a:t>2 </a:t>
            </a:r>
            <a:r>
              <a:rPr lang="en-US" baseline="-25000"/>
              <a:t>*</a:t>
            </a:r>
            <a:r>
              <a:rPr lang="en-US"/>
              <a:t>(1-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 </a:t>
            </a:r>
            <a:r>
              <a:rPr lang="en-US" baseline="30000"/>
              <a:t>2(n-1)</a:t>
            </a:r>
            <a:r>
              <a:rPr lang="en-US"/>
              <a:t>)/(1- </a:t>
            </a:r>
            <a:r>
              <a:rPr lang="el-GR" i="1">
                <a:cs typeface="Tahoma" pitchFamily="34" charset="0"/>
                <a:sym typeface="Symbol" pitchFamily="18" charset="2"/>
              </a:rPr>
              <a:t></a:t>
            </a:r>
            <a:r>
              <a:rPr lang="en-US"/>
              <a:t> </a:t>
            </a:r>
            <a:r>
              <a:rPr lang="en-US" baseline="30000"/>
              <a:t>2</a:t>
            </a:r>
            <a:r>
              <a:rPr lang="en-US"/>
              <a:t>) }</a:t>
            </a:r>
          </a:p>
        </p:txBody>
      </p:sp>
    </p:spTree>
    <p:extLst>
      <p:ext uri="{BB962C8B-B14F-4D97-AF65-F5344CB8AC3E}">
        <p14:creationId xmlns:p14="http://schemas.microsoft.com/office/powerpoint/2010/main" val="12235247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Correlation Handler</a:t>
            </a:r>
            <a:r>
              <a:rPr lang="en-US"/>
              <a:t>: Averaging</a:t>
            </a:r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2590800" y="1981200"/>
          <a:ext cx="7137400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Chart" r:id="rId3" imgW="9553471" imgH="6067292" progId="Excel.Chart.8">
                  <p:embed/>
                </p:oleObj>
              </mc:Choice>
              <mc:Fallback>
                <p:oleObj name="Chart" r:id="rId3" imgW="9553471" imgH="6067292" progId="Excel.Chart.8">
                  <p:embed/>
                  <p:pic>
                    <p:nvPicPr>
                      <p:cNvPr id="798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981200"/>
                        <a:ext cx="7137400" cy="453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3278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ChangeArrowheads="1"/>
          </p:cNvSpPr>
          <p:nvPr/>
        </p:nvSpPr>
        <p:spPr bwMode="auto">
          <a:xfrm>
            <a:off x="2590800" y="457200"/>
            <a:ext cx="7467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>
              <a:lnSpc>
                <a:spcPct val="90000"/>
              </a:lnSpc>
            </a:pPr>
            <a: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rrelation Handler:</a:t>
            </a:r>
            <a:b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Results</a:t>
            </a:r>
          </a:p>
        </p:txBody>
      </p:sp>
      <p:pic>
        <p:nvPicPr>
          <p:cNvPr id="80900" name="Picture 4" descr="corr_r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1828800"/>
            <a:ext cx="3810000" cy="2857500"/>
          </a:xfrm>
          <a:prstGeom prst="rect">
            <a:avLst/>
          </a:prstGeom>
          <a:noFill/>
        </p:spPr>
      </p:pic>
      <p:sp>
        <p:nvSpPr>
          <p:cNvPr id="80901" name="Rectangle 5"/>
          <p:cNvSpPr>
            <a:spLocks noChangeArrowheads="1"/>
          </p:cNvSpPr>
          <p:nvPr/>
        </p:nvSpPr>
        <p:spPr bwMode="auto">
          <a:xfrm>
            <a:off x="2590800" y="4724400"/>
            <a:ext cx="75438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Independence assumption: performance degrades as n increa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40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Two factors affecting accurac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Increasing 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</a:pPr>
            <a:r>
              <a:rPr lang="en-US" sz="2000">
                <a:effectLst>
                  <a:outerShdw blurRad="38100" dist="38100" dir="2700000" algn="tl">
                    <a:srgbClr val="000000"/>
                  </a:outerShdw>
                </a:effectLst>
                <a:sym typeface="Symbol" pitchFamily="18" charset="2"/>
              </a:rPr>
              <a:t>Deviation from the actual distribution</a:t>
            </a:r>
          </a:p>
        </p:txBody>
      </p:sp>
    </p:spTree>
    <p:extLst>
      <p:ext uri="{BB962C8B-B14F-4D97-AF65-F5344CB8AC3E}">
        <p14:creationId xmlns:p14="http://schemas.microsoft.com/office/powerpoint/2010/main" val="2195042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90800" y="1905000"/>
            <a:ext cx="75438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Enhance the discrete radio map space estimator</a:t>
            </a:r>
          </a:p>
          <a:p>
            <a:pPr>
              <a:lnSpc>
                <a:spcPct val="90000"/>
              </a:lnSpc>
            </a:pPr>
            <a:r>
              <a:rPr lang="en-US">
                <a:cs typeface="Tahoma" pitchFamily="34" charset="0"/>
                <a:sym typeface="Symbol" pitchFamily="18" charset="2"/>
              </a:rPr>
              <a:t>Two techniques</a:t>
            </a:r>
          </a:p>
          <a:p>
            <a:pPr lvl="1">
              <a:lnSpc>
                <a:spcPct val="90000"/>
              </a:lnSpc>
            </a:pPr>
            <a:r>
              <a:rPr lang="en-US"/>
              <a:t>Center of mass of the top ranked locations</a:t>
            </a:r>
          </a:p>
          <a:p>
            <a:pPr lvl="1">
              <a:lnSpc>
                <a:spcPct val="90000"/>
              </a:lnSpc>
            </a:pPr>
            <a:endParaRPr lang="en-US"/>
          </a:p>
          <a:p>
            <a:pPr lvl="1">
              <a:lnSpc>
                <a:spcPct val="90000"/>
              </a:lnSpc>
            </a:pP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Time averaging window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title"/>
          </p:nvPr>
        </p:nvSpPr>
        <p:spPr>
          <a:xfrm>
            <a:off x="2590800" y="457200"/>
            <a:ext cx="7467600" cy="1143000"/>
          </a:xfrm>
          <a:noFill/>
          <a:ln/>
        </p:spPr>
        <p:txBody>
          <a:bodyPr anchor="b"/>
          <a:lstStyle/>
          <a:p>
            <a:pPr marL="342900" indent="-342900">
              <a:lnSpc>
                <a:spcPct val="90000"/>
              </a:lnSpc>
            </a:pPr>
            <a:r>
              <a:rPr lang="en-US" sz="4000"/>
              <a:t>Continuous Space Estimator</a:t>
            </a:r>
          </a:p>
        </p:txBody>
      </p:sp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1" y="3814764"/>
            <a:ext cx="3095625" cy="1443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819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5326" y="5622926"/>
            <a:ext cx="4638675" cy="1235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026223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2590800" y="457200"/>
            <a:ext cx="7467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>
              <a:lnSpc>
                <a:spcPct val="90000"/>
              </a:lnSpc>
            </a:pPr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enter of Mass</a:t>
            </a:r>
            <a: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:</a:t>
            </a:r>
            <a:b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Results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2590800" y="4953000"/>
            <a:ext cx="7543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N = 1 is the discrete-space estimator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Accuracy enhanced by more than 13%</a:t>
            </a:r>
          </a:p>
        </p:txBody>
      </p:sp>
      <p:pic>
        <p:nvPicPr>
          <p:cNvPr id="84997" name="Picture 5" descr="cmas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1905000"/>
            <a:ext cx="3810000" cy="2857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45174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ChangeArrowheads="1"/>
          </p:cNvSpPr>
          <p:nvPr/>
        </p:nvSpPr>
        <p:spPr bwMode="auto">
          <a:xfrm>
            <a:off x="2590800" y="457200"/>
            <a:ext cx="7467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>
              <a:lnSpc>
                <a:spcPct val="90000"/>
              </a:lnSpc>
            </a:pPr>
            <a: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ime Averaging Window:</a:t>
            </a:r>
            <a:br>
              <a:rPr lang="en-US" sz="40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Results</a:t>
            </a:r>
          </a:p>
        </p:txBody>
      </p:sp>
      <p:pic>
        <p:nvPicPr>
          <p:cNvPr id="86021" name="Picture 5" descr="ta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1905000"/>
            <a:ext cx="3810000" cy="2857500"/>
          </a:xfrm>
          <a:prstGeom prst="rect">
            <a:avLst/>
          </a:prstGeom>
          <a:noFill/>
        </p:spPr>
      </p:pic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2590800" y="4953000"/>
            <a:ext cx="7543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N = 1 is the discrete-space estimator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Accuracy enhanced by more than 24%</a:t>
            </a:r>
          </a:p>
        </p:txBody>
      </p:sp>
    </p:spTree>
    <p:extLst>
      <p:ext uri="{BB962C8B-B14F-4D97-AF65-F5344CB8AC3E}">
        <p14:creationId xmlns:p14="http://schemas.microsoft.com/office/powerpoint/2010/main" val="3302229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Benchmarks</a:t>
            </a:r>
          </a:p>
          <a:p>
            <a:pPr lvl="1"/>
            <a:r>
              <a:rPr lang="en-US" dirty="0" smtClean="0"/>
              <a:t>Known locations (Accuracy?)</a:t>
            </a:r>
          </a:p>
          <a:p>
            <a:pPr lvl="1"/>
            <a:r>
              <a:rPr lang="en-US" dirty="0" smtClean="0"/>
              <a:t>Unknown Location WRT the location of Benchmarks</a:t>
            </a:r>
          </a:p>
          <a:p>
            <a:r>
              <a:rPr lang="en-US" dirty="0" smtClean="0"/>
              <a:t>What Form ??</a:t>
            </a:r>
          </a:p>
          <a:p>
            <a:pPr lvl="1"/>
            <a:r>
              <a:rPr lang="en-US" dirty="0" smtClean="0"/>
              <a:t>Physical, marked locations</a:t>
            </a:r>
          </a:p>
          <a:p>
            <a:pPr lvl="1"/>
            <a:r>
              <a:rPr lang="en-US" dirty="0" smtClean="0"/>
              <a:t>Location of devic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hat do I measure??</a:t>
            </a:r>
          </a:p>
          <a:p>
            <a:pPr lvl="1"/>
            <a:r>
              <a:rPr lang="en-US" dirty="0" smtClean="0"/>
              <a:t>Proximity</a:t>
            </a:r>
          </a:p>
          <a:p>
            <a:pPr lvl="1"/>
            <a:r>
              <a:rPr lang="en-US" dirty="0" smtClean="0"/>
              <a:t>Distance</a:t>
            </a:r>
          </a:p>
          <a:p>
            <a:pPr lvl="1"/>
            <a:r>
              <a:rPr lang="en-US" dirty="0" smtClean="0"/>
              <a:t>Some function of distance</a:t>
            </a:r>
          </a:p>
          <a:p>
            <a:pPr lvl="1"/>
            <a:r>
              <a:rPr lang="en-US" dirty="0" smtClean="0"/>
              <a:t>Direction</a:t>
            </a:r>
          </a:p>
          <a:p>
            <a:pPr lvl="1"/>
            <a:r>
              <a:rPr lang="en-US" dirty="0" smtClean="0"/>
              <a:t>Some function of direction</a:t>
            </a:r>
          </a:p>
          <a:p>
            <a:r>
              <a:rPr lang="en-US" dirty="0" smtClean="0"/>
              <a:t>How many measurements</a:t>
            </a:r>
          </a:p>
          <a:p>
            <a:pPr lvl="1"/>
            <a:r>
              <a:rPr lang="en-US" dirty="0" smtClean="0"/>
              <a:t>3   </a:t>
            </a:r>
          </a:p>
          <a:p>
            <a:pPr lvl="1"/>
            <a:r>
              <a:rPr lang="en-US" dirty="0" smtClean="0"/>
              <a:t>4</a:t>
            </a:r>
          </a:p>
          <a:p>
            <a:r>
              <a:rPr lang="en-US" dirty="0" smtClean="0"/>
              <a:t>Use Geometry</a:t>
            </a:r>
          </a:p>
          <a:p>
            <a:pPr lvl="1"/>
            <a:r>
              <a:rPr lang="en-US" dirty="0" smtClean="0"/>
              <a:t>Triangulation</a:t>
            </a:r>
          </a:p>
          <a:p>
            <a:pPr lvl="1"/>
            <a:r>
              <a:rPr lang="en-US" dirty="0" smtClean="0"/>
              <a:t>Trilateration</a:t>
            </a:r>
          </a:p>
          <a:p>
            <a:pPr lvl="1"/>
            <a:endParaRPr lang="en-US" dirty="0"/>
          </a:p>
        </p:txBody>
      </p:sp>
      <p:sp>
        <p:nvSpPr>
          <p:cNvPr id="5" name="Isosceles Triangle 4"/>
          <p:cNvSpPr/>
          <p:nvPr/>
        </p:nvSpPr>
        <p:spPr>
          <a:xfrm>
            <a:off x="3360420" y="5273040"/>
            <a:ext cx="152400" cy="12192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Isosceles Triangle 5"/>
          <p:cNvSpPr/>
          <p:nvPr/>
        </p:nvSpPr>
        <p:spPr>
          <a:xfrm>
            <a:off x="4746144" y="5090160"/>
            <a:ext cx="152400" cy="12192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Isosceles Triangle 6"/>
          <p:cNvSpPr/>
          <p:nvPr/>
        </p:nvSpPr>
        <p:spPr>
          <a:xfrm>
            <a:off x="3611880" y="6385560"/>
            <a:ext cx="152400" cy="12192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Isosceles Triangle 7"/>
          <p:cNvSpPr/>
          <p:nvPr/>
        </p:nvSpPr>
        <p:spPr>
          <a:xfrm>
            <a:off x="4900132" y="5991274"/>
            <a:ext cx="152400" cy="121920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084320" y="5720964"/>
            <a:ext cx="137160" cy="115956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>
            <a:stCxn id="6" idx="2"/>
            <a:endCxn id="9" idx="7"/>
          </p:cNvCxnSpPr>
          <p:nvPr/>
        </p:nvCxnSpPr>
        <p:spPr>
          <a:xfrm flipH="1">
            <a:off x="4201393" y="5212080"/>
            <a:ext cx="544751" cy="5258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7" idx="5"/>
            <a:endCxn id="9" idx="3"/>
          </p:cNvCxnSpPr>
          <p:nvPr/>
        </p:nvCxnSpPr>
        <p:spPr>
          <a:xfrm flipV="1">
            <a:off x="3726180" y="5819939"/>
            <a:ext cx="378227" cy="6265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8" idx="1"/>
            <a:endCxn id="9" idx="6"/>
          </p:cNvCxnSpPr>
          <p:nvPr/>
        </p:nvCxnSpPr>
        <p:spPr>
          <a:xfrm flipH="1" flipV="1">
            <a:off x="4221480" y="5778942"/>
            <a:ext cx="716752" cy="2732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endCxn id="9" idx="1"/>
          </p:cNvCxnSpPr>
          <p:nvPr/>
        </p:nvCxnSpPr>
        <p:spPr>
          <a:xfrm>
            <a:off x="3512820" y="5394960"/>
            <a:ext cx="591587" cy="3429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507437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rus Components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ic algorithm </a:t>
            </a:r>
          </a:p>
          <a:p>
            <a:r>
              <a:rPr lang="en-US"/>
              <a:t>Correlation handler</a:t>
            </a:r>
          </a:p>
          <a:p>
            <a:r>
              <a:rPr lang="en-US"/>
              <a:t>Continuous space estimator</a:t>
            </a:r>
          </a:p>
          <a:p>
            <a:r>
              <a:rPr lang="en-US"/>
              <a:t>Small-scale compensator</a:t>
            </a:r>
          </a:p>
          <a:p>
            <a:r>
              <a:rPr lang="en-US"/>
              <a:t>Locations clustering</a:t>
            </a:r>
          </a:p>
        </p:txBody>
      </p:sp>
    </p:spTree>
    <p:extLst>
      <p:ext uri="{BB962C8B-B14F-4D97-AF65-F5344CB8AC3E}">
        <p14:creationId xmlns:p14="http://schemas.microsoft.com/office/powerpoint/2010/main" val="36369486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" dur="500" fill="hold"/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6" dur="500" fill="hold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7" dur="500" fill="hold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8" dur="500" fill="hold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0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21" dur="500" autoRev="1" fill="hold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2" dur="500" autoRev="1" fill="hold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3" dur="500" autoRev="1" fill="hold"/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all-scale Compensator</a:t>
            </a:r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3819526" y="1978026"/>
          <a:ext cx="4486275" cy="350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Bitmap Image" r:id="rId3" imgW="4715533" imgH="3685714" progId="Paint.Picture">
                  <p:embed/>
                </p:oleObj>
              </mc:Choice>
              <mc:Fallback>
                <p:oleObj name="Bitmap Image" r:id="rId3" imgW="4715533" imgH="3685714" progId="Paint.Picture">
                  <p:embed/>
                  <p:pic>
                    <p:nvPicPr>
                      <p:cNvPr id="962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9526" y="1978026"/>
                        <a:ext cx="4486275" cy="350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90800" y="5486400"/>
            <a:ext cx="7543800" cy="1219200"/>
          </a:xfrm>
          <a:noFill/>
          <a:ln/>
        </p:spPr>
        <p:txBody>
          <a:bodyPr>
            <a:normAutofit fontScale="92500"/>
          </a:bodyPr>
          <a:lstStyle/>
          <a:p>
            <a:r>
              <a:rPr lang="en-US" sz="2800"/>
              <a:t>Multi-path effect</a:t>
            </a:r>
          </a:p>
          <a:p>
            <a:r>
              <a:rPr lang="en-US" sz="2800"/>
              <a:t>Hard to capture by radio map (size/time)</a:t>
            </a:r>
          </a:p>
        </p:txBody>
      </p:sp>
    </p:spTree>
    <p:extLst>
      <p:ext uri="{BB962C8B-B14F-4D97-AF65-F5344CB8AC3E}">
        <p14:creationId xmlns:p14="http://schemas.microsoft.com/office/powerpoint/2010/main" val="3942789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3810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sz="4000"/>
              <a:t>Small-scale Compensator:</a:t>
            </a:r>
            <a:br>
              <a:rPr lang="en-US" sz="4000"/>
            </a:br>
            <a:r>
              <a:rPr lang="en-US" sz="4000"/>
              <a:t>    Small-scale Variations</a:t>
            </a:r>
          </a:p>
        </p:txBody>
      </p:sp>
      <p:sp>
        <p:nvSpPr>
          <p:cNvPr id="97283" name="Rectangle 3"/>
          <p:cNvSpPr>
            <a:spLocks noChangeArrowheads="1"/>
          </p:cNvSpPr>
          <p:nvPr/>
        </p:nvSpPr>
        <p:spPr bwMode="auto">
          <a:xfrm>
            <a:off x="3563938" y="1371600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3563938" y="1371600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97285" name="Group 5"/>
          <p:cNvGrpSpPr>
            <a:grpSpLocks/>
          </p:cNvGrpSpPr>
          <p:nvPr/>
        </p:nvGrpSpPr>
        <p:grpSpPr bwMode="auto">
          <a:xfrm>
            <a:off x="2486026" y="1905000"/>
            <a:ext cx="8105775" cy="3352800"/>
            <a:chOff x="222" y="912"/>
            <a:chExt cx="5360" cy="2267"/>
          </a:xfrm>
        </p:grpSpPr>
        <p:pic>
          <p:nvPicPr>
            <p:cNvPr id="97286" name="Picture 6" descr="68db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22" y="912"/>
              <a:ext cx="2791" cy="2267"/>
            </a:xfrm>
            <a:prstGeom prst="rect">
              <a:avLst/>
            </a:prstGeom>
            <a:noFill/>
          </p:spPr>
        </p:pic>
        <p:pic>
          <p:nvPicPr>
            <p:cNvPr id="97287" name="Picture 7" descr="70f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791" y="912"/>
              <a:ext cx="2791" cy="2267"/>
            </a:xfrm>
            <a:prstGeom prst="rect">
              <a:avLst/>
            </a:prstGeom>
            <a:noFill/>
          </p:spPr>
        </p:pic>
      </p:grpSp>
      <p:sp>
        <p:nvSpPr>
          <p:cNvPr id="97288" name="Text Box 8"/>
          <p:cNvSpPr txBox="1">
            <a:spLocks noChangeArrowheads="1"/>
          </p:cNvSpPr>
          <p:nvPr/>
        </p:nvSpPr>
        <p:spPr bwMode="auto">
          <a:xfrm>
            <a:off x="3563939" y="4876801"/>
            <a:ext cx="7328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AP1</a:t>
            </a:r>
          </a:p>
        </p:txBody>
      </p:sp>
      <p:sp>
        <p:nvSpPr>
          <p:cNvPr id="97289" name="Text Box 9"/>
          <p:cNvSpPr txBox="1">
            <a:spLocks noChangeArrowheads="1"/>
          </p:cNvSpPr>
          <p:nvPr/>
        </p:nvSpPr>
        <p:spPr bwMode="auto">
          <a:xfrm>
            <a:off x="7643814" y="4876801"/>
            <a:ext cx="7328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AP2</a:t>
            </a:r>
          </a:p>
        </p:txBody>
      </p:sp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2514600" y="5410200"/>
            <a:ext cx="7543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Variations up to 10 dBm in 3 inches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Variations proportional to average signal strength</a:t>
            </a:r>
          </a:p>
        </p:txBody>
      </p:sp>
    </p:spTree>
    <p:extLst>
      <p:ext uri="{BB962C8B-B14F-4D97-AF65-F5344CB8AC3E}">
        <p14:creationId xmlns:p14="http://schemas.microsoft.com/office/powerpoint/2010/main" val="1521899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14600" y="533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sz="4000"/>
              <a:t>Small-scale Compensator:</a:t>
            </a:r>
            <a:br>
              <a:rPr lang="en-US" sz="4000"/>
            </a:br>
            <a:r>
              <a:rPr lang="en-US" sz="4000"/>
              <a:t>Perturbation Technique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4600" y="1981200"/>
            <a:ext cx="7696200" cy="4114800"/>
          </a:xfrm>
        </p:spPr>
        <p:txBody>
          <a:bodyPr vert="horz" lIns="91440" tIns="45720" rIns="0" bIns="45720" rtlCol="0">
            <a:normAutofit/>
          </a:bodyPr>
          <a:lstStyle/>
          <a:p>
            <a:r>
              <a:rPr lang="en-US" sz="2800"/>
              <a:t>Detect small-scale variations</a:t>
            </a:r>
          </a:p>
          <a:p>
            <a:pPr lvl="1"/>
            <a:r>
              <a:rPr lang="en-US" sz="2400"/>
              <a:t>Using previous user location</a:t>
            </a:r>
          </a:p>
          <a:p>
            <a:r>
              <a:rPr lang="en-US" sz="2800"/>
              <a:t>Perturb signal strength vector</a:t>
            </a:r>
          </a:p>
          <a:p>
            <a:pPr lvl="1">
              <a:lnSpc>
                <a:spcPct val="130000"/>
              </a:lnSpc>
            </a:pPr>
            <a:r>
              <a:rPr lang="en-US" sz="2400">
                <a:cs typeface="Times New Roman" pitchFamily="18" charset="0"/>
              </a:rPr>
              <a:t>(s</a:t>
            </a:r>
            <a:r>
              <a:rPr lang="en-US" sz="2400" baseline="-30000">
                <a:cs typeface="Times New Roman" pitchFamily="18" charset="0"/>
              </a:rPr>
              <a:t>1</a:t>
            </a:r>
            <a:r>
              <a:rPr lang="en-US" sz="2400">
                <a:cs typeface="Times New Roman" pitchFamily="18" charset="0"/>
              </a:rPr>
              <a:t>, s</a:t>
            </a:r>
            <a:r>
              <a:rPr lang="en-US" sz="2400" baseline="-30000">
                <a:cs typeface="Times New Roman" pitchFamily="18" charset="0"/>
              </a:rPr>
              <a:t>2</a:t>
            </a:r>
            <a:r>
              <a:rPr lang="en-US" sz="2400">
                <a:cs typeface="Times New Roman" pitchFamily="18" charset="0"/>
              </a:rPr>
              <a:t>, …, s</a:t>
            </a:r>
            <a:r>
              <a:rPr lang="en-US" sz="2400" baseline="-30000">
                <a:cs typeface="Times New Roman" pitchFamily="18" charset="0"/>
              </a:rPr>
              <a:t>n</a:t>
            </a:r>
            <a:r>
              <a:rPr lang="en-US" sz="2400">
                <a:cs typeface="Times New Roman" pitchFamily="18" charset="0"/>
              </a:rPr>
              <a:t>) </a:t>
            </a:r>
            <a:r>
              <a:rPr lang="en-US" sz="2400"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sz="2400">
                <a:cs typeface="Times New Roman" pitchFamily="18" charset="0"/>
              </a:rPr>
              <a:t>(s</a:t>
            </a:r>
            <a:r>
              <a:rPr lang="en-US" sz="2400" baseline="-30000">
                <a:cs typeface="Times New Roman" pitchFamily="18" charset="0"/>
              </a:rPr>
              <a:t>1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</a:t>
            </a:r>
            <a:r>
              <a:rPr lang="en-US" sz="2400">
                <a:cs typeface="Times New Roman" pitchFamily="18" charset="0"/>
              </a:rPr>
              <a:t>d</a:t>
            </a:r>
            <a:r>
              <a:rPr lang="en-US" sz="2400" baseline="-30000">
                <a:cs typeface="Times New Roman" pitchFamily="18" charset="0"/>
              </a:rPr>
              <a:t>1</a:t>
            </a:r>
            <a:r>
              <a:rPr lang="en-US" sz="2400">
                <a:cs typeface="Times New Roman" pitchFamily="18" charset="0"/>
              </a:rPr>
              <a:t>, s</a:t>
            </a:r>
            <a:r>
              <a:rPr lang="en-US" sz="2400" baseline="-30000">
                <a:cs typeface="Times New Roman" pitchFamily="18" charset="0"/>
              </a:rPr>
              <a:t>2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</a:t>
            </a:r>
            <a:r>
              <a:rPr lang="en-US" sz="2400">
                <a:cs typeface="Times New Roman" pitchFamily="18" charset="0"/>
              </a:rPr>
              <a:t>d</a:t>
            </a:r>
            <a:r>
              <a:rPr lang="en-US" sz="2400" baseline="-30000">
                <a:cs typeface="Times New Roman" pitchFamily="18" charset="0"/>
              </a:rPr>
              <a:t>2</a:t>
            </a:r>
            <a:r>
              <a:rPr lang="en-US" sz="2400">
                <a:cs typeface="Times New Roman" pitchFamily="18" charset="0"/>
              </a:rPr>
              <a:t>, …, s</a:t>
            </a:r>
            <a:r>
              <a:rPr lang="en-US" sz="2400" baseline="-30000">
                <a:cs typeface="Times New Roman" pitchFamily="18" charset="0"/>
              </a:rPr>
              <a:t>n</a:t>
            </a:r>
            <a:r>
              <a:rPr lang="en-US" sz="2400">
                <a:cs typeface="Times New Roman" pitchFamily="18" charset="0"/>
                <a:sym typeface="Symbol" pitchFamily="18" charset="2"/>
              </a:rPr>
              <a:t></a:t>
            </a:r>
            <a:r>
              <a:rPr lang="en-US" sz="2400">
                <a:cs typeface="Times New Roman" pitchFamily="18" charset="0"/>
              </a:rPr>
              <a:t>d</a:t>
            </a:r>
            <a:r>
              <a:rPr lang="en-US" sz="2400" baseline="-30000">
                <a:cs typeface="Times New Roman" pitchFamily="18" charset="0"/>
              </a:rPr>
              <a:t>n</a:t>
            </a:r>
            <a:r>
              <a:rPr lang="en-US" sz="2400">
                <a:cs typeface="Times New Roman" pitchFamily="18" charset="0"/>
              </a:rPr>
              <a:t>)</a:t>
            </a:r>
            <a:r>
              <a:rPr lang="en-US" sz="2400"/>
              <a:t> </a:t>
            </a:r>
          </a:p>
          <a:p>
            <a:pPr lvl="1"/>
            <a:r>
              <a:rPr lang="en-US" sz="2400"/>
              <a:t>Typically, n=3-4</a:t>
            </a:r>
          </a:p>
          <a:p>
            <a:pPr algn="just"/>
            <a:r>
              <a:rPr lang="en-US" sz="2800">
                <a:cs typeface="Times New Roman" pitchFamily="18" charset="0"/>
              </a:rPr>
              <a:t>d</a:t>
            </a:r>
            <a:r>
              <a:rPr lang="en-US" sz="2800" baseline="-30000">
                <a:cs typeface="Times New Roman" pitchFamily="18" charset="0"/>
              </a:rPr>
              <a:t>i</a:t>
            </a:r>
            <a:r>
              <a:rPr lang="en-US" sz="2800">
                <a:cs typeface="Times New Roman" pitchFamily="18" charset="0"/>
              </a:rPr>
              <a:t> is chosen relative to the received signal strength</a:t>
            </a:r>
            <a:endParaRPr lang="en-US" sz="2800"/>
          </a:p>
        </p:txBody>
      </p:sp>
    </p:spTree>
    <p:extLst>
      <p:ext uri="{BB962C8B-B14F-4D97-AF65-F5344CB8AC3E}">
        <p14:creationId xmlns:p14="http://schemas.microsoft.com/office/powerpoint/2010/main" val="39833132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ChangeArrowheads="1"/>
          </p:cNvSpPr>
          <p:nvPr/>
        </p:nvSpPr>
        <p:spPr bwMode="auto">
          <a:xfrm>
            <a:off x="2590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/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mall-scale Compensator:</a:t>
            </a:r>
            <a:b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Results</a:t>
            </a:r>
          </a:p>
        </p:txBody>
      </p:sp>
      <p:pic>
        <p:nvPicPr>
          <p:cNvPr id="100356" name="Picture 4" descr="ss_ac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1905000"/>
            <a:ext cx="3810000" cy="2857500"/>
          </a:xfrm>
          <a:prstGeom prst="rect">
            <a:avLst/>
          </a:prstGeom>
          <a:noFill/>
        </p:spPr>
      </p:pic>
      <p:pic>
        <p:nvPicPr>
          <p:cNvPr id="100357" name="Picture 5" descr="ss_t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1905000"/>
            <a:ext cx="3810000" cy="2857500"/>
          </a:xfrm>
          <a:prstGeom prst="rect">
            <a:avLst/>
          </a:prstGeom>
          <a:noFill/>
        </p:spPr>
      </p:pic>
      <p:sp>
        <p:nvSpPr>
          <p:cNvPr id="100358" name="Rectangle 6"/>
          <p:cNvSpPr>
            <a:spLocks noChangeArrowheads="1"/>
          </p:cNvSpPr>
          <p:nvPr/>
        </p:nvSpPr>
        <p:spPr bwMode="auto">
          <a:xfrm>
            <a:off x="2590800" y="4953000"/>
            <a:ext cx="75438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Perturbation technique is not sensitive to the number of APs perturbed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Better by more than 25%</a:t>
            </a:r>
          </a:p>
        </p:txBody>
      </p:sp>
    </p:spTree>
    <p:extLst>
      <p:ext uri="{BB962C8B-B14F-4D97-AF65-F5344CB8AC3E}">
        <p14:creationId xmlns:p14="http://schemas.microsoft.com/office/powerpoint/2010/main" val="16485266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rus Component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ic algorithm </a:t>
            </a:r>
          </a:p>
          <a:p>
            <a:r>
              <a:rPr lang="en-US"/>
              <a:t>Correlation handler</a:t>
            </a:r>
          </a:p>
          <a:p>
            <a:r>
              <a:rPr lang="en-US"/>
              <a:t>Continuous space estimator</a:t>
            </a:r>
          </a:p>
          <a:p>
            <a:r>
              <a:rPr lang="en-US"/>
              <a:t>Small-scale compensator</a:t>
            </a:r>
          </a:p>
          <a:p>
            <a:r>
              <a:rPr lang="en-US"/>
              <a:t>Locations clustering</a:t>
            </a:r>
          </a:p>
        </p:txBody>
      </p:sp>
    </p:spTree>
    <p:extLst>
      <p:ext uri="{BB962C8B-B14F-4D97-AF65-F5344CB8AC3E}">
        <p14:creationId xmlns:p14="http://schemas.microsoft.com/office/powerpoint/2010/main" val="14294447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1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2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3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6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7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18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4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23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0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26" dur="500" autoRev="1" fill="hold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7" dur="500" autoRev="1" fill="hold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8" dur="500" autoRev="1" fill="hold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90800" y="1905000"/>
            <a:ext cx="7543800" cy="2209800"/>
          </a:xfrm>
        </p:spPr>
        <p:txBody>
          <a:bodyPr/>
          <a:lstStyle/>
          <a:p>
            <a:r>
              <a:rPr lang="en-US"/>
              <a:t>Reduce computational requirements</a:t>
            </a:r>
          </a:p>
          <a:p>
            <a:r>
              <a:rPr lang="en-US">
                <a:cs typeface="Tahoma" pitchFamily="34" charset="0"/>
                <a:sym typeface="Symbol" pitchFamily="18" charset="2"/>
              </a:rPr>
              <a:t>Two techniques</a:t>
            </a:r>
          </a:p>
          <a:p>
            <a:pPr lvl="1"/>
            <a:r>
              <a:rPr lang="en-US"/>
              <a:t>Explicit</a:t>
            </a:r>
          </a:p>
          <a:p>
            <a:pPr lvl="1"/>
            <a:r>
              <a:rPr lang="en-US"/>
              <a:t>Implicit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title"/>
          </p:nvPr>
        </p:nvSpPr>
        <p:spPr>
          <a:xfrm>
            <a:off x="2590800" y="457200"/>
            <a:ext cx="7467600" cy="1143000"/>
          </a:xfrm>
          <a:noFill/>
          <a:ln/>
        </p:spPr>
        <p:txBody>
          <a:bodyPr anchor="b"/>
          <a:lstStyle/>
          <a:p>
            <a:pPr marL="342900" indent="-342900">
              <a:lnSpc>
                <a:spcPct val="90000"/>
              </a:lnSpc>
            </a:pPr>
            <a:r>
              <a:rPr lang="en-US"/>
              <a:t>Locations Clustering</a:t>
            </a:r>
          </a:p>
        </p:txBody>
      </p:sp>
      <p:graphicFrame>
        <p:nvGraphicFramePr>
          <p:cNvPr id="87046" name="Object 6"/>
          <p:cNvGraphicFramePr>
            <a:graphicFrameLocks noChangeAspect="1"/>
          </p:cNvGraphicFramePr>
          <p:nvPr/>
        </p:nvGraphicFramePr>
        <p:xfrm>
          <a:off x="4648200" y="3429001"/>
          <a:ext cx="50292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Chart" r:id="rId3" imgW="3428932" imgH="1933663" progId="Excel.Chart.8">
                  <p:embed/>
                </p:oleObj>
              </mc:Choice>
              <mc:Fallback>
                <p:oleObj name="Chart" r:id="rId3" imgW="3428932" imgH="1933663" progId="Excel.Chart.8">
                  <p:embed/>
                  <p:pic>
                    <p:nvPicPr>
                      <p:cNvPr id="8704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429001"/>
                        <a:ext cx="5029200" cy="28368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14227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8704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tions Clustering:</a:t>
            </a:r>
            <a:br>
              <a:rPr lang="en-US"/>
            </a:br>
            <a:r>
              <a:rPr lang="en-US"/>
              <a:t>    Explicit Clustering</a:t>
            </a:r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90800" y="1981200"/>
            <a:ext cx="7543800" cy="1676400"/>
          </a:xfrm>
        </p:spPr>
        <p:txBody>
          <a:bodyPr/>
          <a:lstStyle/>
          <a:p>
            <a:r>
              <a:rPr lang="en-US">
                <a:effectLst/>
              </a:rPr>
              <a:t>Use access points that cover each location</a:t>
            </a:r>
          </a:p>
          <a:p>
            <a:r>
              <a:rPr lang="en-US">
                <a:effectLst/>
              </a:rPr>
              <a:t>Use the </a:t>
            </a:r>
            <a:r>
              <a:rPr lang="en-US" i="1">
                <a:effectLst/>
              </a:rPr>
              <a:t>q</a:t>
            </a:r>
            <a:r>
              <a:rPr lang="en-US">
                <a:effectLst/>
              </a:rPr>
              <a:t> strongest access points</a:t>
            </a:r>
          </a:p>
          <a:p>
            <a:endParaRPr lang="en-US"/>
          </a:p>
        </p:txBody>
      </p:sp>
      <p:grpSp>
        <p:nvGrpSpPr>
          <p:cNvPr id="88069" name="Group 5"/>
          <p:cNvGrpSpPr>
            <a:grpSpLocks/>
          </p:cNvGrpSpPr>
          <p:nvPr/>
        </p:nvGrpSpPr>
        <p:grpSpPr bwMode="auto">
          <a:xfrm>
            <a:off x="2590800" y="4724400"/>
            <a:ext cx="3657600" cy="1981200"/>
            <a:chOff x="3264" y="2784"/>
            <a:chExt cx="2304" cy="1248"/>
          </a:xfrm>
        </p:grpSpPr>
        <p:pic>
          <p:nvPicPr>
            <p:cNvPr id="88070" name="Picture 6" descr="avw4100south_cor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64" y="2976"/>
              <a:ext cx="2208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71" name="Oval 7"/>
            <p:cNvSpPr>
              <a:spLocks noChangeArrowheads="1"/>
            </p:cNvSpPr>
            <p:nvPr/>
          </p:nvSpPr>
          <p:spPr bwMode="auto">
            <a:xfrm>
              <a:off x="4215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72" name="Oval 8"/>
            <p:cNvSpPr>
              <a:spLocks noChangeArrowheads="1"/>
            </p:cNvSpPr>
            <p:nvPr/>
          </p:nvSpPr>
          <p:spPr bwMode="auto">
            <a:xfrm>
              <a:off x="4215" y="3099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73" name="Oval 9"/>
            <p:cNvSpPr>
              <a:spLocks noChangeArrowheads="1"/>
            </p:cNvSpPr>
            <p:nvPr/>
          </p:nvSpPr>
          <p:spPr bwMode="auto">
            <a:xfrm>
              <a:off x="4215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74" name="Oval 10"/>
            <p:cNvSpPr>
              <a:spLocks noChangeArrowheads="1"/>
            </p:cNvSpPr>
            <p:nvPr/>
          </p:nvSpPr>
          <p:spPr bwMode="auto">
            <a:xfrm rot="5400000" flipH="1">
              <a:off x="4887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75" name="Oval 11"/>
            <p:cNvSpPr>
              <a:spLocks noChangeArrowheads="1"/>
            </p:cNvSpPr>
            <p:nvPr/>
          </p:nvSpPr>
          <p:spPr bwMode="auto">
            <a:xfrm rot="5400000" flipH="1">
              <a:off x="4551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76" name="Oval 12"/>
            <p:cNvSpPr>
              <a:spLocks noChangeArrowheads="1"/>
            </p:cNvSpPr>
            <p:nvPr/>
          </p:nvSpPr>
          <p:spPr bwMode="auto">
            <a:xfrm rot="5400000" flipH="1">
              <a:off x="5241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77" name="Oval 13"/>
            <p:cNvSpPr>
              <a:spLocks noChangeArrowheads="1"/>
            </p:cNvSpPr>
            <p:nvPr/>
          </p:nvSpPr>
          <p:spPr bwMode="auto">
            <a:xfrm rot="5400000" flipH="1">
              <a:off x="5232" y="3099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78" name="Oval 14"/>
            <p:cNvSpPr>
              <a:spLocks noChangeArrowheads="1"/>
            </p:cNvSpPr>
            <p:nvPr/>
          </p:nvSpPr>
          <p:spPr bwMode="auto">
            <a:xfrm rot="5400000" flipH="1">
              <a:off x="5241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79" name="Oval 15"/>
            <p:cNvSpPr>
              <a:spLocks noChangeArrowheads="1"/>
            </p:cNvSpPr>
            <p:nvPr/>
          </p:nvSpPr>
          <p:spPr bwMode="auto">
            <a:xfrm rot="5400000" flipH="1">
              <a:off x="4887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80" name="Oval 16"/>
            <p:cNvSpPr>
              <a:spLocks noChangeArrowheads="1"/>
            </p:cNvSpPr>
            <p:nvPr/>
          </p:nvSpPr>
          <p:spPr bwMode="auto">
            <a:xfrm rot="5400000" flipH="1">
              <a:off x="4551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81" name="Oval 17"/>
            <p:cNvSpPr>
              <a:spLocks noChangeArrowheads="1"/>
            </p:cNvSpPr>
            <p:nvPr/>
          </p:nvSpPr>
          <p:spPr bwMode="auto">
            <a:xfrm rot="5400000" flipH="1">
              <a:off x="3399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82" name="Oval 18"/>
            <p:cNvSpPr>
              <a:spLocks noChangeArrowheads="1"/>
            </p:cNvSpPr>
            <p:nvPr/>
          </p:nvSpPr>
          <p:spPr bwMode="auto">
            <a:xfrm rot="5400000" flipH="1">
              <a:off x="3831" y="309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83" name="Oval 19"/>
            <p:cNvSpPr>
              <a:spLocks noChangeArrowheads="1"/>
            </p:cNvSpPr>
            <p:nvPr/>
          </p:nvSpPr>
          <p:spPr bwMode="auto">
            <a:xfrm rot="5400000" flipH="1">
              <a:off x="3399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84" name="Oval 20"/>
            <p:cNvSpPr>
              <a:spLocks noChangeArrowheads="1"/>
            </p:cNvSpPr>
            <p:nvPr/>
          </p:nvSpPr>
          <p:spPr bwMode="auto">
            <a:xfrm rot="5400000" flipH="1">
              <a:off x="3399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85" name="Oval 21"/>
            <p:cNvSpPr>
              <a:spLocks noChangeArrowheads="1"/>
            </p:cNvSpPr>
            <p:nvPr/>
          </p:nvSpPr>
          <p:spPr bwMode="auto">
            <a:xfrm rot="5400000" flipH="1">
              <a:off x="3831" y="370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86" name="Oval 22"/>
            <p:cNvSpPr>
              <a:spLocks noChangeArrowheads="1"/>
            </p:cNvSpPr>
            <p:nvPr/>
          </p:nvSpPr>
          <p:spPr bwMode="auto">
            <a:xfrm>
              <a:off x="3792" y="2928"/>
              <a:ext cx="672" cy="672"/>
            </a:xfrm>
            <a:prstGeom prst="ellips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8087" name="Group 23"/>
            <p:cNvGrpSpPr>
              <a:grpSpLocks/>
            </p:cNvGrpSpPr>
            <p:nvPr/>
          </p:nvGrpSpPr>
          <p:grpSpPr bwMode="auto">
            <a:xfrm>
              <a:off x="3312" y="2784"/>
              <a:ext cx="2256" cy="1248"/>
              <a:chOff x="3504" y="2496"/>
              <a:chExt cx="2256" cy="1248"/>
            </a:xfrm>
          </p:grpSpPr>
          <p:sp>
            <p:nvSpPr>
              <p:cNvPr id="88088" name="Oval 24"/>
              <p:cNvSpPr>
                <a:spLocks noChangeArrowheads="1"/>
              </p:cNvSpPr>
              <p:nvPr/>
            </p:nvSpPr>
            <p:spPr bwMode="auto">
              <a:xfrm>
                <a:off x="4704" y="2496"/>
                <a:ext cx="1056" cy="1104"/>
              </a:xfrm>
              <a:prstGeom prst="ellips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089" name="Oval 25"/>
              <p:cNvSpPr>
                <a:spLocks noChangeArrowheads="1"/>
              </p:cNvSpPr>
              <p:nvPr/>
            </p:nvSpPr>
            <p:spPr bwMode="auto">
              <a:xfrm>
                <a:off x="3552" y="3312"/>
                <a:ext cx="1344" cy="432"/>
              </a:xfrm>
              <a:prstGeom prst="ellips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090" name="Oval 26"/>
              <p:cNvSpPr>
                <a:spLocks noChangeArrowheads="1"/>
              </p:cNvSpPr>
              <p:nvPr/>
            </p:nvSpPr>
            <p:spPr bwMode="auto">
              <a:xfrm>
                <a:off x="3504" y="2640"/>
                <a:ext cx="288" cy="720"/>
              </a:xfrm>
              <a:prstGeom prst="ellipse">
                <a:avLst/>
              </a:prstGeom>
              <a:noFill/>
              <a:ln w="38100">
                <a:solidFill>
                  <a:srgbClr val="00FF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88091" name="Text Box 27"/>
          <p:cNvSpPr txBox="1">
            <a:spLocks noChangeArrowheads="1"/>
          </p:cNvSpPr>
          <p:nvPr/>
        </p:nvSpPr>
        <p:spPr bwMode="auto">
          <a:xfrm>
            <a:off x="6324601" y="3505200"/>
            <a:ext cx="3370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=[-60, -45, -80, -86, -70]</a:t>
            </a:r>
          </a:p>
        </p:txBody>
      </p:sp>
      <p:grpSp>
        <p:nvGrpSpPr>
          <p:cNvPr id="88092" name="Group 28"/>
          <p:cNvGrpSpPr>
            <a:grpSpLocks/>
          </p:cNvGrpSpPr>
          <p:nvPr/>
        </p:nvGrpSpPr>
        <p:grpSpPr bwMode="auto">
          <a:xfrm>
            <a:off x="6308726" y="3997326"/>
            <a:ext cx="3370263" cy="955675"/>
            <a:chOff x="3542" y="1894"/>
            <a:chExt cx="2123" cy="602"/>
          </a:xfrm>
        </p:grpSpPr>
        <p:sp>
          <p:nvSpPr>
            <p:cNvPr id="88093" name="Text Box 29"/>
            <p:cNvSpPr txBox="1">
              <a:spLocks noChangeArrowheads="1"/>
            </p:cNvSpPr>
            <p:nvPr/>
          </p:nvSpPr>
          <p:spPr bwMode="auto">
            <a:xfrm>
              <a:off x="3542" y="1894"/>
              <a:ext cx="21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latin typeface="Times New Roman" pitchFamily="18" charset="0"/>
                </a:rPr>
                <a:t>S=[</a:t>
              </a:r>
              <a:r>
                <a:rPr lang="en-US" sz="2400">
                  <a:solidFill>
                    <a:srgbClr val="00FF00"/>
                  </a:solidFill>
                  <a:latin typeface="Times New Roman" pitchFamily="18" charset="0"/>
                </a:rPr>
                <a:t>-45, -60, -70</a:t>
              </a:r>
              <a:r>
                <a:rPr lang="en-US" sz="2400">
                  <a:latin typeface="Times New Roman" pitchFamily="18" charset="0"/>
                </a:rPr>
                <a:t>, -80, -86]</a:t>
              </a:r>
            </a:p>
          </p:txBody>
        </p:sp>
        <p:sp>
          <p:nvSpPr>
            <p:cNvPr id="88094" name="AutoShape 30"/>
            <p:cNvSpPr>
              <a:spLocks/>
            </p:cNvSpPr>
            <p:nvPr/>
          </p:nvSpPr>
          <p:spPr bwMode="auto">
            <a:xfrm rot="-5400000">
              <a:off x="4272" y="1798"/>
              <a:ext cx="192" cy="960"/>
            </a:xfrm>
            <a:prstGeom prst="leftBrace">
              <a:avLst>
                <a:gd name="adj1" fmla="val 41667"/>
                <a:gd name="adj2" fmla="val 50000"/>
              </a:avLst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95" name="Text Box 31"/>
            <p:cNvSpPr txBox="1">
              <a:spLocks noChangeArrowheads="1"/>
            </p:cNvSpPr>
            <p:nvPr/>
          </p:nvSpPr>
          <p:spPr bwMode="auto">
            <a:xfrm>
              <a:off x="4454" y="2208"/>
              <a:ext cx="4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00FF00"/>
                  </a:solidFill>
                  <a:latin typeface="Times New Roman" pitchFamily="18" charset="0"/>
                </a:rPr>
                <a:t>q=3</a:t>
              </a:r>
            </a:p>
          </p:txBody>
        </p:sp>
      </p:grpSp>
      <p:grpSp>
        <p:nvGrpSpPr>
          <p:cNvPr id="88096" name="Group 32"/>
          <p:cNvGrpSpPr>
            <a:grpSpLocks/>
          </p:cNvGrpSpPr>
          <p:nvPr/>
        </p:nvGrpSpPr>
        <p:grpSpPr bwMode="auto">
          <a:xfrm>
            <a:off x="6248400" y="4724400"/>
            <a:ext cx="3657600" cy="1981200"/>
            <a:chOff x="3504" y="2496"/>
            <a:chExt cx="2304" cy="1248"/>
          </a:xfrm>
        </p:grpSpPr>
        <p:pic>
          <p:nvPicPr>
            <p:cNvPr id="88097" name="Picture 33" descr="avw4100south_cor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4" y="2688"/>
              <a:ext cx="2208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098" name="Oval 34"/>
            <p:cNvSpPr>
              <a:spLocks noChangeArrowheads="1"/>
            </p:cNvSpPr>
            <p:nvPr/>
          </p:nvSpPr>
          <p:spPr bwMode="auto">
            <a:xfrm>
              <a:off x="4455" y="312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099" name="Oval 35"/>
            <p:cNvSpPr>
              <a:spLocks noChangeArrowheads="1"/>
            </p:cNvSpPr>
            <p:nvPr/>
          </p:nvSpPr>
          <p:spPr bwMode="auto">
            <a:xfrm>
              <a:off x="4455" y="2811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0" name="Oval 36"/>
            <p:cNvSpPr>
              <a:spLocks noChangeArrowheads="1"/>
            </p:cNvSpPr>
            <p:nvPr/>
          </p:nvSpPr>
          <p:spPr bwMode="auto">
            <a:xfrm>
              <a:off x="4455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1" name="Oval 37"/>
            <p:cNvSpPr>
              <a:spLocks noChangeArrowheads="1"/>
            </p:cNvSpPr>
            <p:nvPr/>
          </p:nvSpPr>
          <p:spPr bwMode="auto">
            <a:xfrm rot="5400000" flipH="1">
              <a:off x="5127" y="2808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2" name="Oval 38"/>
            <p:cNvSpPr>
              <a:spLocks noChangeArrowheads="1"/>
            </p:cNvSpPr>
            <p:nvPr/>
          </p:nvSpPr>
          <p:spPr bwMode="auto">
            <a:xfrm rot="5400000" flipH="1">
              <a:off x="4791" y="2808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3" name="Oval 39"/>
            <p:cNvSpPr>
              <a:spLocks noChangeArrowheads="1"/>
            </p:cNvSpPr>
            <p:nvPr/>
          </p:nvSpPr>
          <p:spPr bwMode="auto">
            <a:xfrm rot="5400000" flipH="1">
              <a:off x="5481" y="312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4" name="Oval 40"/>
            <p:cNvSpPr>
              <a:spLocks noChangeArrowheads="1"/>
            </p:cNvSpPr>
            <p:nvPr/>
          </p:nvSpPr>
          <p:spPr bwMode="auto">
            <a:xfrm rot="5400000" flipH="1">
              <a:off x="5472" y="2811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5" name="Oval 41"/>
            <p:cNvSpPr>
              <a:spLocks noChangeArrowheads="1"/>
            </p:cNvSpPr>
            <p:nvPr/>
          </p:nvSpPr>
          <p:spPr bwMode="auto">
            <a:xfrm rot="5400000" flipH="1">
              <a:off x="5481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6" name="Oval 42"/>
            <p:cNvSpPr>
              <a:spLocks noChangeArrowheads="1"/>
            </p:cNvSpPr>
            <p:nvPr/>
          </p:nvSpPr>
          <p:spPr bwMode="auto">
            <a:xfrm rot="5400000" flipH="1">
              <a:off x="5127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7" name="Oval 43"/>
            <p:cNvSpPr>
              <a:spLocks noChangeArrowheads="1"/>
            </p:cNvSpPr>
            <p:nvPr/>
          </p:nvSpPr>
          <p:spPr bwMode="auto">
            <a:xfrm rot="5400000" flipH="1">
              <a:off x="4791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8" name="Oval 44"/>
            <p:cNvSpPr>
              <a:spLocks noChangeArrowheads="1"/>
            </p:cNvSpPr>
            <p:nvPr/>
          </p:nvSpPr>
          <p:spPr bwMode="auto">
            <a:xfrm rot="5400000" flipH="1">
              <a:off x="3639" y="2808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09" name="Oval 45"/>
            <p:cNvSpPr>
              <a:spLocks noChangeArrowheads="1"/>
            </p:cNvSpPr>
            <p:nvPr/>
          </p:nvSpPr>
          <p:spPr bwMode="auto">
            <a:xfrm rot="5400000" flipH="1">
              <a:off x="4071" y="2808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10" name="Oval 46"/>
            <p:cNvSpPr>
              <a:spLocks noChangeArrowheads="1"/>
            </p:cNvSpPr>
            <p:nvPr/>
          </p:nvSpPr>
          <p:spPr bwMode="auto">
            <a:xfrm rot="5400000" flipH="1">
              <a:off x="3639" y="3126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11" name="Oval 47"/>
            <p:cNvSpPr>
              <a:spLocks noChangeArrowheads="1"/>
            </p:cNvSpPr>
            <p:nvPr/>
          </p:nvSpPr>
          <p:spPr bwMode="auto">
            <a:xfrm rot="5400000" flipH="1">
              <a:off x="3639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12" name="Oval 48"/>
            <p:cNvSpPr>
              <a:spLocks noChangeArrowheads="1"/>
            </p:cNvSpPr>
            <p:nvPr/>
          </p:nvSpPr>
          <p:spPr bwMode="auto">
            <a:xfrm rot="5400000" flipH="1">
              <a:off x="4071" y="341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13" name="Oval 49"/>
            <p:cNvSpPr>
              <a:spLocks noChangeArrowheads="1"/>
            </p:cNvSpPr>
            <p:nvPr/>
          </p:nvSpPr>
          <p:spPr bwMode="auto">
            <a:xfrm>
              <a:off x="4032" y="2640"/>
              <a:ext cx="672" cy="672"/>
            </a:xfrm>
            <a:prstGeom prst="ellips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8114" name="Group 50"/>
            <p:cNvGrpSpPr>
              <a:grpSpLocks/>
            </p:cNvGrpSpPr>
            <p:nvPr/>
          </p:nvGrpSpPr>
          <p:grpSpPr bwMode="auto">
            <a:xfrm>
              <a:off x="3552" y="2496"/>
              <a:ext cx="2256" cy="1248"/>
              <a:chOff x="3504" y="2496"/>
              <a:chExt cx="2256" cy="1248"/>
            </a:xfrm>
          </p:grpSpPr>
          <p:sp>
            <p:nvSpPr>
              <p:cNvPr id="88115" name="Oval 51"/>
              <p:cNvSpPr>
                <a:spLocks noChangeArrowheads="1"/>
              </p:cNvSpPr>
              <p:nvPr/>
            </p:nvSpPr>
            <p:spPr bwMode="auto">
              <a:xfrm>
                <a:off x="4704" y="2496"/>
                <a:ext cx="1056" cy="1104"/>
              </a:xfrm>
              <a:prstGeom prst="ellipse">
                <a:avLst/>
              </a:prstGeom>
              <a:noFill/>
              <a:ln w="38100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16" name="Oval 52"/>
              <p:cNvSpPr>
                <a:spLocks noChangeArrowheads="1"/>
              </p:cNvSpPr>
              <p:nvPr/>
            </p:nvSpPr>
            <p:spPr bwMode="auto">
              <a:xfrm>
                <a:off x="3552" y="3312"/>
                <a:ext cx="1344" cy="432"/>
              </a:xfrm>
              <a:prstGeom prst="ellipse">
                <a:avLst/>
              </a:prstGeom>
              <a:noFill/>
              <a:ln w="38100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17" name="Oval 53"/>
              <p:cNvSpPr>
                <a:spLocks noChangeArrowheads="1"/>
              </p:cNvSpPr>
              <p:nvPr/>
            </p:nvSpPr>
            <p:spPr bwMode="auto">
              <a:xfrm>
                <a:off x="3504" y="2640"/>
                <a:ext cx="288" cy="720"/>
              </a:xfrm>
              <a:prstGeom prst="ellipse">
                <a:avLst/>
              </a:prstGeom>
              <a:noFill/>
              <a:ln w="38100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88118" name="Group 54"/>
          <p:cNvGrpSpPr>
            <a:grpSpLocks/>
          </p:cNvGrpSpPr>
          <p:nvPr/>
        </p:nvGrpSpPr>
        <p:grpSpPr bwMode="auto">
          <a:xfrm>
            <a:off x="6248400" y="4724400"/>
            <a:ext cx="3657600" cy="1981200"/>
            <a:chOff x="1104" y="2592"/>
            <a:chExt cx="2304" cy="1248"/>
          </a:xfrm>
        </p:grpSpPr>
        <p:pic>
          <p:nvPicPr>
            <p:cNvPr id="88119" name="Picture 55" descr="avw4100south_cor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04" y="2784"/>
              <a:ext cx="2208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120" name="Oval 56"/>
            <p:cNvSpPr>
              <a:spLocks noChangeArrowheads="1"/>
            </p:cNvSpPr>
            <p:nvPr/>
          </p:nvSpPr>
          <p:spPr bwMode="auto">
            <a:xfrm>
              <a:off x="2055" y="3222"/>
              <a:ext cx="96" cy="96"/>
            </a:xfrm>
            <a:prstGeom prst="ellipse">
              <a:avLst/>
            </a:prstGeom>
            <a:solidFill>
              <a:srgbClr val="FF0000"/>
            </a:solidFill>
            <a:ln w="571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21" name="Oval 57"/>
            <p:cNvSpPr>
              <a:spLocks noChangeArrowheads="1"/>
            </p:cNvSpPr>
            <p:nvPr/>
          </p:nvSpPr>
          <p:spPr bwMode="auto">
            <a:xfrm>
              <a:off x="2055" y="2907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22" name="Oval 58"/>
            <p:cNvSpPr>
              <a:spLocks noChangeArrowheads="1"/>
            </p:cNvSpPr>
            <p:nvPr/>
          </p:nvSpPr>
          <p:spPr bwMode="auto">
            <a:xfrm>
              <a:off x="2055" y="3510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23" name="Oval 59"/>
            <p:cNvSpPr>
              <a:spLocks noChangeArrowheads="1"/>
            </p:cNvSpPr>
            <p:nvPr/>
          </p:nvSpPr>
          <p:spPr bwMode="auto">
            <a:xfrm rot="5400000" flipH="1">
              <a:off x="2727" y="290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24" name="Oval 60"/>
            <p:cNvSpPr>
              <a:spLocks noChangeArrowheads="1"/>
            </p:cNvSpPr>
            <p:nvPr/>
          </p:nvSpPr>
          <p:spPr bwMode="auto">
            <a:xfrm rot="5400000" flipH="1">
              <a:off x="2391" y="290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25" name="Oval 61"/>
            <p:cNvSpPr>
              <a:spLocks noChangeArrowheads="1"/>
            </p:cNvSpPr>
            <p:nvPr/>
          </p:nvSpPr>
          <p:spPr bwMode="auto">
            <a:xfrm rot="5400000" flipH="1">
              <a:off x="3081" y="322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26" name="Oval 62"/>
            <p:cNvSpPr>
              <a:spLocks noChangeArrowheads="1"/>
            </p:cNvSpPr>
            <p:nvPr/>
          </p:nvSpPr>
          <p:spPr bwMode="auto">
            <a:xfrm rot="5400000" flipH="1">
              <a:off x="3072" y="2907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27" name="Oval 63"/>
            <p:cNvSpPr>
              <a:spLocks noChangeArrowheads="1"/>
            </p:cNvSpPr>
            <p:nvPr/>
          </p:nvSpPr>
          <p:spPr bwMode="auto">
            <a:xfrm rot="5400000" flipH="1">
              <a:off x="3081" y="3510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28" name="Oval 64"/>
            <p:cNvSpPr>
              <a:spLocks noChangeArrowheads="1"/>
            </p:cNvSpPr>
            <p:nvPr/>
          </p:nvSpPr>
          <p:spPr bwMode="auto">
            <a:xfrm rot="5400000" flipH="1">
              <a:off x="2727" y="3510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29" name="Oval 65"/>
            <p:cNvSpPr>
              <a:spLocks noChangeArrowheads="1"/>
            </p:cNvSpPr>
            <p:nvPr/>
          </p:nvSpPr>
          <p:spPr bwMode="auto">
            <a:xfrm rot="5400000" flipH="1">
              <a:off x="2391" y="3510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30" name="Oval 66"/>
            <p:cNvSpPr>
              <a:spLocks noChangeArrowheads="1"/>
            </p:cNvSpPr>
            <p:nvPr/>
          </p:nvSpPr>
          <p:spPr bwMode="auto">
            <a:xfrm rot="5400000" flipH="1">
              <a:off x="1239" y="290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31" name="Oval 67"/>
            <p:cNvSpPr>
              <a:spLocks noChangeArrowheads="1"/>
            </p:cNvSpPr>
            <p:nvPr/>
          </p:nvSpPr>
          <p:spPr bwMode="auto">
            <a:xfrm rot="5400000" flipH="1">
              <a:off x="1671" y="290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32" name="Oval 68"/>
            <p:cNvSpPr>
              <a:spLocks noChangeArrowheads="1"/>
            </p:cNvSpPr>
            <p:nvPr/>
          </p:nvSpPr>
          <p:spPr bwMode="auto">
            <a:xfrm rot="5400000" flipH="1">
              <a:off x="1239" y="3222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33" name="Oval 69"/>
            <p:cNvSpPr>
              <a:spLocks noChangeArrowheads="1"/>
            </p:cNvSpPr>
            <p:nvPr/>
          </p:nvSpPr>
          <p:spPr bwMode="auto">
            <a:xfrm rot="5400000" flipH="1">
              <a:off x="1239" y="3510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34" name="Oval 70"/>
            <p:cNvSpPr>
              <a:spLocks noChangeArrowheads="1"/>
            </p:cNvSpPr>
            <p:nvPr/>
          </p:nvSpPr>
          <p:spPr bwMode="auto">
            <a:xfrm rot="5400000" flipH="1">
              <a:off x="1671" y="3510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8135" name="Oval 71"/>
            <p:cNvSpPr>
              <a:spLocks noChangeArrowheads="1"/>
            </p:cNvSpPr>
            <p:nvPr/>
          </p:nvSpPr>
          <p:spPr bwMode="auto">
            <a:xfrm>
              <a:off x="1632" y="2736"/>
              <a:ext cx="672" cy="672"/>
            </a:xfrm>
            <a:prstGeom prst="ellips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8136" name="Group 72"/>
            <p:cNvGrpSpPr>
              <a:grpSpLocks/>
            </p:cNvGrpSpPr>
            <p:nvPr/>
          </p:nvGrpSpPr>
          <p:grpSpPr bwMode="auto">
            <a:xfrm>
              <a:off x="1152" y="2592"/>
              <a:ext cx="2256" cy="1248"/>
              <a:chOff x="3504" y="2496"/>
              <a:chExt cx="2256" cy="1248"/>
            </a:xfrm>
          </p:grpSpPr>
          <p:sp>
            <p:nvSpPr>
              <p:cNvPr id="88137" name="Oval 73"/>
              <p:cNvSpPr>
                <a:spLocks noChangeArrowheads="1"/>
              </p:cNvSpPr>
              <p:nvPr/>
            </p:nvSpPr>
            <p:spPr bwMode="auto">
              <a:xfrm>
                <a:off x="4704" y="2496"/>
                <a:ext cx="1056" cy="1104"/>
              </a:xfrm>
              <a:prstGeom prst="ellipse">
                <a:avLst/>
              </a:prstGeom>
              <a:noFill/>
              <a:ln w="38100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38" name="Oval 74"/>
              <p:cNvSpPr>
                <a:spLocks noChangeArrowheads="1"/>
              </p:cNvSpPr>
              <p:nvPr/>
            </p:nvSpPr>
            <p:spPr bwMode="auto">
              <a:xfrm>
                <a:off x="3552" y="3312"/>
                <a:ext cx="1344" cy="432"/>
              </a:xfrm>
              <a:prstGeom prst="ellipse">
                <a:avLst/>
              </a:prstGeom>
              <a:noFill/>
              <a:ln w="38100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139" name="Oval 75"/>
              <p:cNvSpPr>
                <a:spLocks noChangeArrowheads="1"/>
              </p:cNvSpPr>
              <p:nvPr/>
            </p:nvSpPr>
            <p:spPr bwMode="auto">
              <a:xfrm>
                <a:off x="3504" y="2640"/>
                <a:ext cx="288" cy="720"/>
              </a:xfrm>
              <a:prstGeom prst="ellipse">
                <a:avLst/>
              </a:prstGeom>
              <a:noFill/>
              <a:ln w="38100" cap="rnd">
                <a:solidFill>
                  <a:srgbClr val="FFFF00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853501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91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ChangeArrowheads="1"/>
          </p:cNvSpPr>
          <p:nvPr/>
        </p:nvSpPr>
        <p:spPr bwMode="auto">
          <a:xfrm>
            <a:off x="2590800" y="609600"/>
            <a:ext cx="7467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/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ocations Clustering:</a:t>
            </a:r>
            <a:b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en-US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sults- Explicit Clustering</a:t>
            </a:r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2590800" y="4953000"/>
            <a:ext cx="7543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An order of magnitude enhancement in avg. num. of oper. /location estimate 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As q increases, accuracy slightly increases</a:t>
            </a:r>
          </a:p>
        </p:txBody>
      </p:sp>
      <p:pic>
        <p:nvPicPr>
          <p:cNvPr id="94216" name="Picture 8" descr="q_op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2057400"/>
            <a:ext cx="3810000" cy="2857500"/>
          </a:xfrm>
          <a:prstGeom prst="rect">
            <a:avLst/>
          </a:prstGeom>
          <a:noFill/>
        </p:spPr>
      </p:pic>
      <p:pic>
        <p:nvPicPr>
          <p:cNvPr id="94217" name="Picture 9" descr="q_ac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9400" y="2057400"/>
            <a:ext cx="3810000" cy="2857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08918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tions Clustering:</a:t>
            </a:r>
            <a:br>
              <a:rPr lang="en-US"/>
            </a:br>
            <a:r>
              <a:rPr lang="en-US"/>
              <a:t>    Implicit Clustering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90800" y="1981200"/>
            <a:ext cx="4343400" cy="4267200"/>
          </a:xfrm>
        </p:spPr>
        <p:txBody>
          <a:bodyPr/>
          <a:lstStyle/>
          <a:p>
            <a:r>
              <a:rPr lang="en-US"/>
              <a:t>Use the access points incrementally</a:t>
            </a:r>
          </a:p>
          <a:p>
            <a:r>
              <a:rPr lang="en-US"/>
              <a:t>Implicit multi-level clustering</a:t>
            </a:r>
            <a:endParaRPr lang="en-US">
              <a:effectLst/>
            </a:endParaRPr>
          </a:p>
          <a:p>
            <a:endParaRPr lang="en-US"/>
          </a:p>
        </p:txBody>
      </p:sp>
      <p:grpSp>
        <p:nvGrpSpPr>
          <p:cNvPr id="93259" name="Group 75"/>
          <p:cNvGrpSpPr>
            <a:grpSpLocks/>
          </p:cNvGrpSpPr>
          <p:nvPr/>
        </p:nvGrpSpPr>
        <p:grpSpPr bwMode="auto">
          <a:xfrm>
            <a:off x="6934200" y="4214814"/>
            <a:ext cx="3505200" cy="1514475"/>
            <a:chOff x="672" y="3141"/>
            <a:chExt cx="2208" cy="954"/>
          </a:xfrm>
        </p:grpSpPr>
        <p:pic>
          <p:nvPicPr>
            <p:cNvPr id="93260" name="Picture 76" descr="avw4100south_cor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2" y="3141"/>
              <a:ext cx="2208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261" name="Oval 77"/>
            <p:cNvSpPr>
              <a:spLocks noChangeArrowheads="1"/>
            </p:cNvSpPr>
            <p:nvPr/>
          </p:nvSpPr>
          <p:spPr bwMode="auto">
            <a:xfrm>
              <a:off x="1632" y="3579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2" name="Oval 78"/>
            <p:cNvSpPr>
              <a:spLocks noChangeArrowheads="1"/>
            </p:cNvSpPr>
            <p:nvPr/>
          </p:nvSpPr>
          <p:spPr bwMode="auto">
            <a:xfrm>
              <a:off x="1632" y="326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3" name="Oval 79"/>
            <p:cNvSpPr>
              <a:spLocks noChangeArrowheads="1"/>
            </p:cNvSpPr>
            <p:nvPr/>
          </p:nvSpPr>
          <p:spPr bwMode="auto">
            <a:xfrm>
              <a:off x="1632" y="3867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4" name="Oval 80"/>
            <p:cNvSpPr>
              <a:spLocks noChangeArrowheads="1"/>
            </p:cNvSpPr>
            <p:nvPr/>
          </p:nvSpPr>
          <p:spPr bwMode="auto">
            <a:xfrm rot="5400000" flipH="1">
              <a:off x="1968" y="3261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5" name="Oval 81"/>
            <p:cNvSpPr>
              <a:spLocks noChangeArrowheads="1"/>
            </p:cNvSpPr>
            <p:nvPr/>
          </p:nvSpPr>
          <p:spPr bwMode="auto">
            <a:xfrm rot="5400000" flipH="1">
              <a:off x="1968" y="3867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6" name="Oval 82"/>
            <p:cNvSpPr>
              <a:spLocks noChangeArrowheads="1"/>
            </p:cNvSpPr>
            <p:nvPr/>
          </p:nvSpPr>
          <p:spPr bwMode="auto">
            <a:xfrm rot="5400000" flipH="1">
              <a:off x="1248" y="3261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67" name="Oval 83"/>
            <p:cNvSpPr>
              <a:spLocks noChangeArrowheads="1"/>
            </p:cNvSpPr>
            <p:nvPr/>
          </p:nvSpPr>
          <p:spPr bwMode="auto">
            <a:xfrm rot="5400000" flipH="1">
              <a:off x="1248" y="3867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268" name="Text Box 84"/>
          <p:cNvSpPr txBox="1">
            <a:spLocks noChangeArrowheads="1"/>
          </p:cNvSpPr>
          <p:nvPr/>
        </p:nvSpPr>
        <p:spPr bwMode="auto">
          <a:xfrm>
            <a:off x="6994526" y="2046288"/>
            <a:ext cx="3370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=[-60, -45, -80, -86, -70]</a:t>
            </a:r>
          </a:p>
        </p:txBody>
      </p:sp>
      <p:sp>
        <p:nvSpPr>
          <p:cNvPr id="93269" name="Text Box 85"/>
          <p:cNvSpPr txBox="1">
            <a:spLocks noChangeArrowheads="1"/>
          </p:cNvSpPr>
          <p:nvPr/>
        </p:nvSpPr>
        <p:spPr bwMode="auto">
          <a:xfrm>
            <a:off x="6994526" y="2954338"/>
            <a:ext cx="3370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=(</a:t>
            </a:r>
            <a:r>
              <a:rPr lang="en-US" sz="2400">
                <a:solidFill>
                  <a:srgbClr val="00FF00"/>
                </a:solidFill>
                <a:latin typeface="Times New Roman" pitchFamily="18" charset="0"/>
              </a:rPr>
              <a:t>-45</a:t>
            </a:r>
            <a:r>
              <a:rPr lang="en-US" sz="2400">
                <a:solidFill>
                  <a:schemeClr val="tx2"/>
                </a:solidFill>
                <a:latin typeface="Times New Roman" pitchFamily="18" charset="0"/>
              </a:rPr>
              <a:t>, -60, -70, -80, -</a:t>
            </a:r>
            <a:r>
              <a:rPr lang="en-US" sz="2400">
                <a:latin typeface="Times New Roman" pitchFamily="18" charset="0"/>
              </a:rPr>
              <a:t>86)</a:t>
            </a:r>
          </a:p>
        </p:txBody>
      </p:sp>
      <p:grpSp>
        <p:nvGrpSpPr>
          <p:cNvPr id="93270" name="Group 86"/>
          <p:cNvGrpSpPr>
            <a:grpSpLocks/>
          </p:cNvGrpSpPr>
          <p:nvPr/>
        </p:nvGrpSpPr>
        <p:grpSpPr bwMode="auto">
          <a:xfrm>
            <a:off x="6934200" y="3938589"/>
            <a:ext cx="3505200" cy="1862137"/>
            <a:chOff x="3504" y="2514"/>
            <a:chExt cx="2208" cy="1173"/>
          </a:xfrm>
        </p:grpSpPr>
        <p:grpSp>
          <p:nvGrpSpPr>
            <p:cNvPr id="93271" name="Group 87"/>
            <p:cNvGrpSpPr>
              <a:grpSpLocks/>
            </p:cNvGrpSpPr>
            <p:nvPr/>
          </p:nvGrpSpPr>
          <p:grpSpPr bwMode="auto">
            <a:xfrm>
              <a:off x="3504" y="2688"/>
              <a:ext cx="2208" cy="954"/>
              <a:chOff x="3504" y="2688"/>
              <a:chExt cx="2208" cy="954"/>
            </a:xfrm>
          </p:grpSpPr>
          <p:pic>
            <p:nvPicPr>
              <p:cNvPr id="93272" name="Picture 88" descr="avw4100south_cor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504" y="2688"/>
                <a:ext cx="2208" cy="9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3273" name="Oval 89"/>
              <p:cNvSpPr>
                <a:spLocks noChangeArrowheads="1"/>
              </p:cNvSpPr>
              <p:nvPr/>
            </p:nvSpPr>
            <p:spPr bwMode="auto">
              <a:xfrm>
                <a:off x="4464" y="3126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74" name="Oval 90"/>
              <p:cNvSpPr>
                <a:spLocks noChangeArrowheads="1"/>
              </p:cNvSpPr>
              <p:nvPr/>
            </p:nvSpPr>
            <p:spPr bwMode="auto">
              <a:xfrm>
                <a:off x="4464" y="2811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75" name="Oval 91"/>
              <p:cNvSpPr>
                <a:spLocks noChangeArrowheads="1"/>
              </p:cNvSpPr>
              <p:nvPr/>
            </p:nvSpPr>
            <p:spPr bwMode="auto">
              <a:xfrm>
                <a:off x="4464" y="3414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76" name="Oval 92"/>
              <p:cNvSpPr>
                <a:spLocks noChangeArrowheads="1"/>
              </p:cNvSpPr>
              <p:nvPr/>
            </p:nvSpPr>
            <p:spPr bwMode="auto">
              <a:xfrm rot="5400000" flipH="1">
                <a:off x="5136" y="2808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77" name="Oval 93"/>
              <p:cNvSpPr>
                <a:spLocks noChangeArrowheads="1"/>
              </p:cNvSpPr>
              <p:nvPr/>
            </p:nvSpPr>
            <p:spPr bwMode="auto">
              <a:xfrm rot="5400000" flipH="1">
                <a:off x="4800" y="2808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78" name="Oval 94"/>
              <p:cNvSpPr>
                <a:spLocks noChangeArrowheads="1"/>
              </p:cNvSpPr>
              <p:nvPr/>
            </p:nvSpPr>
            <p:spPr bwMode="auto">
              <a:xfrm rot="5400000" flipH="1">
                <a:off x="5490" y="3126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79" name="Oval 95"/>
              <p:cNvSpPr>
                <a:spLocks noChangeArrowheads="1"/>
              </p:cNvSpPr>
              <p:nvPr/>
            </p:nvSpPr>
            <p:spPr bwMode="auto">
              <a:xfrm rot="5400000" flipH="1">
                <a:off x="5481" y="2811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80" name="Oval 96"/>
              <p:cNvSpPr>
                <a:spLocks noChangeArrowheads="1"/>
              </p:cNvSpPr>
              <p:nvPr/>
            </p:nvSpPr>
            <p:spPr bwMode="auto">
              <a:xfrm rot="5400000" flipH="1">
                <a:off x="5490" y="3414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81" name="Oval 97"/>
              <p:cNvSpPr>
                <a:spLocks noChangeArrowheads="1"/>
              </p:cNvSpPr>
              <p:nvPr/>
            </p:nvSpPr>
            <p:spPr bwMode="auto">
              <a:xfrm rot="5400000" flipH="1">
                <a:off x="5136" y="3414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82" name="Oval 98"/>
              <p:cNvSpPr>
                <a:spLocks noChangeArrowheads="1"/>
              </p:cNvSpPr>
              <p:nvPr/>
            </p:nvSpPr>
            <p:spPr bwMode="auto">
              <a:xfrm rot="5400000" flipH="1">
                <a:off x="4800" y="3414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83" name="Oval 99"/>
              <p:cNvSpPr>
                <a:spLocks noChangeArrowheads="1"/>
              </p:cNvSpPr>
              <p:nvPr/>
            </p:nvSpPr>
            <p:spPr bwMode="auto">
              <a:xfrm rot="5400000" flipH="1">
                <a:off x="3648" y="2808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84" name="Oval 100"/>
              <p:cNvSpPr>
                <a:spLocks noChangeArrowheads="1"/>
              </p:cNvSpPr>
              <p:nvPr/>
            </p:nvSpPr>
            <p:spPr bwMode="auto">
              <a:xfrm rot="5400000" flipH="1">
                <a:off x="4080" y="2808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85" name="Oval 101"/>
              <p:cNvSpPr>
                <a:spLocks noChangeArrowheads="1"/>
              </p:cNvSpPr>
              <p:nvPr/>
            </p:nvSpPr>
            <p:spPr bwMode="auto">
              <a:xfrm rot="5400000" flipH="1">
                <a:off x="3648" y="3126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86" name="Oval 102"/>
              <p:cNvSpPr>
                <a:spLocks noChangeArrowheads="1"/>
              </p:cNvSpPr>
              <p:nvPr/>
            </p:nvSpPr>
            <p:spPr bwMode="auto">
              <a:xfrm rot="5400000" flipH="1">
                <a:off x="3648" y="3414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287" name="Oval 103"/>
              <p:cNvSpPr>
                <a:spLocks noChangeArrowheads="1"/>
              </p:cNvSpPr>
              <p:nvPr/>
            </p:nvSpPr>
            <p:spPr bwMode="auto">
              <a:xfrm rot="5400000" flipH="1">
                <a:off x="4080" y="3414"/>
                <a:ext cx="96" cy="96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3288" name="Oval 104"/>
            <p:cNvSpPr>
              <a:spLocks noChangeArrowheads="1"/>
            </p:cNvSpPr>
            <p:nvPr/>
          </p:nvSpPr>
          <p:spPr bwMode="auto">
            <a:xfrm>
              <a:off x="3906" y="2514"/>
              <a:ext cx="1152" cy="1173"/>
            </a:xfrm>
            <a:prstGeom prst="ellipse">
              <a:avLst/>
            </a:prstGeom>
            <a:noFill/>
            <a:ln w="38100">
              <a:solidFill>
                <a:srgbClr val="00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3289" name="Group 105"/>
          <p:cNvGrpSpPr>
            <a:grpSpLocks/>
          </p:cNvGrpSpPr>
          <p:nvPr/>
        </p:nvGrpSpPr>
        <p:grpSpPr bwMode="auto">
          <a:xfrm>
            <a:off x="6934200" y="3429001"/>
            <a:ext cx="3505200" cy="2309813"/>
            <a:chOff x="912" y="2820"/>
            <a:chExt cx="2208" cy="1455"/>
          </a:xfrm>
        </p:grpSpPr>
        <p:pic>
          <p:nvPicPr>
            <p:cNvPr id="93290" name="Picture 106" descr="avw4100south_cor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12" y="3321"/>
              <a:ext cx="2208" cy="9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291" name="Oval 107"/>
            <p:cNvSpPr>
              <a:spLocks noChangeArrowheads="1"/>
            </p:cNvSpPr>
            <p:nvPr/>
          </p:nvSpPr>
          <p:spPr bwMode="auto">
            <a:xfrm>
              <a:off x="1872" y="3759"/>
              <a:ext cx="96" cy="96"/>
            </a:xfrm>
            <a:prstGeom prst="ellipse">
              <a:avLst/>
            </a:prstGeom>
            <a:solidFill>
              <a:srgbClr val="FF0000"/>
            </a:solidFill>
            <a:ln w="762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92" name="Oval 108"/>
            <p:cNvSpPr>
              <a:spLocks noChangeArrowheads="1"/>
            </p:cNvSpPr>
            <p:nvPr/>
          </p:nvSpPr>
          <p:spPr bwMode="auto">
            <a:xfrm>
              <a:off x="1872" y="3444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93" name="Oval 109"/>
            <p:cNvSpPr>
              <a:spLocks noChangeArrowheads="1"/>
            </p:cNvSpPr>
            <p:nvPr/>
          </p:nvSpPr>
          <p:spPr bwMode="auto">
            <a:xfrm>
              <a:off x="1872" y="4047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94" name="Oval 110"/>
            <p:cNvSpPr>
              <a:spLocks noChangeArrowheads="1"/>
            </p:cNvSpPr>
            <p:nvPr/>
          </p:nvSpPr>
          <p:spPr bwMode="auto">
            <a:xfrm rot="5400000" flipH="1">
              <a:off x="2208" y="3441"/>
              <a:ext cx="96" cy="96"/>
            </a:xfrm>
            <a:prstGeom prst="ellipse">
              <a:avLst/>
            </a:prstGeom>
            <a:solidFill>
              <a:srgbClr val="FF0000"/>
            </a:solidFill>
            <a:ln w="3810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95" name="Oval 111"/>
            <p:cNvSpPr>
              <a:spLocks noChangeArrowheads="1"/>
            </p:cNvSpPr>
            <p:nvPr/>
          </p:nvSpPr>
          <p:spPr bwMode="auto">
            <a:xfrm rot="5400000" flipH="1">
              <a:off x="2208" y="4047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96" name="Oval 112"/>
            <p:cNvSpPr>
              <a:spLocks noChangeArrowheads="1"/>
            </p:cNvSpPr>
            <p:nvPr/>
          </p:nvSpPr>
          <p:spPr bwMode="auto">
            <a:xfrm rot="5400000" flipH="1">
              <a:off x="1488" y="3441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97" name="Oval 113"/>
            <p:cNvSpPr>
              <a:spLocks noChangeArrowheads="1"/>
            </p:cNvSpPr>
            <p:nvPr/>
          </p:nvSpPr>
          <p:spPr bwMode="auto">
            <a:xfrm rot="5400000" flipH="1">
              <a:off x="1488" y="4047"/>
              <a:ext cx="96" cy="9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3298" name="Oval 114"/>
            <p:cNvSpPr>
              <a:spLocks noChangeArrowheads="1"/>
            </p:cNvSpPr>
            <p:nvPr/>
          </p:nvSpPr>
          <p:spPr bwMode="auto">
            <a:xfrm>
              <a:off x="1632" y="2820"/>
              <a:ext cx="1152" cy="1173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3299" name="Text Box 115"/>
          <p:cNvSpPr txBox="1">
            <a:spLocks noChangeArrowheads="1"/>
          </p:cNvSpPr>
          <p:nvPr/>
        </p:nvSpPr>
        <p:spPr bwMode="auto">
          <a:xfrm>
            <a:off x="6994526" y="2947988"/>
            <a:ext cx="3370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latin typeface="Times New Roman" pitchFamily="18" charset="0"/>
              </a:rPr>
              <a:t>S=[</a:t>
            </a:r>
            <a:r>
              <a:rPr lang="en-US" sz="2400">
                <a:solidFill>
                  <a:schemeClr val="tx2"/>
                </a:solidFill>
                <a:latin typeface="Times New Roman" pitchFamily="18" charset="0"/>
              </a:rPr>
              <a:t>-45, </a:t>
            </a:r>
            <a:r>
              <a:rPr lang="en-US" sz="2400">
                <a:solidFill>
                  <a:srgbClr val="FFFF00"/>
                </a:solidFill>
                <a:latin typeface="Times New Roman" pitchFamily="18" charset="0"/>
              </a:rPr>
              <a:t>-60</a:t>
            </a:r>
            <a:r>
              <a:rPr lang="en-US" sz="2400">
                <a:solidFill>
                  <a:schemeClr val="tx2"/>
                </a:solidFill>
                <a:latin typeface="Times New Roman" pitchFamily="18" charset="0"/>
              </a:rPr>
              <a:t>, -70, -80, -</a:t>
            </a:r>
            <a:r>
              <a:rPr lang="en-US" sz="2400">
                <a:latin typeface="Times New Roman" pitchFamily="18" charset="0"/>
              </a:rPr>
              <a:t>86]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264539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68" grpId="0" autoUpdateAnimBg="0"/>
      <p:bldP spid="93269" grpId="0" autoUpdateAnimBg="0"/>
      <p:bldP spid="93299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rable Featur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09800" y="1447800"/>
            <a:ext cx="7772400" cy="4114800"/>
          </a:xfrm>
        </p:spPr>
        <p:txBody>
          <a:bodyPr/>
          <a:lstStyle/>
          <a:p>
            <a:r>
              <a:rPr lang="en-US" dirty="0" smtClean="0"/>
              <a:t>In </a:t>
            </a:r>
            <a:r>
              <a:rPr lang="en-US" dirty="0" smtClean="0"/>
              <a:t>Doors and Out Doors operation</a:t>
            </a:r>
          </a:p>
          <a:p>
            <a:r>
              <a:rPr lang="en-US" dirty="0" smtClean="0"/>
              <a:t>Independent of GPS</a:t>
            </a:r>
          </a:p>
          <a:p>
            <a:r>
              <a:rPr lang="en-US" dirty="0" smtClean="0"/>
              <a:t>Rapidly Deployable</a:t>
            </a:r>
          </a:p>
          <a:p>
            <a:r>
              <a:rPr lang="en-US" dirty="0" smtClean="0"/>
              <a:t>Agnostic to Frequency Band or Protocol</a:t>
            </a:r>
          </a:p>
          <a:p>
            <a:r>
              <a:rPr lang="en-US" dirty="0" smtClean="0"/>
              <a:t>Accurate</a:t>
            </a:r>
          </a:p>
          <a:p>
            <a:r>
              <a:rPr lang="en-US" dirty="0" smtClean="0"/>
              <a:t>Scalable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476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2590800" y="609600"/>
            <a:ext cx="7467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/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ocations Clustering:</a:t>
            </a:r>
            <a:b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 </a:t>
            </a:r>
            <a:r>
              <a:rPr lang="en-US" sz="32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sults- Implicit Clustering</a:t>
            </a:r>
          </a:p>
        </p:txBody>
      </p:sp>
      <p:sp>
        <p:nvSpPr>
          <p:cNvPr id="115715" name="Rectangle 3"/>
          <p:cNvSpPr>
            <a:spLocks noChangeArrowheads="1"/>
          </p:cNvSpPr>
          <p:nvPr/>
        </p:nvSpPr>
        <p:spPr bwMode="auto">
          <a:xfrm>
            <a:off x="2590800" y="4953000"/>
            <a:ext cx="7543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Avg. num. of oper. /location estimate better than explicit clustering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Accuracy increases with Threshold</a:t>
            </a:r>
          </a:p>
        </p:txBody>
      </p:sp>
      <p:pic>
        <p:nvPicPr>
          <p:cNvPr id="115718" name="Picture 6" descr="th_ac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1905000"/>
            <a:ext cx="3810000" cy="2857500"/>
          </a:xfrm>
          <a:prstGeom prst="rect">
            <a:avLst/>
          </a:prstGeom>
          <a:noFill/>
        </p:spPr>
      </p:pic>
      <p:pic>
        <p:nvPicPr>
          <p:cNvPr id="115719" name="Picture 7" descr="th_ope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1905000"/>
            <a:ext cx="3810000" cy="2857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77476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2590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/>
            <a:r>
              <a:rPr lang="en-US" sz="4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orus Components</a:t>
            </a:r>
          </a:p>
        </p:txBody>
      </p:sp>
      <p:graphicFrame>
        <p:nvGraphicFramePr>
          <p:cNvPr id="101380" name="Object 4"/>
          <p:cNvGraphicFramePr>
            <a:graphicFrameLocks noChangeAspect="1"/>
          </p:cNvGraphicFramePr>
          <p:nvPr>
            <p:extLst/>
          </p:nvPr>
        </p:nvGraphicFramePr>
        <p:xfrm>
          <a:off x="3566160" y="1851660"/>
          <a:ext cx="3892264" cy="5006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Visio" r:id="rId4" imgW="6255670" imgH="6376476" progId="Visio.Drawing.6">
                  <p:embed/>
                </p:oleObj>
              </mc:Choice>
              <mc:Fallback>
                <p:oleObj name="Visio" r:id="rId4" imgW="6255670" imgH="6376476" progId="Visio.Drawing.6">
                  <p:embed/>
                  <p:pic>
                    <p:nvPicPr>
                      <p:cNvPr id="1013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6160" y="1851660"/>
                        <a:ext cx="3892264" cy="500634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7432933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01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ChangeArrowheads="1"/>
          </p:cNvSpPr>
          <p:nvPr/>
        </p:nvSpPr>
        <p:spPr bwMode="auto">
          <a:xfrm>
            <a:off x="2590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/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Horus-Radar Comparison</a:t>
            </a:r>
          </a:p>
        </p:txBody>
      </p:sp>
      <p:pic>
        <p:nvPicPr>
          <p:cNvPr id="106501" name="Picture 5" descr="umd_radar_ac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1905000"/>
            <a:ext cx="3810000" cy="2857500"/>
          </a:xfrm>
          <a:prstGeom prst="rect">
            <a:avLst/>
          </a:prstGeom>
          <a:noFill/>
        </p:spPr>
      </p:pic>
      <p:graphicFrame>
        <p:nvGraphicFramePr>
          <p:cNvPr id="106503" name="Object 7"/>
          <p:cNvGraphicFramePr>
            <a:graphicFrameLocks noChangeAspect="1"/>
          </p:cNvGraphicFramePr>
          <p:nvPr/>
        </p:nvGraphicFramePr>
        <p:xfrm>
          <a:off x="6400800" y="1828801"/>
          <a:ext cx="4114800" cy="301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Chart" r:id="rId4" imgW="4628986" imgH="2619418" progId="Excel.Chart.8">
                  <p:embed/>
                </p:oleObj>
              </mc:Choice>
              <mc:Fallback>
                <p:oleObj name="Chart" r:id="rId4" imgW="4628986" imgH="2619418" progId="Excel.Chart.8">
                  <p:embed/>
                  <p:pic>
                    <p:nvPicPr>
                      <p:cNvPr id="1065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1828801"/>
                        <a:ext cx="4114800" cy="301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6760" name="Picture 26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8000" y="5334000"/>
            <a:ext cx="6248400" cy="966788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8655839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ChangeArrowheads="1"/>
          </p:cNvSpPr>
          <p:nvPr/>
        </p:nvSpPr>
        <p:spPr bwMode="auto">
          <a:xfrm>
            <a:off x="2590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/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raining Time</a:t>
            </a:r>
          </a:p>
        </p:txBody>
      </p:sp>
      <p:pic>
        <p:nvPicPr>
          <p:cNvPr id="107524" name="Picture 4" descr="tsiz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1905000"/>
            <a:ext cx="3810000" cy="2857500"/>
          </a:xfrm>
          <a:prstGeom prst="rect">
            <a:avLst/>
          </a:prstGeom>
          <a:noFill/>
        </p:spPr>
      </p:pic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2590800" y="4953000"/>
            <a:ext cx="7543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15 seconds training time per location</a:t>
            </a:r>
          </a:p>
        </p:txBody>
      </p:sp>
    </p:spTree>
    <p:extLst>
      <p:ext uri="{BB962C8B-B14F-4D97-AF65-F5344CB8AC3E}">
        <p14:creationId xmlns:p14="http://schemas.microsoft.com/office/powerpoint/2010/main" val="36101661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ChangeArrowheads="1"/>
          </p:cNvSpPr>
          <p:nvPr/>
        </p:nvSpPr>
        <p:spPr bwMode="auto">
          <a:xfrm>
            <a:off x="2590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/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dio map Spacing</a:t>
            </a:r>
          </a:p>
        </p:txBody>
      </p:sp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2590800" y="4953000"/>
            <a:ext cx="7543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Average distance error increase by as much as 100% (20 feet)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3200"/>
              <a:t>14 feet gives good accuracy</a:t>
            </a:r>
          </a:p>
        </p:txBody>
      </p:sp>
      <p:pic>
        <p:nvPicPr>
          <p:cNvPr id="108549" name="Picture 5" descr="rmspac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866900"/>
            <a:ext cx="3810000" cy="28575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77971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3"/>
          <p:cNvSpPr>
            <a:spLocks noChangeArrowheads="1"/>
          </p:cNvSpPr>
          <p:nvPr/>
        </p:nvSpPr>
        <p:spPr bwMode="auto">
          <a:xfrm>
            <a:off x="2438400" y="60960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342900" indent="-342900"/>
            <a:r>
              <a:rPr lang="en-US" sz="4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adar with Horus Techniques</a:t>
            </a:r>
          </a:p>
        </p:txBody>
      </p:sp>
      <p:pic>
        <p:nvPicPr>
          <p:cNvPr id="109572" name="Picture 4" descr="radar_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1905000"/>
            <a:ext cx="3810000" cy="2857500"/>
          </a:xfrm>
          <a:prstGeom prst="rect">
            <a:avLst/>
          </a:prstGeom>
          <a:noFill/>
        </p:spPr>
      </p:pic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2590800" y="4953000"/>
            <a:ext cx="7543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Average distance error enhanced by more than 58%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en-US" sz="2800"/>
              <a:t>Worst case error decreased by more than 76%</a:t>
            </a:r>
          </a:p>
        </p:txBody>
      </p:sp>
    </p:spTree>
    <p:extLst>
      <p:ext uri="{BB962C8B-B14F-4D97-AF65-F5344CB8AC3E}">
        <p14:creationId xmlns:p14="http://schemas.microsoft.com/office/powerpoint/2010/main" val="157605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/>
              <a:t>The </a:t>
            </a:r>
            <a:r>
              <a:rPr lang="en-US" sz="2400" i="1"/>
              <a:t>Horus </a:t>
            </a:r>
            <a:r>
              <a:rPr lang="en-US" sz="2400"/>
              <a:t>system achieves its goals</a:t>
            </a:r>
          </a:p>
          <a:p>
            <a:pPr>
              <a:lnSpc>
                <a:spcPct val="90000"/>
              </a:lnSpc>
            </a:pPr>
            <a:r>
              <a:rPr lang="en-US" sz="2400"/>
              <a:t>High accuracy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rough a probabilistic location determination technique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moothing signal strength distributions by Gaussian approximatio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Using a continuous-space estimato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Handling the high correlation between samples from the same access point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e perturbation technique to handle small-scale variations</a:t>
            </a:r>
          </a:p>
          <a:p>
            <a:pPr>
              <a:lnSpc>
                <a:spcPct val="90000"/>
              </a:lnSpc>
            </a:pPr>
            <a:r>
              <a:rPr lang="en-US" sz="2400"/>
              <a:t>Low computational requirement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hrough the use of clustering techniques</a:t>
            </a:r>
          </a:p>
        </p:txBody>
      </p:sp>
    </p:spTree>
    <p:extLst>
      <p:ext uri="{BB962C8B-B14F-4D97-AF65-F5344CB8AC3E}">
        <p14:creationId xmlns:p14="http://schemas.microsoft.com/office/powerpoint/2010/main" val="21034052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s (Cont’d)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</a:pPr>
            <a:r>
              <a:rPr lang="en-US" sz="2400"/>
              <a:t>Scalability in terms of the coverage area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hrough the use of clustering techniques</a:t>
            </a:r>
          </a:p>
          <a:p>
            <a:pPr>
              <a:lnSpc>
                <a:spcPct val="80000"/>
              </a:lnSpc>
            </a:pPr>
            <a:r>
              <a:rPr lang="en-US" sz="2400"/>
              <a:t>Scalability in terms of the number of users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Through the distributed implementation</a:t>
            </a:r>
          </a:p>
          <a:p>
            <a:pPr>
              <a:lnSpc>
                <a:spcPct val="80000"/>
              </a:lnSpc>
            </a:pPr>
            <a:r>
              <a:rPr lang="en-US" sz="2400"/>
              <a:t>Training time of 15 seconds per location is enough to construct the radio-map</a:t>
            </a:r>
          </a:p>
          <a:p>
            <a:pPr>
              <a:lnSpc>
                <a:spcPct val="80000"/>
              </a:lnSpc>
            </a:pPr>
            <a:r>
              <a:rPr lang="en-US" sz="2400"/>
              <a:t>Radio map spacing of 14 feet</a:t>
            </a:r>
          </a:p>
          <a:p>
            <a:pPr>
              <a:lnSpc>
                <a:spcPct val="80000"/>
              </a:lnSpc>
            </a:pPr>
            <a:r>
              <a:rPr lang="en-US" sz="2400"/>
              <a:t>Horus vs. Radar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More accurate by more than 11 feet, on the average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More than an order of magnitude savings in number of operations required per location estimate</a:t>
            </a:r>
          </a:p>
          <a:p>
            <a:pPr>
              <a:lnSpc>
                <a:spcPct val="80000"/>
              </a:lnSpc>
            </a:pPr>
            <a:r>
              <a:rPr lang="en-US" sz="2400"/>
              <a:t>Horus vs. Ekahau</a:t>
            </a:r>
          </a:p>
        </p:txBody>
      </p:sp>
    </p:spTree>
    <p:extLst>
      <p:ext uri="{BB962C8B-B14F-4D97-AF65-F5344CB8AC3E}">
        <p14:creationId xmlns:p14="http://schemas.microsoft.com/office/powerpoint/2010/main" val="4373143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s (Cont’d)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/>
              <a:t>Modules can be applied to other WLAN location determination system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Correlation handling, continuous-space estimator, clustering, and small-scale compensator</a:t>
            </a:r>
          </a:p>
          <a:p>
            <a:pPr>
              <a:lnSpc>
                <a:spcPct val="90000"/>
              </a:lnSpc>
            </a:pPr>
            <a:r>
              <a:rPr lang="en-US" sz="2400"/>
              <a:t>Applied to Rada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verage distance error enhanced by more than 58%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Worst case error decreased by more than 76%</a:t>
            </a:r>
          </a:p>
          <a:p>
            <a:pPr>
              <a:lnSpc>
                <a:spcPct val="90000"/>
              </a:lnSpc>
            </a:pPr>
            <a:r>
              <a:rPr lang="en-US" sz="2400"/>
              <a:t>Techniques presented thesis are applicable to other RF-technologies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802.11a, 802.11g, HiperLAN, and BlueTooth, …</a:t>
            </a:r>
          </a:p>
        </p:txBody>
      </p:sp>
    </p:spTree>
    <p:extLst>
      <p:ext uri="{BB962C8B-B14F-4D97-AF65-F5344CB8AC3E}">
        <p14:creationId xmlns:p14="http://schemas.microsoft.com/office/powerpoint/2010/main" val="21682840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door location anywhere on College Park Campus</a:t>
            </a:r>
          </a:p>
          <a:p>
            <a:r>
              <a:rPr lang="en-US" sz="2400" dirty="0"/>
              <a:t>Based on Wi-Fi RSSI</a:t>
            </a:r>
          </a:p>
          <a:p>
            <a:r>
              <a:rPr lang="en-US" sz="2400" dirty="0"/>
              <a:t>~ 4500 Access Points</a:t>
            </a:r>
          </a:p>
          <a:p>
            <a:r>
              <a:rPr lang="en-US" sz="2400" dirty="0"/>
              <a:t>Floor accuracy &gt;95%</a:t>
            </a:r>
          </a:p>
          <a:p>
            <a:r>
              <a:rPr lang="en-US" sz="2400" dirty="0"/>
              <a:t>Location Accurate to the room</a:t>
            </a:r>
          </a:p>
          <a:p>
            <a:r>
              <a:rPr lang="en-US" sz="2400" dirty="0"/>
              <a:t>Being integrated with M-Urgency</a:t>
            </a:r>
          </a:p>
          <a:p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73061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xim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Detect the presence close to a known location</a:t>
            </a:r>
          </a:p>
          <a:p>
            <a:r>
              <a:rPr lang="en-US" dirty="0" smtClean="0"/>
              <a:t>RFID</a:t>
            </a:r>
          </a:p>
          <a:p>
            <a:pPr lvl="1"/>
            <a:r>
              <a:rPr lang="en-US" dirty="0" smtClean="0"/>
              <a:t>Passive </a:t>
            </a:r>
          </a:p>
          <a:p>
            <a:pPr lvl="2"/>
            <a:r>
              <a:rPr lang="en-US" dirty="0" smtClean="0"/>
              <a:t>Read by putting in a field of RF and reading the scatter pattern</a:t>
            </a:r>
          </a:p>
          <a:p>
            <a:pPr lvl="2"/>
            <a:r>
              <a:rPr lang="en-US" dirty="0" smtClean="0"/>
              <a:t>Inventory Control</a:t>
            </a:r>
          </a:p>
          <a:p>
            <a:pPr lvl="2"/>
            <a:r>
              <a:rPr lang="en-US" dirty="0" err="1"/>
              <a:t>EZPass</a:t>
            </a:r>
            <a:endParaRPr lang="en-US" dirty="0"/>
          </a:p>
          <a:p>
            <a:pPr marL="914400" lvl="2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Active</a:t>
            </a:r>
          </a:p>
          <a:p>
            <a:pPr lvl="2"/>
            <a:r>
              <a:rPr lang="en-US" dirty="0" smtClean="0"/>
              <a:t>iBeacon</a:t>
            </a:r>
          </a:p>
          <a:p>
            <a:pPr lvl="3"/>
            <a:r>
              <a:rPr lang="en-US" dirty="0" smtClean="0"/>
              <a:t>Using low power Bluetooth</a:t>
            </a:r>
          </a:p>
          <a:p>
            <a:pPr lvl="2"/>
            <a:r>
              <a:rPr lang="en-US" dirty="0" err="1" smtClean="0"/>
              <a:t>Estimotes</a:t>
            </a:r>
            <a:endParaRPr lang="en-US" dirty="0" smtClean="0"/>
          </a:p>
          <a:p>
            <a:pPr lvl="2"/>
            <a:r>
              <a:rPr lang="en-US" dirty="0" smtClean="0"/>
              <a:t>…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How does Passive RFID approach compare with barcodes?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FingerPrinting</a:t>
            </a:r>
            <a:r>
              <a:rPr lang="en-US" dirty="0" smtClean="0"/>
              <a:t> Based approach in </a:t>
            </a:r>
            <a:r>
              <a:rPr lang="en-US" dirty="0" err="1" smtClean="0"/>
              <a:t>WiFi</a:t>
            </a:r>
            <a:r>
              <a:rPr lang="en-US" dirty="0" smtClean="0"/>
              <a:t> Field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403738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lying Turtle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Locating indo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721657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ying Squirrel – NRL Pro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Goal</a:t>
            </a:r>
          </a:p>
          <a:p>
            <a:pPr lvl="1"/>
            <a:r>
              <a:rPr lang="en-US" sz="2400" dirty="0"/>
              <a:t> </a:t>
            </a:r>
            <a:r>
              <a:rPr lang="en-US" sz="2400" dirty="0"/>
              <a:t>Real-time </a:t>
            </a:r>
            <a:r>
              <a:rPr lang="en-US" sz="2400" dirty="0"/>
              <a:t>discovery, analysis, and mapping of IEEE 802.11a/b/g/n wireless </a:t>
            </a:r>
            <a:r>
              <a:rPr lang="en-US" sz="2400" dirty="0"/>
              <a:t>networks</a:t>
            </a:r>
          </a:p>
          <a:p>
            <a:pPr lvl="1"/>
            <a:r>
              <a:rPr lang="en-US" sz="2400" dirty="0"/>
              <a:t>Use passive listeners </a:t>
            </a:r>
          </a:p>
          <a:p>
            <a:pPr lvl="1"/>
            <a:r>
              <a:rPr lang="en-US" sz="2400" dirty="0"/>
              <a:t>Extensive analytic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1989062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ying Tur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1219200"/>
          </a:xfrm>
        </p:spPr>
        <p:txBody>
          <a:bodyPr/>
          <a:lstStyle/>
          <a:p>
            <a:r>
              <a:rPr lang="en-US" dirty="0" smtClean="0"/>
              <a:t>20 sensors on 4100 wing of AVW</a:t>
            </a:r>
            <a:br>
              <a:rPr lang="en-US" dirty="0" smtClean="0"/>
            </a:br>
            <a:r>
              <a:rPr lang="en-US" dirty="0" smtClean="0"/>
              <a:t>- compose approx. 20 </a:t>
            </a:r>
            <a:r>
              <a:rPr lang="en-US" dirty="0" err="1" smtClean="0"/>
              <a:t>ft</a:t>
            </a:r>
            <a:r>
              <a:rPr lang="en-US" dirty="0" smtClean="0"/>
              <a:t>, 20 </a:t>
            </a:r>
            <a:r>
              <a:rPr lang="en-US" dirty="0" err="1" smtClean="0"/>
              <a:t>ft</a:t>
            </a:r>
            <a:r>
              <a:rPr lang="en-US" dirty="0" smtClean="0"/>
              <a:t> grid points.</a:t>
            </a:r>
            <a:endParaRPr lang="en-US" dirty="0"/>
          </a:p>
        </p:txBody>
      </p:sp>
      <p:pic>
        <p:nvPicPr>
          <p:cNvPr id="2050" name="Picture 2" descr="C:\Users\sangjin\Desktop\Orbweaver_UMD_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174999"/>
            <a:ext cx="3738880" cy="233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sangjin\Desktop\Orbweaver_UMD_7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162299"/>
            <a:ext cx="3733800" cy="233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1091125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 Observation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524000"/>
            <a:ext cx="7620000" cy="4762501"/>
          </a:xfrm>
        </p:spPr>
      </p:pic>
    </p:spTree>
    <p:extLst>
      <p:ext uri="{BB962C8B-B14F-4D97-AF65-F5344CB8AC3E}">
        <p14:creationId xmlns:p14="http://schemas.microsoft.com/office/powerpoint/2010/main" val="426512356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ynamic Fingerprinting/Radio Map</a:t>
            </a:r>
            <a:endParaRPr lang="en-US" dirty="0"/>
          </a:p>
          <a:p>
            <a:r>
              <a:rPr lang="en-US" dirty="0" smtClean="0"/>
              <a:t>With passive listeners</a:t>
            </a:r>
          </a:p>
          <a:p>
            <a:pPr lvl="1"/>
            <a:r>
              <a:rPr lang="en-US" dirty="0" smtClean="0"/>
              <a:t>Can we provide accurate localization from measured signal strengths 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500305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752600" y="1600200"/>
            <a:ext cx="8610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ime Based Location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/>
              <a:t>Ashok K. Agrawala</a:t>
            </a:r>
          </a:p>
          <a:p>
            <a:r>
              <a:rPr lang="en-US" dirty="0"/>
              <a:t>Director, MIND Lab</a:t>
            </a:r>
          </a:p>
          <a:p>
            <a:r>
              <a:rPr lang="en-US" dirty="0"/>
              <a:t>Professor, Computer Science</a:t>
            </a:r>
          </a:p>
          <a:p>
            <a:r>
              <a:rPr lang="en-US" dirty="0"/>
              <a:t>University of </a:t>
            </a:r>
            <a:r>
              <a:rPr lang="en-US" dirty="0" smtClean="0"/>
              <a:t>Maryland</a:t>
            </a:r>
          </a:p>
        </p:txBody>
      </p:sp>
    </p:spTree>
    <p:extLst>
      <p:ext uri="{BB962C8B-B14F-4D97-AF65-F5344CB8AC3E}">
        <p14:creationId xmlns:p14="http://schemas.microsoft.com/office/powerpoint/2010/main" val="3421004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09800" y="1447800"/>
            <a:ext cx="7772400" cy="4114800"/>
          </a:xfrm>
        </p:spPr>
        <p:txBody>
          <a:bodyPr>
            <a:normAutofit/>
          </a:bodyPr>
          <a:lstStyle/>
          <a:p>
            <a:r>
              <a:rPr lang="en-US" dirty="0"/>
              <a:t>Location Determination</a:t>
            </a:r>
          </a:p>
          <a:p>
            <a:pPr lvl="2"/>
            <a:r>
              <a:rPr lang="en-US" sz="2000" dirty="0"/>
              <a:t>Horus and Locus</a:t>
            </a:r>
          </a:p>
          <a:p>
            <a:pPr lvl="2"/>
            <a:r>
              <a:rPr lang="en-US" sz="2000" dirty="0"/>
              <a:t>PinPoint</a:t>
            </a:r>
          </a:p>
          <a:p>
            <a:r>
              <a:rPr lang="en-US" dirty="0"/>
              <a:t>Clock Synchronization</a:t>
            </a:r>
          </a:p>
          <a:p>
            <a:pPr lvl="2"/>
            <a:r>
              <a:rPr lang="en-US" sz="2000" dirty="0"/>
              <a:t>With Absolute Real </a:t>
            </a:r>
            <a:r>
              <a:rPr lang="en-US" sz="2000" dirty="0" smtClean="0"/>
              <a:t>Tim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5618537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oLo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SSI Based – Horus and Locus</a:t>
            </a:r>
          </a:p>
          <a:p>
            <a:r>
              <a:rPr lang="en-US" dirty="0" smtClean="0"/>
              <a:t>Accurate Time Stamping</a:t>
            </a:r>
          </a:p>
          <a:p>
            <a:r>
              <a:rPr lang="en-US" dirty="0" err="1" smtClean="0"/>
              <a:t>GeoLocation</a:t>
            </a:r>
            <a:r>
              <a:rPr lang="en-US" dirty="0" smtClean="0"/>
              <a:t> with accuracy in inches</a:t>
            </a:r>
          </a:p>
          <a:p>
            <a:r>
              <a:rPr lang="en-US" dirty="0" smtClean="0"/>
              <a:t>Clock Synchronization</a:t>
            </a:r>
          </a:p>
          <a:p>
            <a:pPr lvl="1"/>
            <a:r>
              <a:rPr lang="en-US" dirty="0" smtClean="0"/>
              <a:t>Mapping Function Timing Protocol</a:t>
            </a:r>
          </a:p>
          <a:p>
            <a:pPr lvl="1"/>
            <a:r>
              <a:rPr lang="en-US" dirty="0" smtClean="0"/>
              <a:t>Synchronization with Absolute Time</a:t>
            </a:r>
          </a:p>
          <a:p>
            <a:r>
              <a:rPr lang="en-US" dirty="0" smtClean="0"/>
              <a:t>Flying Turtle - </a:t>
            </a:r>
            <a:r>
              <a:rPr lang="en-US" dirty="0" err="1" smtClean="0"/>
              <a:t>testb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117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nPoint Technology - Ba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a clock model</a:t>
            </a:r>
          </a:p>
          <a:p>
            <a:r>
              <a:rPr lang="en-US" dirty="0" smtClean="0"/>
              <a:t>Determine node to node distance by measuring time of flight of the signal</a:t>
            </a:r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804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0" y="560388"/>
            <a:ext cx="5829300" cy="533400"/>
          </a:xfrm>
        </p:spPr>
        <p:txBody>
          <a:bodyPr>
            <a:normAutofit fontScale="90000"/>
          </a:bodyPr>
          <a:lstStyle/>
          <a:p>
            <a:r>
              <a:rPr lang="en-US" sz="3200"/>
              <a:t>Clock Model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371601"/>
            <a:ext cx="7772400" cy="3463925"/>
          </a:xfrm>
        </p:spPr>
        <p:txBody>
          <a:bodyPr>
            <a:normAutofit fontScale="70000" lnSpcReduction="20000"/>
          </a:bodyPr>
          <a:lstStyle/>
          <a:p>
            <a:pPr marL="285750" indent="-285750">
              <a:lnSpc>
                <a:spcPct val="90000"/>
              </a:lnSpc>
            </a:pPr>
            <a:r>
              <a:rPr lang="en-US" sz="2400"/>
              <a:t>The clock at a node is assumed to have drift stable over short periods.</a:t>
            </a:r>
          </a:p>
          <a:p>
            <a:pPr marL="285750" indent="-285750">
              <a:lnSpc>
                <a:spcPct val="90000"/>
              </a:lnSpc>
            </a:pPr>
            <a:endParaRPr lang="en-US" sz="2000"/>
          </a:p>
          <a:p>
            <a:pPr marL="285750" indent="-285750">
              <a:lnSpc>
                <a:spcPct val="90000"/>
              </a:lnSpc>
            </a:pPr>
            <a:r>
              <a:rPr lang="en-US" sz="2000"/>
              <a:t> Hence clock time </a:t>
            </a:r>
            <a:r>
              <a:rPr lang="en-US" sz="2000">
                <a:latin typeface="Symbol" pitchFamily="18" charset="2"/>
              </a:rPr>
              <a:t>t </a:t>
            </a:r>
            <a:r>
              <a:rPr lang="en-US" sz="2000"/>
              <a:t> is related to the real time t by</a:t>
            </a:r>
          </a:p>
          <a:p>
            <a:pPr marL="285750" indent="-285750">
              <a:lnSpc>
                <a:spcPct val="90000"/>
              </a:lnSpc>
            </a:pPr>
            <a:endParaRPr lang="en-US" sz="2000"/>
          </a:p>
          <a:p>
            <a:pPr marL="285750" indent="-285750">
              <a:lnSpc>
                <a:spcPct val="90000"/>
              </a:lnSpc>
            </a:pPr>
            <a:endParaRPr lang="en-US" sz="2000"/>
          </a:p>
          <a:p>
            <a:pPr marL="285750" indent="-285750">
              <a:lnSpc>
                <a:spcPct val="90000"/>
              </a:lnSpc>
            </a:pPr>
            <a:endParaRPr lang="en-US" sz="2000"/>
          </a:p>
          <a:p>
            <a:pPr marL="285750" indent="-285750">
              <a:lnSpc>
                <a:spcPct val="90000"/>
              </a:lnSpc>
            </a:pPr>
            <a:endParaRPr lang="en-US" sz="2000"/>
          </a:p>
          <a:p>
            <a:pPr marL="285750" indent="-285750">
              <a:lnSpc>
                <a:spcPct val="90000"/>
              </a:lnSpc>
            </a:pPr>
            <a:r>
              <a:rPr lang="en-US" sz="2000"/>
              <a:t>where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sz="2000">
                <a:latin typeface="Symbol" pitchFamily="18" charset="2"/>
              </a:rPr>
              <a:t>a</a:t>
            </a:r>
            <a:r>
              <a:rPr lang="en-US" sz="2000"/>
              <a:t> and </a:t>
            </a:r>
            <a:r>
              <a:rPr lang="en-US" sz="2000">
                <a:latin typeface="Symbol" pitchFamily="18" charset="2"/>
              </a:rPr>
              <a:t>b</a:t>
            </a:r>
            <a:r>
              <a:rPr lang="en-US" sz="2000"/>
              <a:t> remain constant for the measurement phase.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sz="2000">
                <a:latin typeface="Symbol" pitchFamily="18" charset="2"/>
              </a:rPr>
              <a:t>b</a:t>
            </a:r>
            <a:r>
              <a:rPr lang="en-US" sz="2000"/>
              <a:t>, the drift rate of the clock is no worse than 100 parts per million</a:t>
            </a:r>
          </a:p>
          <a:p>
            <a:pPr marL="685800" lvl="1" indent="-228600">
              <a:lnSpc>
                <a:spcPct val="90000"/>
              </a:lnSpc>
            </a:pPr>
            <a:r>
              <a:rPr lang="en-US" sz="2000">
                <a:latin typeface="Symbol" pitchFamily="18" charset="2"/>
              </a:rPr>
              <a:t>t </a:t>
            </a:r>
            <a:r>
              <a:rPr lang="en-US" sz="2000"/>
              <a:t>is measured with a nanosecond resolution</a:t>
            </a:r>
          </a:p>
        </p:txBody>
      </p:sp>
      <p:graphicFrame>
        <p:nvGraphicFramePr>
          <p:cNvPr id="387076" name="Object 4"/>
          <p:cNvGraphicFramePr>
            <a:graphicFrameLocks noChangeAspect="1"/>
          </p:cNvGraphicFramePr>
          <p:nvPr>
            <p:extLst/>
          </p:nvPr>
        </p:nvGraphicFramePr>
        <p:xfrm>
          <a:off x="3886200" y="3048001"/>
          <a:ext cx="3200400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Equation" r:id="rId4" imgW="1091880" imgH="228600" progId="Equation.DSMT4">
                  <p:embed/>
                </p:oleObj>
              </mc:Choice>
              <mc:Fallback>
                <p:oleObj name="Equation" r:id="rId4" imgW="1091880" imgH="228600" progId="Equation.DSMT4">
                  <p:embed/>
                  <p:pic>
                    <p:nvPicPr>
                      <p:cNvPr id="3870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048001"/>
                        <a:ext cx="3200400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4761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F Field Based - </a:t>
            </a:r>
            <a:r>
              <a:rPr lang="en-US" dirty="0" err="1" smtClean="0"/>
              <a:t>WiFi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AP – Generate Beacons 100 </a:t>
            </a:r>
            <a:r>
              <a:rPr lang="en-US" dirty="0" err="1" smtClean="0"/>
              <a:t>ms</a:t>
            </a:r>
            <a:endParaRPr lang="en-US" dirty="0" smtClean="0"/>
          </a:p>
          <a:p>
            <a:r>
              <a:rPr lang="en-US" dirty="0" smtClean="0"/>
              <a:t>Can measure signal Strength</a:t>
            </a:r>
          </a:p>
          <a:p>
            <a:pPr lvl="1"/>
            <a:r>
              <a:rPr lang="en-US" dirty="0" smtClean="0"/>
              <a:t>RSSI – Received Signal Strength Indicator</a:t>
            </a:r>
          </a:p>
          <a:p>
            <a:pPr lvl="1"/>
            <a:r>
              <a:rPr lang="en-US" dirty="0" smtClean="0"/>
              <a:t>Included in spec to support handovers.</a:t>
            </a:r>
          </a:p>
          <a:p>
            <a:r>
              <a:rPr lang="en-US" dirty="0" smtClean="0"/>
              <a:t>RSSI – Relative scale or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r>
              <a:rPr lang="en-US" dirty="0" smtClean="0"/>
              <a:t>Most devices now report </a:t>
            </a:r>
            <a:r>
              <a:rPr lang="en-US" dirty="0" err="1" smtClean="0"/>
              <a:t>dbm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Range (-50 to -90 </a:t>
            </a:r>
            <a:r>
              <a:rPr lang="en-US" dirty="0" err="1" smtClean="0"/>
              <a:t>dbm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nteger values onl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7191373" y="2208658"/>
            <a:ext cx="4313238" cy="3505579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07223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Measurements for node pair A and B</a:t>
            </a:r>
          </a:p>
        </p:txBody>
      </p:sp>
      <p:graphicFrame>
        <p:nvGraphicFramePr>
          <p:cNvPr id="38912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031039" y="1981200"/>
          <a:ext cx="292417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4" imgW="4249217" imgH="5414162" progId="Visio.Drawing.11">
                  <p:embed/>
                </p:oleObj>
              </mc:Choice>
              <mc:Fallback>
                <p:oleObj name="Visio" r:id="rId4" imgW="4249217" imgH="5414162" progId="Visio.Drawing.11">
                  <p:embed/>
                  <p:pic>
                    <p:nvPicPr>
                      <p:cNvPr id="3891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1039" y="1981200"/>
                        <a:ext cx="292417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24" name="Rectangle 4"/>
          <p:cNvSpPr>
            <a:spLocks noChangeArrowheads="1"/>
          </p:cNvSpPr>
          <p:nvPr/>
        </p:nvSpPr>
        <p:spPr bwMode="auto">
          <a:xfrm>
            <a:off x="1676400" y="1828801"/>
            <a:ext cx="5334000" cy="429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>
                <a:latin typeface="Arial" charset="0"/>
                <a:sym typeface="Symbol" pitchFamily="18" charset="2"/>
              </a:rPr>
              <a:t>Let</a:t>
            </a: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" charset="0"/>
                <a:sym typeface="Symbol" pitchFamily="18" charset="2"/>
              </a:rPr>
              <a:t> </a:t>
            </a:r>
            <a:r>
              <a:rPr lang="en-US" sz="3600" i="1">
                <a:latin typeface="Arial" charset="0"/>
                <a:sym typeface="Symbol" pitchFamily="18" charset="2"/>
              </a:rPr>
              <a:t></a:t>
            </a:r>
            <a:r>
              <a:rPr lang="en-US" sz="2000" i="1">
                <a:latin typeface="Arial" charset="0"/>
              </a:rPr>
              <a:t>a1, </a:t>
            </a:r>
            <a:r>
              <a:rPr lang="en-US" sz="3600" i="1">
                <a:latin typeface="Arial" charset="0"/>
                <a:sym typeface="Symbol" pitchFamily="18" charset="2"/>
              </a:rPr>
              <a:t></a:t>
            </a:r>
            <a:r>
              <a:rPr lang="en-US" sz="2000" i="1">
                <a:latin typeface="Arial" charset="0"/>
              </a:rPr>
              <a:t>b1</a:t>
            </a:r>
            <a:r>
              <a:rPr lang="en-US" sz="2000">
                <a:latin typeface="Arial" charset="0"/>
              </a:rPr>
              <a:t>: tx and rx ts of first A msg </a:t>
            </a: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" charset="0"/>
              </a:rPr>
              <a:t> </a:t>
            </a:r>
            <a:r>
              <a:rPr lang="en-US" sz="3600" i="1">
                <a:latin typeface="Arial" charset="0"/>
                <a:sym typeface="Symbol" pitchFamily="18" charset="2"/>
              </a:rPr>
              <a:t></a:t>
            </a:r>
            <a:r>
              <a:rPr lang="en-US" sz="2000" i="1">
                <a:latin typeface="Arial" charset="0"/>
              </a:rPr>
              <a:t>b2, </a:t>
            </a:r>
            <a:r>
              <a:rPr lang="en-US" sz="3600" i="1">
                <a:latin typeface="Arial" charset="0"/>
                <a:sym typeface="Symbol" pitchFamily="18" charset="2"/>
              </a:rPr>
              <a:t></a:t>
            </a:r>
            <a:r>
              <a:rPr lang="en-US" sz="2000" i="1">
                <a:latin typeface="Arial" charset="0"/>
              </a:rPr>
              <a:t>a2</a:t>
            </a:r>
            <a:r>
              <a:rPr lang="en-US" sz="2000">
                <a:latin typeface="Arial" charset="0"/>
              </a:rPr>
              <a:t>: tx and rx ts of first B msg </a:t>
            </a: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" charset="0"/>
              </a:rPr>
              <a:t> </a:t>
            </a:r>
            <a:r>
              <a:rPr lang="en-US" sz="3600" i="1">
                <a:latin typeface="Arial" charset="0"/>
                <a:sym typeface="Symbol" pitchFamily="18" charset="2"/>
              </a:rPr>
              <a:t></a:t>
            </a:r>
            <a:r>
              <a:rPr lang="en-US" sz="2000" i="1">
                <a:latin typeface="Arial" charset="0"/>
              </a:rPr>
              <a:t>a3, </a:t>
            </a:r>
            <a:r>
              <a:rPr lang="en-US" sz="3600" i="1">
                <a:latin typeface="Arial" charset="0"/>
                <a:sym typeface="Symbol" pitchFamily="18" charset="2"/>
              </a:rPr>
              <a:t></a:t>
            </a:r>
            <a:r>
              <a:rPr lang="en-US" sz="2000" i="1">
                <a:latin typeface="Arial" charset="0"/>
              </a:rPr>
              <a:t>b3</a:t>
            </a:r>
            <a:r>
              <a:rPr lang="en-US" sz="2000">
                <a:latin typeface="Arial" charset="0"/>
              </a:rPr>
              <a:t>: tx and rx ts of second A msg </a:t>
            </a: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" charset="0"/>
              </a:rPr>
              <a:t> </a:t>
            </a:r>
            <a:r>
              <a:rPr lang="en-US" sz="3600" i="1">
                <a:latin typeface="Arial" charset="0"/>
                <a:sym typeface="Symbol" pitchFamily="18" charset="2"/>
              </a:rPr>
              <a:t></a:t>
            </a:r>
            <a:r>
              <a:rPr lang="en-US" sz="2000" i="1">
                <a:latin typeface="Arial" charset="0"/>
              </a:rPr>
              <a:t>a4, </a:t>
            </a:r>
            <a:r>
              <a:rPr lang="en-US" sz="3600" i="1">
                <a:latin typeface="Arial" charset="0"/>
                <a:sym typeface="Symbol" pitchFamily="18" charset="2"/>
              </a:rPr>
              <a:t></a:t>
            </a:r>
            <a:r>
              <a:rPr lang="en-US" sz="2000" i="1">
                <a:latin typeface="Arial" charset="0"/>
              </a:rPr>
              <a:t>b4</a:t>
            </a:r>
            <a:r>
              <a:rPr lang="en-US" sz="2000">
                <a:latin typeface="Arial" charset="0"/>
              </a:rPr>
              <a:t>: tx and rx ts of second B msg </a:t>
            </a:r>
          </a:p>
          <a:p>
            <a:pPr marL="742950" lvl="1" indent="-285750">
              <a:spcBef>
                <a:spcPct val="20000"/>
              </a:spcBef>
            </a:pPr>
            <a:endParaRPr lang="en-US" sz="2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92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304801"/>
            <a:ext cx="7772400" cy="944563"/>
          </a:xfrm>
        </p:spPr>
        <p:txBody>
          <a:bodyPr/>
          <a:lstStyle/>
          <a:p>
            <a:r>
              <a:rPr lang="en-US" sz="2800"/>
              <a:t>Calculations for node pair A and B</a:t>
            </a:r>
          </a:p>
        </p:txBody>
      </p:sp>
      <p:sp>
        <p:nvSpPr>
          <p:cNvPr id="391171" name="Rectangle 3"/>
          <p:cNvSpPr>
            <a:spLocks noChangeArrowheads="1"/>
          </p:cNvSpPr>
          <p:nvPr/>
        </p:nvSpPr>
        <p:spPr bwMode="auto">
          <a:xfrm>
            <a:off x="1676400" y="1371601"/>
            <a:ext cx="8382000" cy="475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latin typeface="Arial" charset="0"/>
                <a:sym typeface="Symbol" pitchFamily="18" charset="2"/>
              </a:rPr>
              <a:t>Drift ratio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endParaRPr lang="en-US" dirty="0">
              <a:latin typeface="Arial" charset="0"/>
              <a:sym typeface="Symbol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endParaRPr lang="en-US" dirty="0">
              <a:latin typeface="Arial" charset="0"/>
              <a:sym typeface="Symbol" pitchFamily="18" charset="2"/>
            </a:endParaRP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endParaRPr lang="en-US" dirty="0">
              <a:latin typeface="Arial" charset="0"/>
              <a:sym typeface="Symbol" pitchFamily="18" charset="2"/>
            </a:endParaRPr>
          </a:p>
          <a:p>
            <a:pPr marL="342900" indent="-342900">
              <a:lnSpc>
                <a:spcPct val="6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latin typeface="Arial" charset="0"/>
                <a:sym typeface="Symbol" pitchFamily="18" charset="2"/>
              </a:rPr>
              <a:t>Propagation delay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endParaRPr lang="en-US" dirty="0">
              <a:latin typeface="Arial" charset="0"/>
              <a:sym typeface="Symbol" pitchFamily="18" charset="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</a:pPr>
            <a:r>
              <a:rPr lang="en-US" dirty="0">
                <a:latin typeface="Arial" charset="0"/>
                <a:sym typeface="Symbol" pitchFamily="18" charset="2"/>
              </a:rPr>
              <a:t> 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latin typeface="Arial" charset="0"/>
                <a:sym typeface="Symbol" pitchFamily="18" charset="2"/>
              </a:rPr>
              <a:t>Remote clock reading</a:t>
            </a:r>
          </a:p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Arial" charset="0"/>
            </a:endParaRPr>
          </a:p>
        </p:txBody>
      </p:sp>
      <p:graphicFrame>
        <p:nvGraphicFramePr>
          <p:cNvPr id="391172" name="Object 4"/>
          <p:cNvGraphicFramePr>
            <a:graphicFrameLocks noChangeAspect="1"/>
          </p:cNvGraphicFramePr>
          <p:nvPr/>
        </p:nvGraphicFramePr>
        <p:xfrm>
          <a:off x="3886201" y="1828800"/>
          <a:ext cx="578167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4" r:id="rId4" imgW="2997200" imgH="469900" progId="Equation.DSMT4">
                  <p:embed/>
                </p:oleObj>
              </mc:Choice>
              <mc:Fallback>
                <p:oleObj r:id="rId4" imgW="2997200" imgH="469900" progId="Equation.DSMT4">
                  <p:embed/>
                  <p:pic>
                    <p:nvPicPr>
                      <p:cNvPr id="391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1" y="1828800"/>
                        <a:ext cx="5781675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1173" name="Object 5"/>
          <p:cNvGraphicFramePr>
            <a:graphicFrameLocks noChangeAspect="1"/>
          </p:cNvGraphicFramePr>
          <p:nvPr/>
        </p:nvGraphicFramePr>
        <p:xfrm>
          <a:off x="3962401" y="3581401"/>
          <a:ext cx="54768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" r:id="rId6" imgW="3136900" imgH="482600" progId="Equation.DSMT4">
                  <p:embed/>
                </p:oleObj>
              </mc:Choice>
              <mc:Fallback>
                <p:oleObj r:id="rId6" imgW="3136900" imgH="482600" progId="Equation.DSMT4">
                  <p:embed/>
                  <p:pic>
                    <p:nvPicPr>
                      <p:cNvPr id="3911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1" y="3581401"/>
                        <a:ext cx="5476875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1174" name="Object 6"/>
          <p:cNvGraphicFramePr>
            <a:graphicFrameLocks noChangeAspect="1"/>
          </p:cNvGraphicFramePr>
          <p:nvPr/>
        </p:nvGraphicFramePr>
        <p:xfrm>
          <a:off x="3962400" y="4953000"/>
          <a:ext cx="434340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" r:id="rId8" imgW="2197100" imgH="431800" progId="Equation.DSMT4">
                  <p:embed/>
                </p:oleObj>
              </mc:Choice>
              <mc:Fallback>
                <p:oleObj r:id="rId8" imgW="2197100" imgH="431800" progId="Equation.DSMT4">
                  <p:embed/>
                  <p:pic>
                    <p:nvPicPr>
                      <p:cNvPr id="3911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953000"/>
                        <a:ext cx="4343400" cy="84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1175" name="Object 7"/>
          <p:cNvGraphicFramePr>
            <a:graphicFrameLocks noChangeAspect="1"/>
          </p:cNvGraphicFramePr>
          <p:nvPr/>
        </p:nvGraphicFramePr>
        <p:xfrm>
          <a:off x="4114800" y="5791200"/>
          <a:ext cx="16764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7" r:id="rId10" imgW="863225" imgH="457002" progId="Equation.DSMT4">
                  <p:embed/>
                </p:oleObj>
              </mc:Choice>
              <mc:Fallback>
                <p:oleObj r:id="rId10" imgW="863225" imgH="457002" progId="Equation.DSMT4">
                  <p:embed/>
                  <p:pic>
                    <p:nvPicPr>
                      <p:cNvPr id="39117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5791200"/>
                        <a:ext cx="1676400" cy="889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3343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urate Time-stamp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09800" y="1981200"/>
            <a:ext cx="4191000" cy="4114800"/>
          </a:xfrm>
        </p:spPr>
        <p:txBody>
          <a:bodyPr>
            <a:normAutofit fontScale="92500"/>
          </a:bodyPr>
          <a:lstStyle/>
          <a:p>
            <a:r>
              <a:rPr lang="en-US" sz="2800" dirty="0"/>
              <a:t>Accuracy of distance measurement is directly related to the accuracy of </a:t>
            </a:r>
            <a:r>
              <a:rPr lang="en-US" sz="2800" dirty="0" err="1"/>
              <a:t>timestamping</a:t>
            </a:r>
            <a:endParaRPr lang="en-US" sz="2800" dirty="0"/>
          </a:p>
          <a:p>
            <a:r>
              <a:rPr lang="en-US" sz="2800" dirty="0"/>
              <a:t>Collaboration with Austrian Academy of Sciences</a:t>
            </a:r>
          </a:p>
          <a:p>
            <a:pPr lvl="1"/>
            <a:r>
              <a:rPr lang="en-US" sz="2400" dirty="0" err="1"/>
              <a:t>SMiLE</a:t>
            </a:r>
            <a:r>
              <a:rPr lang="en-US" sz="2400" dirty="0"/>
              <a:t> 3 board</a:t>
            </a:r>
            <a:endParaRPr lang="en-US" sz="24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362201"/>
            <a:ext cx="4363434" cy="3272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4815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Diagram of </a:t>
            </a:r>
            <a:r>
              <a:rPr lang="en-US" dirty="0" err="1" smtClean="0"/>
              <a:t>SMiLE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429000" y="1236786"/>
          <a:ext cx="5867400" cy="4822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Image" r:id="rId3" imgW="2889360" imgH="2374200" progId="Photoshop.Image.13">
                  <p:embed/>
                </p:oleObj>
              </mc:Choice>
              <mc:Fallback>
                <p:oleObj name="Image" r:id="rId3" imgW="2889360" imgH="2374200" progId="Photoshop.Image.13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9000" y="1236786"/>
                        <a:ext cx="5867400" cy="48228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398653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MiLE</a:t>
            </a:r>
            <a:r>
              <a:rPr lang="en-US" dirty="0" smtClean="0"/>
              <a:t>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tera FPGA Cyclone III</a:t>
            </a:r>
          </a:p>
          <a:p>
            <a:r>
              <a:rPr lang="en-US" dirty="0" smtClean="0"/>
              <a:t>Max 2830 </a:t>
            </a:r>
            <a:r>
              <a:rPr lang="en-US" dirty="0" err="1" smtClean="0"/>
              <a:t>WiFi</a:t>
            </a:r>
            <a:r>
              <a:rPr lang="en-US" dirty="0" smtClean="0"/>
              <a:t> chip</a:t>
            </a:r>
          </a:p>
          <a:p>
            <a:r>
              <a:rPr lang="en-US" dirty="0" smtClean="0"/>
              <a:t>Sampling Rate = 44 MHz </a:t>
            </a:r>
            <a:r>
              <a:rPr lang="en-US" sz="2800" dirty="0"/>
              <a:t>(22.75 ns Tick)</a:t>
            </a:r>
          </a:p>
          <a:p>
            <a:r>
              <a:rPr lang="en-US" dirty="0" smtClean="0"/>
              <a:t>Discretization 256 levels </a:t>
            </a:r>
            <a:r>
              <a:rPr lang="en-US" sz="2400" dirty="0"/>
              <a:t>(22.75/256 = 88.77 </a:t>
            </a:r>
            <a:r>
              <a:rPr lang="en-US" sz="2400" dirty="0" err="1"/>
              <a:t>ps</a:t>
            </a:r>
            <a:r>
              <a:rPr lang="en-US" sz="2400" dirty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87560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men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e Stamping</a:t>
            </a:r>
          </a:p>
          <a:p>
            <a:pPr lvl="1"/>
            <a:r>
              <a:rPr lang="en-US" dirty="0" smtClean="0"/>
              <a:t>Tick time 88.77 </a:t>
            </a:r>
            <a:r>
              <a:rPr lang="en-US" dirty="0" err="1" smtClean="0"/>
              <a:t>ps</a:t>
            </a:r>
            <a:r>
              <a:rPr lang="en-US" dirty="0" smtClean="0"/>
              <a:t> (~2.66 cm)</a:t>
            </a:r>
          </a:p>
          <a:p>
            <a:pPr lvl="1"/>
            <a:r>
              <a:rPr lang="en-US" dirty="0" smtClean="0"/>
              <a:t>Standard Deviation of Error – 0.97 ticks</a:t>
            </a:r>
          </a:p>
          <a:p>
            <a:pPr lvl="1"/>
            <a:r>
              <a:rPr lang="en-US" dirty="0" smtClean="0"/>
              <a:t>Stable</a:t>
            </a:r>
          </a:p>
          <a:p>
            <a:r>
              <a:rPr lang="en-US" dirty="0" smtClean="0"/>
              <a:t>Clocks</a:t>
            </a:r>
          </a:p>
          <a:p>
            <a:pPr lvl="1"/>
            <a:r>
              <a:rPr lang="en-US" dirty="0" smtClean="0"/>
              <a:t>Have variable drifts ~ (0.119 to 0.364 ppm)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319340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Drift (Skew)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2438401" y="1676400"/>
          <a:ext cx="7527471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Acrobat Document" r:id="rId3" imgW="4391011" imgH="1866900" progId="AcroExch.Document.7">
                  <p:embed/>
                </p:oleObj>
              </mc:Choice>
              <mc:Fallback>
                <p:oleObj name="Acrobat Document" r:id="rId3" imgW="4391011" imgH="1866900" progId="AcroExch.Document.7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38401" y="1676400"/>
                        <a:ext cx="7527471" cy="32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335514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ance Measu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201" y="2133600"/>
            <a:ext cx="3373991" cy="335704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0048" y="2895600"/>
            <a:ext cx="3803904" cy="2852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046843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ance Measu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Outdoors</a:t>
            </a:r>
          </a:p>
          <a:p>
            <a:r>
              <a:rPr lang="en-US" dirty="0" smtClean="0"/>
              <a:t>Experiment</a:t>
            </a:r>
          </a:p>
          <a:p>
            <a:pPr lvl="1"/>
            <a:r>
              <a:rPr lang="en-US" dirty="0" smtClean="0"/>
              <a:t>Nodes take turn is sending </a:t>
            </a:r>
            <a:br>
              <a:rPr lang="en-US" dirty="0" smtClean="0"/>
            </a:br>
            <a:r>
              <a:rPr lang="en-US" dirty="0" smtClean="0"/>
              <a:t>messages </a:t>
            </a:r>
          </a:p>
          <a:p>
            <a:pPr lvl="1"/>
            <a:r>
              <a:rPr lang="en-US" dirty="0" smtClean="0"/>
              <a:t>10ms interva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3801" y="2362200"/>
            <a:ext cx="2310263" cy="2423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224605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ance Statistic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24801" y="1371600"/>
            <a:ext cx="2310263" cy="2423790"/>
          </a:xfrm>
          <a:prstGeom prst="rect">
            <a:avLst/>
          </a:prstGeom>
        </p:spPr>
      </p:pic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/>
          </p:nvPr>
        </p:nvGraphicFramePr>
        <p:xfrm>
          <a:off x="2667000" y="1524000"/>
          <a:ext cx="4394200" cy="356235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74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0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15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6192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stats</a:t>
                      </a:r>
                      <a:endParaRPr lang="en-US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path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in ticks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in </a:t>
                      </a:r>
                      <a:r>
                        <a:rPr lang="en-US" sz="1000" u="none" strike="noStrike" dirty="0" smtClean="0">
                          <a:effectLst/>
                        </a:rPr>
                        <a:t>feet</a:t>
                      </a:r>
                      <a:endParaRPr lang="en-US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mean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2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200.379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04.8188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3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169.8708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02.1548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170.1178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02.176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182.3626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03.2456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23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681.864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46.8628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3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603.9611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40.0602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4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656.112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44.6141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52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639.8012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43.1898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2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352.671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05.4386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3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313.875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02.0509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path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in ticks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in </a:t>
                      </a:r>
                      <a:r>
                        <a:rPr lang="en-US" sz="1000" u="none" strike="noStrike" dirty="0" smtClean="0">
                          <a:effectLst/>
                        </a:rPr>
                        <a:t>feet</a:t>
                      </a:r>
                      <a:endParaRPr lang="en-US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in </a:t>
                      </a:r>
                      <a:r>
                        <a:rPr lang="en-US" sz="1000" u="none" strike="noStrike" dirty="0" err="1" smtClean="0">
                          <a:effectLst/>
                        </a:rPr>
                        <a:t>cms</a:t>
                      </a:r>
                      <a:endParaRPr lang="en-US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in inches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std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2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.5491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0.2226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6.784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.6711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3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.4626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0.215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6.554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.580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3.4353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0.300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9.1433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3.5997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1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4.047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0.353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0.772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4.2412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23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8.918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0.7787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3.7358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9.3448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3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5.045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.3138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40.0432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5.7651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4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1.057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0.965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9.4299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1.5866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52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2.2881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.073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32.705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2.8762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24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3.962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0.346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10.5451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4.1516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619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3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5.5180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2.2283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>
                          <a:effectLst/>
                        </a:rPr>
                        <a:t>67.9175</a:t>
                      </a:r>
                      <a:endParaRPr lang="en-US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000" u="none" strike="noStrike" dirty="0">
                          <a:effectLst/>
                        </a:rPr>
                        <a:t>26.7392</a:t>
                      </a:r>
                      <a:endParaRPr lang="en-US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38488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Formul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K Access Points</a:t>
                </a:r>
              </a:p>
              <a:p>
                <a:r>
                  <a:rPr lang="en-US" dirty="0" smtClean="0"/>
                  <a:t>Signal Field 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S is k dimensional vector and X is the location vector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Problem – The signal strength of K APs is measured by a device as signal vector S. Determine the location X where the device is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>
                <a:blip r:embed="rId2"/>
                <a:stretch>
                  <a:fillRect l="-1273" t="-806" r="-141" b="-1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Issues:</a:t>
            </a:r>
          </a:p>
          <a:p>
            <a:pPr lvl="1"/>
            <a:r>
              <a:rPr lang="en-US" dirty="0" smtClean="0"/>
              <a:t>Is S an invertible function?</a:t>
            </a:r>
          </a:p>
          <a:p>
            <a:pPr lvl="1"/>
            <a:r>
              <a:rPr lang="en-US" dirty="0" smtClean="0"/>
              <a:t>Does S have a closed form?</a:t>
            </a:r>
          </a:p>
          <a:p>
            <a:pPr lvl="1"/>
            <a:r>
              <a:rPr lang="en-US" dirty="0" smtClean="0"/>
              <a:t>Is S deterministic or do the measurements vary with time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628961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4997"/>
            <a:ext cx="7772400" cy="1143000"/>
          </a:xfrm>
        </p:spPr>
        <p:txBody>
          <a:bodyPr/>
          <a:lstStyle/>
          <a:p>
            <a:r>
              <a:rPr lang="en-US" dirty="0" smtClean="0"/>
              <a:t>Distance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/>
          </p:nvPr>
        </p:nvGraphicFramePr>
        <p:xfrm>
          <a:off x="1905000" y="990601"/>
          <a:ext cx="7239000" cy="31192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5"/>
          <p:cNvGraphicFramePr>
            <a:graphicFrameLocks/>
          </p:cNvGraphicFramePr>
          <p:nvPr>
            <p:extLst/>
          </p:nvPr>
        </p:nvGraphicFramePr>
        <p:xfrm>
          <a:off x="1905000" y="3886200"/>
          <a:ext cx="7391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72135599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IC Based Technique with accuracy in inches with sub second latencies</a:t>
            </a:r>
          </a:p>
          <a:p>
            <a:endParaRPr lang="en-US" dirty="0" smtClean="0"/>
          </a:p>
          <a:p>
            <a:r>
              <a:rPr lang="en-US" dirty="0" smtClean="0"/>
              <a:t>Indoor Location </a:t>
            </a:r>
          </a:p>
          <a:p>
            <a:pPr lvl="1"/>
            <a:r>
              <a:rPr lang="en-US" dirty="0" smtClean="0"/>
              <a:t>Multipath Effects need addres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7049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Synchro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pping Function Based</a:t>
            </a:r>
          </a:p>
          <a:p>
            <a:r>
              <a:rPr lang="en-US" dirty="0" smtClean="0"/>
              <a:t>With Absolute Ti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646918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Function Based Synchro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2800" dirty="0"/>
              <a:t>Normal approach</a:t>
            </a:r>
          </a:p>
          <a:p>
            <a:pPr lvl="1"/>
            <a:r>
              <a:rPr lang="en-US" sz="2400" dirty="0"/>
              <a:t>Exchange signals</a:t>
            </a:r>
          </a:p>
          <a:p>
            <a:pPr lvl="1"/>
            <a:r>
              <a:rPr lang="en-US" sz="2400" dirty="0"/>
              <a:t>Determine corrections</a:t>
            </a:r>
          </a:p>
          <a:p>
            <a:pPr lvl="1"/>
            <a:r>
              <a:rPr lang="en-US" sz="2400" dirty="0"/>
              <a:t>Correct the local clock</a:t>
            </a:r>
          </a:p>
          <a:p>
            <a:r>
              <a:rPr lang="en-US" sz="2800" dirty="0"/>
              <a:t>Our Approach</a:t>
            </a:r>
          </a:p>
          <a:p>
            <a:pPr lvl="1"/>
            <a:r>
              <a:rPr lang="en-US" sz="2400" dirty="0"/>
              <a:t>Use a free running local clock</a:t>
            </a:r>
          </a:p>
          <a:p>
            <a:pPr lvl="1"/>
            <a:r>
              <a:rPr lang="en-US" sz="2400" dirty="0"/>
              <a:t>Exchange messages to determine a mapping function</a:t>
            </a:r>
          </a:p>
          <a:p>
            <a:pPr lvl="1"/>
            <a:r>
              <a:rPr lang="en-US" sz="2400" dirty="0"/>
              <a:t>When time information is needed </a:t>
            </a:r>
          </a:p>
          <a:p>
            <a:pPr lvl="2"/>
            <a:r>
              <a:rPr lang="en-US" sz="2000" dirty="0"/>
              <a:t>Read time from local clock</a:t>
            </a:r>
          </a:p>
          <a:p>
            <a:pPr lvl="2"/>
            <a:r>
              <a:rPr lang="en-US" sz="2000" dirty="0"/>
              <a:t>Map it using a </a:t>
            </a:r>
            <a:r>
              <a:rPr lang="en-US" sz="2000" dirty="0">
                <a:solidFill>
                  <a:srgbClr val="FF0000"/>
                </a:solidFill>
              </a:rPr>
              <a:t>mapping function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7867222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nodes, a and b</a:t>
            </a:r>
          </a:p>
          <a:p>
            <a:r>
              <a:rPr lang="en-US" i="1" dirty="0" err="1"/>
              <a:t>φ</a:t>
            </a:r>
            <a:r>
              <a:rPr lang="en-US" i="1" baseline="-25000" dirty="0" err="1"/>
              <a:t>a</a:t>
            </a:r>
            <a:r>
              <a:rPr lang="en-US" dirty="0"/>
              <a:t>(</a:t>
            </a:r>
            <a:r>
              <a:rPr lang="en-US" i="1" dirty="0"/>
              <a:t>t</a:t>
            </a:r>
            <a:r>
              <a:rPr lang="en-US" dirty="0"/>
              <a:t>) = </a:t>
            </a:r>
            <a:r>
              <a:rPr lang="en-US" i="1" dirty="0" smtClean="0"/>
              <a:t>t</a:t>
            </a:r>
            <a:r>
              <a:rPr lang="en-US" i="1" baseline="-25000" dirty="0" smtClean="0"/>
              <a:t>a</a:t>
            </a:r>
          </a:p>
          <a:p>
            <a:r>
              <a:rPr lang="en-US" i="1" dirty="0" err="1" smtClean="0"/>
              <a:t>ψ</a:t>
            </a:r>
            <a:r>
              <a:rPr lang="en-US" i="1" baseline="-25000" dirty="0" err="1" smtClean="0"/>
              <a:t>a</a:t>
            </a:r>
            <a:r>
              <a:rPr lang="en-US" dirty="0" smtClean="0"/>
              <a:t>(</a:t>
            </a:r>
            <a:r>
              <a:rPr lang="en-US" i="1" dirty="0" smtClean="0"/>
              <a:t>t</a:t>
            </a:r>
            <a:r>
              <a:rPr lang="en-US" i="1" baseline="-25000" dirty="0" smtClean="0"/>
              <a:t>a</a:t>
            </a:r>
            <a:r>
              <a:rPr lang="en-US" dirty="0" smtClean="0"/>
              <a:t>) = </a:t>
            </a:r>
            <a:r>
              <a:rPr lang="en-US" i="1" dirty="0" smtClean="0"/>
              <a:t>t</a:t>
            </a:r>
          </a:p>
          <a:p>
            <a:pPr lvl="1"/>
            <a:r>
              <a:rPr lang="en-US" i="1" dirty="0" smtClean="0"/>
              <a:t>Example </a:t>
            </a:r>
          </a:p>
          <a:p>
            <a:pPr marL="0" indent="0">
              <a:buNone/>
            </a:pPr>
            <a:endParaRPr lang="en-US" i="1" dirty="0" smtClean="0"/>
          </a:p>
          <a:p>
            <a:r>
              <a:rPr lang="en-US" i="1" dirty="0" err="1"/>
              <a:t>φ</a:t>
            </a:r>
            <a:r>
              <a:rPr lang="en-US" i="1" baseline="-25000" dirty="0" err="1"/>
              <a:t>ab</a:t>
            </a:r>
            <a:r>
              <a:rPr lang="en-US" dirty="0"/>
              <a:t>(</a:t>
            </a:r>
            <a:r>
              <a:rPr lang="en-US" i="1" dirty="0" err="1"/>
              <a:t>t</a:t>
            </a:r>
            <a:r>
              <a:rPr lang="en-US" i="1" baseline="-25000" dirty="0" err="1"/>
              <a:t>b</a:t>
            </a:r>
            <a:r>
              <a:rPr lang="en-US" dirty="0"/>
              <a:t>) = </a:t>
            </a:r>
            <a:r>
              <a:rPr lang="en-US" i="1" dirty="0" smtClean="0"/>
              <a:t>t</a:t>
            </a:r>
            <a:r>
              <a:rPr lang="en-US" i="1" baseline="-25000" dirty="0" smtClean="0"/>
              <a:t>a</a:t>
            </a:r>
          </a:p>
          <a:p>
            <a:r>
              <a:rPr lang="en-US" i="1" dirty="0" err="1"/>
              <a:t>ψ</a:t>
            </a:r>
            <a:r>
              <a:rPr lang="en-US" i="1" baseline="-25000" dirty="0" err="1"/>
              <a:t>ab</a:t>
            </a:r>
            <a:r>
              <a:rPr lang="en-US" dirty="0"/>
              <a:t>(</a:t>
            </a:r>
            <a:r>
              <a:rPr lang="en-US" i="1" dirty="0"/>
              <a:t>t</a:t>
            </a:r>
            <a:r>
              <a:rPr lang="en-US" i="1" baseline="-25000" dirty="0"/>
              <a:t>a</a:t>
            </a:r>
            <a:r>
              <a:rPr lang="en-US" dirty="0"/>
              <a:t>) = </a:t>
            </a:r>
            <a:r>
              <a:rPr lang="en-US" i="1" dirty="0" err="1" smtClean="0"/>
              <a:t>t</a:t>
            </a:r>
            <a:r>
              <a:rPr lang="en-US" i="1" baseline="-25000" dirty="0" err="1" smtClean="0"/>
              <a:t>b</a:t>
            </a:r>
            <a:endParaRPr lang="en-US" i="1" dirty="0" smtClean="0"/>
          </a:p>
          <a:p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4648200" y="3581401"/>
          <a:ext cx="29122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Equation" r:id="rId3" imgW="1091880" imgH="228600" progId="Equation.DSMT4">
                  <p:embed/>
                </p:oleObj>
              </mc:Choice>
              <mc:Fallback>
                <p:oleObj name="Equation" r:id="rId3" imgW="1091880" imgH="228600" progId="Equation.DSMT4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581401"/>
                        <a:ext cx="2912212" cy="609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88198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09799" y="1981200"/>
            <a:ext cx="5140502" cy="41148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/>
              <a:t>Linear model of clock works well over short periods of time</a:t>
            </a:r>
          </a:p>
          <a:p>
            <a:r>
              <a:rPr lang="en-US" sz="2800" dirty="0"/>
              <a:t>When exchanging messages, Time instants t</a:t>
            </a:r>
            <a:r>
              <a:rPr lang="en-US" sz="2800" baseline="-25000" dirty="0"/>
              <a:t>a</a:t>
            </a:r>
            <a:r>
              <a:rPr lang="en-US" sz="2800" dirty="0"/>
              <a:t>(2) and </a:t>
            </a:r>
            <a:r>
              <a:rPr lang="en-US" sz="2800" dirty="0" err="1"/>
              <a:t>t</a:t>
            </a:r>
            <a:r>
              <a:rPr lang="en-US" sz="2800" baseline="-25000" dirty="0" err="1"/>
              <a:t>b</a:t>
            </a:r>
            <a:r>
              <a:rPr lang="en-US" sz="2800" dirty="0"/>
              <a:t>(2) are the same time instants in real time. </a:t>
            </a:r>
          </a:p>
          <a:p>
            <a:r>
              <a:rPr lang="en-US" sz="2800" dirty="0"/>
              <a:t>Calculate and use a piecewise linear mapping function</a:t>
            </a:r>
            <a:endParaRPr lang="en-US" sz="2800" dirty="0"/>
          </a:p>
        </p:txBody>
      </p:sp>
      <p:grpSp>
        <p:nvGrpSpPr>
          <p:cNvPr id="4" name="Group 3"/>
          <p:cNvGrpSpPr/>
          <p:nvPr/>
        </p:nvGrpSpPr>
        <p:grpSpPr>
          <a:xfrm>
            <a:off x="7696201" y="1949116"/>
            <a:ext cx="2261937" cy="3613484"/>
            <a:chOff x="0" y="0"/>
            <a:chExt cx="2013737" cy="2664372"/>
          </a:xfrm>
        </p:grpSpPr>
        <p:sp>
          <p:nvSpPr>
            <p:cNvPr id="5" name="Shape 761"/>
            <p:cNvSpPr/>
            <p:nvPr/>
          </p:nvSpPr>
          <p:spPr>
            <a:xfrm>
              <a:off x="559791" y="149669"/>
              <a:ext cx="0" cy="2514703"/>
            </a:xfrm>
            <a:custGeom>
              <a:avLst/>
              <a:gdLst/>
              <a:ahLst/>
              <a:cxnLst/>
              <a:rect l="0" t="0" r="0" b="0"/>
              <a:pathLst>
                <a:path h="2514703">
                  <a:moveTo>
                    <a:pt x="0" y="0"/>
                  </a:moveTo>
                  <a:lnTo>
                    <a:pt x="0" y="2514703"/>
                  </a:lnTo>
                </a:path>
              </a:pathLst>
            </a:custGeom>
            <a:ln w="7321" cap="flat"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" name="Shape 762"/>
            <p:cNvSpPr/>
            <p:nvPr/>
          </p:nvSpPr>
          <p:spPr>
            <a:xfrm>
              <a:off x="1702827" y="149669"/>
              <a:ext cx="0" cy="2514703"/>
            </a:xfrm>
            <a:custGeom>
              <a:avLst/>
              <a:gdLst/>
              <a:ahLst/>
              <a:cxnLst/>
              <a:rect l="0" t="0" r="0" b="0"/>
              <a:pathLst>
                <a:path h="2514703">
                  <a:moveTo>
                    <a:pt x="0" y="0"/>
                  </a:moveTo>
                  <a:lnTo>
                    <a:pt x="0" y="2514703"/>
                  </a:lnTo>
                </a:path>
              </a:pathLst>
            </a:custGeom>
            <a:ln w="7321" cap="flat"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" name="Shape 763"/>
            <p:cNvSpPr/>
            <p:nvPr/>
          </p:nvSpPr>
          <p:spPr>
            <a:xfrm>
              <a:off x="560324" y="459005"/>
              <a:ext cx="1141995" cy="294618"/>
            </a:xfrm>
            <a:custGeom>
              <a:avLst/>
              <a:gdLst/>
              <a:ahLst/>
              <a:cxnLst/>
              <a:rect l="0" t="0" r="0" b="0"/>
              <a:pathLst>
                <a:path w="1141995" h="294618">
                  <a:moveTo>
                    <a:pt x="0" y="0"/>
                  </a:moveTo>
                  <a:lnTo>
                    <a:pt x="1141995" y="294618"/>
                  </a:lnTo>
                </a:path>
              </a:pathLst>
            </a:custGeom>
            <a:ln w="7321" cap="flat"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" name="Shape 764"/>
            <p:cNvSpPr/>
            <p:nvPr/>
          </p:nvSpPr>
          <p:spPr>
            <a:xfrm>
              <a:off x="543842" y="442751"/>
              <a:ext cx="32390" cy="32380"/>
            </a:xfrm>
            <a:custGeom>
              <a:avLst/>
              <a:gdLst/>
              <a:ahLst/>
              <a:cxnLst/>
              <a:rect l="0" t="0" r="0" b="0"/>
              <a:pathLst>
                <a:path w="32390" h="32380">
                  <a:moveTo>
                    <a:pt x="19852" y="2016"/>
                  </a:moveTo>
                  <a:cubicBezTo>
                    <a:pt x="27667" y="4032"/>
                    <a:pt x="32390" y="12029"/>
                    <a:pt x="30374" y="19844"/>
                  </a:cubicBezTo>
                  <a:cubicBezTo>
                    <a:pt x="28358" y="27693"/>
                    <a:pt x="20353" y="32380"/>
                    <a:pt x="12547" y="30366"/>
                  </a:cubicBezTo>
                  <a:cubicBezTo>
                    <a:pt x="4697" y="28350"/>
                    <a:pt x="0" y="20352"/>
                    <a:pt x="2024" y="12539"/>
                  </a:cubicBezTo>
                  <a:cubicBezTo>
                    <a:pt x="4040" y="4690"/>
                    <a:pt x="12002" y="0"/>
                    <a:pt x="19852" y="2016"/>
                  </a:cubicBezTo>
                  <a:close/>
                </a:path>
              </a:pathLst>
            </a:custGeom>
            <a:ln w="3544" cap="flat">
              <a:miter lim="100000"/>
            </a:ln>
          </p:spPr>
          <p:style>
            <a:lnRef idx="1">
              <a:srgbClr val="000000"/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" name="Shape 765"/>
            <p:cNvSpPr/>
            <p:nvPr/>
          </p:nvSpPr>
          <p:spPr>
            <a:xfrm>
              <a:off x="1595781" y="699660"/>
              <a:ext cx="106542" cy="56708"/>
            </a:xfrm>
            <a:custGeom>
              <a:avLst/>
              <a:gdLst/>
              <a:ahLst/>
              <a:cxnLst/>
              <a:rect l="0" t="0" r="0" b="0"/>
              <a:pathLst>
                <a:path w="106542" h="56708">
                  <a:moveTo>
                    <a:pt x="14612" y="0"/>
                  </a:moveTo>
                  <a:lnTo>
                    <a:pt x="106542" y="53967"/>
                  </a:lnTo>
                  <a:lnTo>
                    <a:pt x="0" y="56708"/>
                  </a:lnTo>
                  <a:lnTo>
                    <a:pt x="35657" y="35689"/>
                  </a:lnTo>
                  <a:lnTo>
                    <a:pt x="14612" y="0"/>
                  </a:lnTo>
                  <a:close/>
                </a:path>
              </a:pathLst>
            </a:custGeom>
            <a:ln w="7089" cap="flat">
              <a:miter lim="100000"/>
            </a:ln>
          </p:spPr>
          <p:style>
            <a:lnRef idx="1">
              <a:srgbClr val="000000"/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" name="Shape 766"/>
            <p:cNvSpPr/>
            <p:nvPr/>
          </p:nvSpPr>
          <p:spPr>
            <a:xfrm>
              <a:off x="560324" y="1048241"/>
              <a:ext cx="1141995" cy="294594"/>
            </a:xfrm>
            <a:custGeom>
              <a:avLst/>
              <a:gdLst/>
              <a:ahLst/>
              <a:cxnLst/>
              <a:rect l="0" t="0" r="0" b="0"/>
              <a:pathLst>
                <a:path w="1141995" h="294594">
                  <a:moveTo>
                    <a:pt x="1141995" y="0"/>
                  </a:moveTo>
                  <a:lnTo>
                    <a:pt x="0" y="294594"/>
                  </a:lnTo>
                </a:path>
              </a:pathLst>
            </a:custGeom>
            <a:ln w="7321" cap="flat"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" name="Shape 767"/>
            <p:cNvSpPr/>
            <p:nvPr/>
          </p:nvSpPr>
          <p:spPr>
            <a:xfrm>
              <a:off x="1686413" y="1031960"/>
              <a:ext cx="32388" cy="32414"/>
            </a:xfrm>
            <a:custGeom>
              <a:avLst/>
              <a:gdLst/>
              <a:ahLst/>
              <a:cxnLst/>
              <a:rect l="0" t="0" r="0" b="0"/>
              <a:pathLst>
                <a:path w="32388" h="32414">
                  <a:moveTo>
                    <a:pt x="12538" y="2016"/>
                  </a:moveTo>
                  <a:cubicBezTo>
                    <a:pt x="20353" y="0"/>
                    <a:pt x="28350" y="4724"/>
                    <a:pt x="30374" y="12536"/>
                  </a:cubicBezTo>
                  <a:cubicBezTo>
                    <a:pt x="32388" y="20377"/>
                    <a:pt x="27658" y="28350"/>
                    <a:pt x="19843" y="30366"/>
                  </a:cubicBezTo>
                  <a:cubicBezTo>
                    <a:pt x="12037" y="32414"/>
                    <a:pt x="4030" y="27685"/>
                    <a:pt x="2016" y="19878"/>
                  </a:cubicBezTo>
                  <a:cubicBezTo>
                    <a:pt x="0" y="12029"/>
                    <a:pt x="4697" y="4030"/>
                    <a:pt x="12538" y="2016"/>
                  </a:cubicBezTo>
                  <a:close/>
                </a:path>
              </a:pathLst>
            </a:custGeom>
            <a:ln w="3544" cap="flat">
              <a:miter lim="100000"/>
            </a:ln>
          </p:spPr>
          <p:style>
            <a:lnRef idx="1">
              <a:srgbClr val="000000"/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" name="Shape 768"/>
            <p:cNvSpPr/>
            <p:nvPr/>
          </p:nvSpPr>
          <p:spPr>
            <a:xfrm>
              <a:off x="560324" y="1288896"/>
              <a:ext cx="106540" cy="56708"/>
            </a:xfrm>
            <a:custGeom>
              <a:avLst/>
              <a:gdLst/>
              <a:ahLst/>
              <a:cxnLst/>
              <a:rect l="0" t="0" r="0" b="0"/>
              <a:pathLst>
                <a:path w="106540" h="56708">
                  <a:moveTo>
                    <a:pt x="91927" y="0"/>
                  </a:moveTo>
                  <a:lnTo>
                    <a:pt x="70884" y="35663"/>
                  </a:lnTo>
                  <a:lnTo>
                    <a:pt x="106540" y="56708"/>
                  </a:lnTo>
                  <a:lnTo>
                    <a:pt x="0" y="53941"/>
                  </a:lnTo>
                  <a:lnTo>
                    <a:pt x="91927" y="0"/>
                  </a:lnTo>
                  <a:close/>
                </a:path>
              </a:pathLst>
            </a:custGeom>
            <a:ln w="7089" cap="flat">
              <a:miter lim="100000"/>
            </a:ln>
          </p:spPr>
          <p:style>
            <a:lnRef idx="1">
              <a:srgbClr val="000000"/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" name="Shape 769"/>
            <p:cNvSpPr/>
            <p:nvPr/>
          </p:nvSpPr>
          <p:spPr>
            <a:xfrm>
              <a:off x="560324" y="1637454"/>
              <a:ext cx="1141995" cy="294618"/>
            </a:xfrm>
            <a:custGeom>
              <a:avLst/>
              <a:gdLst/>
              <a:ahLst/>
              <a:cxnLst/>
              <a:rect l="0" t="0" r="0" b="0"/>
              <a:pathLst>
                <a:path w="1141995" h="294618">
                  <a:moveTo>
                    <a:pt x="0" y="0"/>
                  </a:moveTo>
                  <a:lnTo>
                    <a:pt x="1141995" y="294618"/>
                  </a:lnTo>
                </a:path>
              </a:pathLst>
            </a:custGeom>
            <a:ln w="7321" cap="flat"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4" name="Shape 770"/>
            <p:cNvSpPr/>
            <p:nvPr/>
          </p:nvSpPr>
          <p:spPr>
            <a:xfrm>
              <a:off x="543847" y="1621198"/>
              <a:ext cx="32388" cy="32389"/>
            </a:xfrm>
            <a:custGeom>
              <a:avLst/>
              <a:gdLst/>
              <a:ahLst/>
              <a:cxnLst/>
              <a:rect l="0" t="0" r="0" b="0"/>
              <a:pathLst>
                <a:path w="32388" h="32389">
                  <a:moveTo>
                    <a:pt x="19843" y="2014"/>
                  </a:moveTo>
                  <a:cubicBezTo>
                    <a:pt x="27658" y="4030"/>
                    <a:pt x="32388" y="12037"/>
                    <a:pt x="30364" y="19850"/>
                  </a:cubicBezTo>
                  <a:cubicBezTo>
                    <a:pt x="28350" y="27657"/>
                    <a:pt x="20351" y="32389"/>
                    <a:pt x="12536" y="30372"/>
                  </a:cubicBezTo>
                  <a:cubicBezTo>
                    <a:pt x="4697" y="28350"/>
                    <a:pt x="0" y="20352"/>
                    <a:pt x="2016" y="12537"/>
                  </a:cubicBezTo>
                  <a:cubicBezTo>
                    <a:pt x="4030" y="4696"/>
                    <a:pt x="12002" y="0"/>
                    <a:pt x="19843" y="2014"/>
                  </a:cubicBezTo>
                  <a:close/>
                </a:path>
              </a:pathLst>
            </a:custGeom>
            <a:ln w="3544" cap="flat">
              <a:miter lim="100000"/>
            </a:ln>
          </p:spPr>
          <p:style>
            <a:lnRef idx="1">
              <a:srgbClr val="000000"/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5" name="Shape 771"/>
            <p:cNvSpPr/>
            <p:nvPr/>
          </p:nvSpPr>
          <p:spPr>
            <a:xfrm>
              <a:off x="1595777" y="1878108"/>
              <a:ext cx="106550" cy="56706"/>
            </a:xfrm>
            <a:custGeom>
              <a:avLst/>
              <a:gdLst/>
              <a:ahLst/>
              <a:cxnLst/>
              <a:rect l="0" t="0" r="0" b="0"/>
              <a:pathLst>
                <a:path w="106550" h="56706">
                  <a:moveTo>
                    <a:pt x="14620" y="0"/>
                  </a:moveTo>
                  <a:lnTo>
                    <a:pt x="106550" y="53967"/>
                  </a:lnTo>
                  <a:lnTo>
                    <a:pt x="0" y="56706"/>
                  </a:lnTo>
                  <a:lnTo>
                    <a:pt x="35663" y="35663"/>
                  </a:lnTo>
                  <a:lnTo>
                    <a:pt x="14620" y="0"/>
                  </a:lnTo>
                  <a:close/>
                </a:path>
              </a:pathLst>
            </a:custGeom>
            <a:ln w="7089" cap="flat">
              <a:miter lim="100000"/>
            </a:ln>
          </p:spPr>
          <p:style>
            <a:lnRef idx="1">
              <a:srgbClr val="000000"/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Shape 772"/>
            <p:cNvSpPr/>
            <p:nvPr/>
          </p:nvSpPr>
          <p:spPr>
            <a:xfrm>
              <a:off x="560324" y="2226690"/>
              <a:ext cx="1141995" cy="294594"/>
            </a:xfrm>
            <a:custGeom>
              <a:avLst/>
              <a:gdLst/>
              <a:ahLst/>
              <a:cxnLst/>
              <a:rect l="0" t="0" r="0" b="0"/>
              <a:pathLst>
                <a:path w="1141995" h="294594">
                  <a:moveTo>
                    <a:pt x="1141995" y="0"/>
                  </a:moveTo>
                  <a:lnTo>
                    <a:pt x="0" y="294594"/>
                  </a:lnTo>
                </a:path>
              </a:pathLst>
            </a:custGeom>
            <a:ln w="7321" cap="flat"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Shape 773"/>
            <p:cNvSpPr/>
            <p:nvPr/>
          </p:nvSpPr>
          <p:spPr>
            <a:xfrm>
              <a:off x="1686411" y="2210408"/>
              <a:ext cx="32386" cy="32388"/>
            </a:xfrm>
            <a:custGeom>
              <a:avLst/>
              <a:gdLst/>
              <a:ahLst/>
              <a:cxnLst/>
              <a:rect l="0" t="0" r="0" b="0"/>
              <a:pathLst>
                <a:path w="32386" h="32388">
                  <a:moveTo>
                    <a:pt x="12545" y="2014"/>
                  </a:moveTo>
                  <a:cubicBezTo>
                    <a:pt x="20351" y="0"/>
                    <a:pt x="28356" y="4722"/>
                    <a:pt x="30372" y="12536"/>
                  </a:cubicBezTo>
                  <a:cubicBezTo>
                    <a:pt x="32386" y="20378"/>
                    <a:pt x="27665" y="28348"/>
                    <a:pt x="19850" y="30364"/>
                  </a:cubicBezTo>
                  <a:cubicBezTo>
                    <a:pt x="12037" y="32388"/>
                    <a:pt x="4039" y="27691"/>
                    <a:pt x="2014" y="19844"/>
                  </a:cubicBezTo>
                  <a:cubicBezTo>
                    <a:pt x="0" y="12037"/>
                    <a:pt x="4695" y="4030"/>
                    <a:pt x="12545" y="2014"/>
                  </a:cubicBezTo>
                  <a:close/>
                </a:path>
              </a:pathLst>
            </a:custGeom>
            <a:ln w="3544" cap="flat">
              <a:miter lim="100000"/>
            </a:ln>
          </p:spPr>
          <p:style>
            <a:lnRef idx="1">
              <a:srgbClr val="000000"/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Shape 774"/>
            <p:cNvSpPr/>
            <p:nvPr/>
          </p:nvSpPr>
          <p:spPr>
            <a:xfrm>
              <a:off x="560320" y="2467351"/>
              <a:ext cx="106550" cy="56706"/>
            </a:xfrm>
            <a:custGeom>
              <a:avLst/>
              <a:gdLst/>
              <a:ahLst/>
              <a:cxnLst/>
              <a:rect l="0" t="0" r="0" b="0"/>
              <a:pathLst>
                <a:path w="106550" h="56706">
                  <a:moveTo>
                    <a:pt x="91930" y="0"/>
                  </a:moveTo>
                  <a:lnTo>
                    <a:pt x="70886" y="35663"/>
                  </a:lnTo>
                  <a:lnTo>
                    <a:pt x="106550" y="56706"/>
                  </a:lnTo>
                  <a:lnTo>
                    <a:pt x="0" y="53933"/>
                  </a:lnTo>
                  <a:lnTo>
                    <a:pt x="91930" y="0"/>
                  </a:lnTo>
                  <a:close/>
                </a:path>
              </a:pathLst>
            </a:custGeom>
            <a:ln w="7089" cap="flat">
              <a:miter lim="100000"/>
            </a:ln>
          </p:spPr>
          <p:style>
            <a:lnRef idx="1">
              <a:srgbClr val="000000"/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Shape 775"/>
            <p:cNvSpPr/>
            <p:nvPr/>
          </p:nvSpPr>
          <p:spPr>
            <a:xfrm>
              <a:off x="356968" y="1419"/>
              <a:ext cx="87738" cy="87480"/>
            </a:xfrm>
            <a:custGeom>
              <a:avLst/>
              <a:gdLst/>
              <a:ahLst/>
              <a:cxnLst/>
              <a:rect l="0" t="0" r="0" b="0"/>
              <a:pathLst>
                <a:path w="87738" h="87480">
                  <a:moveTo>
                    <a:pt x="0" y="0"/>
                  </a:moveTo>
                  <a:lnTo>
                    <a:pt x="23348" y="0"/>
                  </a:lnTo>
                  <a:lnTo>
                    <a:pt x="23501" y="121"/>
                  </a:lnTo>
                  <a:lnTo>
                    <a:pt x="24009" y="121"/>
                  </a:lnTo>
                  <a:lnTo>
                    <a:pt x="24130" y="250"/>
                  </a:lnTo>
                  <a:lnTo>
                    <a:pt x="24259" y="250"/>
                  </a:lnTo>
                  <a:lnTo>
                    <a:pt x="24509" y="500"/>
                  </a:lnTo>
                  <a:lnTo>
                    <a:pt x="24638" y="500"/>
                  </a:lnTo>
                  <a:lnTo>
                    <a:pt x="24638" y="661"/>
                  </a:lnTo>
                  <a:lnTo>
                    <a:pt x="24759" y="661"/>
                  </a:lnTo>
                  <a:lnTo>
                    <a:pt x="24759" y="782"/>
                  </a:lnTo>
                  <a:lnTo>
                    <a:pt x="24921" y="911"/>
                  </a:lnTo>
                  <a:lnTo>
                    <a:pt x="25050" y="911"/>
                  </a:lnTo>
                  <a:lnTo>
                    <a:pt x="25050" y="1040"/>
                  </a:lnTo>
                  <a:lnTo>
                    <a:pt x="25300" y="1290"/>
                  </a:lnTo>
                  <a:lnTo>
                    <a:pt x="25300" y="1412"/>
                  </a:lnTo>
                  <a:lnTo>
                    <a:pt x="25550" y="1669"/>
                  </a:lnTo>
                  <a:lnTo>
                    <a:pt x="70818" y="68140"/>
                  </a:lnTo>
                  <a:lnTo>
                    <a:pt x="70818" y="13420"/>
                  </a:lnTo>
                  <a:cubicBezTo>
                    <a:pt x="70818" y="9920"/>
                    <a:pt x="70818" y="4000"/>
                    <a:pt x="57680" y="4000"/>
                  </a:cubicBezTo>
                  <a:lnTo>
                    <a:pt x="57680" y="0"/>
                  </a:lnTo>
                  <a:cubicBezTo>
                    <a:pt x="62188" y="121"/>
                    <a:pt x="68398" y="379"/>
                    <a:pt x="72649" y="379"/>
                  </a:cubicBezTo>
                  <a:cubicBezTo>
                    <a:pt x="76899" y="379"/>
                    <a:pt x="83197" y="121"/>
                    <a:pt x="87738" y="0"/>
                  </a:cubicBezTo>
                  <a:lnTo>
                    <a:pt x="87738" y="4000"/>
                  </a:lnTo>
                  <a:cubicBezTo>
                    <a:pt x="74447" y="4000"/>
                    <a:pt x="74447" y="9920"/>
                    <a:pt x="74447" y="13420"/>
                  </a:cubicBezTo>
                  <a:lnTo>
                    <a:pt x="74447" y="84270"/>
                  </a:lnTo>
                  <a:cubicBezTo>
                    <a:pt x="74447" y="86730"/>
                    <a:pt x="74447" y="87480"/>
                    <a:pt x="72649" y="87480"/>
                  </a:cubicBezTo>
                  <a:cubicBezTo>
                    <a:pt x="71737" y="87480"/>
                    <a:pt x="71608" y="87359"/>
                    <a:pt x="70439" y="85939"/>
                  </a:cubicBezTo>
                  <a:lnTo>
                    <a:pt x="18081" y="9041"/>
                  </a:lnTo>
                  <a:cubicBezTo>
                    <a:pt x="17549" y="8250"/>
                    <a:pt x="17420" y="8122"/>
                    <a:pt x="16791" y="7492"/>
                  </a:cubicBezTo>
                  <a:lnTo>
                    <a:pt x="16791" y="74060"/>
                  </a:lnTo>
                  <a:cubicBezTo>
                    <a:pt x="16791" y="77560"/>
                    <a:pt x="16791" y="83609"/>
                    <a:pt x="30058" y="83609"/>
                  </a:cubicBezTo>
                  <a:lnTo>
                    <a:pt x="30058" y="87480"/>
                  </a:lnTo>
                  <a:cubicBezTo>
                    <a:pt x="25550" y="87359"/>
                    <a:pt x="19219" y="87101"/>
                    <a:pt x="14968" y="87101"/>
                  </a:cubicBezTo>
                  <a:cubicBezTo>
                    <a:pt x="10839" y="87101"/>
                    <a:pt x="4540" y="87359"/>
                    <a:pt x="0" y="87480"/>
                  </a:cubicBezTo>
                  <a:lnTo>
                    <a:pt x="0" y="83609"/>
                  </a:lnTo>
                  <a:cubicBezTo>
                    <a:pt x="13299" y="83609"/>
                    <a:pt x="13299" y="77560"/>
                    <a:pt x="13299" y="74060"/>
                  </a:cubicBezTo>
                  <a:lnTo>
                    <a:pt x="13299" y="7210"/>
                  </a:lnTo>
                  <a:cubicBezTo>
                    <a:pt x="13299" y="4783"/>
                    <a:pt x="13041" y="4662"/>
                    <a:pt x="10210" y="4250"/>
                  </a:cubicBezTo>
                  <a:cubicBezTo>
                    <a:pt x="8258" y="4121"/>
                    <a:pt x="5670" y="4000"/>
                    <a:pt x="3750" y="4000"/>
                  </a:cubicBezTo>
                  <a:lnTo>
                    <a:pt x="0" y="4000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Shape 776"/>
            <p:cNvSpPr/>
            <p:nvPr/>
          </p:nvSpPr>
          <p:spPr>
            <a:xfrm>
              <a:off x="452706" y="31482"/>
              <a:ext cx="28449" cy="58836"/>
            </a:xfrm>
            <a:custGeom>
              <a:avLst/>
              <a:gdLst/>
              <a:ahLst/>
              <a:cxnLst/>
              <a:rect l="0" t="0" r="0" b="0"/>
              <a:pathLst>
                <a:path w="28449" h="58836">
                  <a:moveTo>
                    <a:pt x="28449" y="0"/>
                  </a:moveTo>
                  <a:lnTo>
                    <a:pt x="28449" y="2893"/>
                  </a:lnTo>
                  <a:lnTo>
                    <a:pt x="28388" y="2858"/>
                  </a:lnTo>
                  <a:cubicBezTo>
                    <a:pt x="23219" y="2858"/>
                    <a:pt x="17267" y="5568"/>
                    <a:pt x="13799" y="11487"/>
                  </a:cubicBezTo>
                  <a:cubicBezTo>
                    <a:pt x="10710" y="17157"/>
                    <a:pt x="10710" y="23996"/>
                    <a:pt x="10710" y="29037"/>
                  </a:cubicBezTo>
                  <a:cubicBezTo>
                    <a:pt x="10710" y="33698"/>
                    <a:pt x="10710" y="41416"/>
                    <a:pt x="13928" y="47118"/>
                  </a:cubicBezTo>
                  <a:cubicBezTo>
                    <a:pt x="15658" y="50078"/>
                    <a:pt x="17918" y="52235"/>
                    <a:pt x="20438" y="53653"/>
                  </a:cubicBezTo>
                  <a:lnTo>
                    <a:pt x="28449" y="55732"/>
                  </a:lnTo>
                  <a:lnTo>
                    <a:pt x="28449" y="58811"/>
                  </a:lnTo>
                  <a:lnTo>
                    <a:pt x="28388" y="58836"/>
                  </a:lnTo>
                  <a:cubicBezTo>
                    <a:pt x="13420" y="58836"/>
                    <a:pt x="0" y="46586"/>
                    <a:pt x="0" y="30077"/>
                  </a:cubicBezTo>
                  <a:cubicBezTo>
                    <a:pt x="0" y="18070"/>
                    <a:pt x="7036" y="7148"/>
                    <a:pt x="17304" y="2437"/>
                  </a:cubicBezTo>
                  <a:lnTo>
                    <a:pt x="28449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Shape 777"/>
            <p:cNvSpPr/>
            <p:nvPr/>
          </p:nvSpPr>
          <p:spPr>
            <a:xfrm>
              <a:off x="481155" y="31469"/>
              <a:ext cx="28417" cy="58825"/>
            </a:xfrm>
            <a:custGeom>
              <a:avLst/>
              <a:gdLst/>
              <a:ahLst/>
              <a:cxnLst/>
              <a:rect l="0" t="0" r="0" b="0"/>
              <a:pathLst>
                <a:path w="28417" h="58825">
                  <a:moveTo>
                    <a:pt x="60" y="0"/>
                  </a:moveTo>
                  <a:lnTo>
                    <a:pt x="1480" y="161"/>
                  </a:lnTo>
                  <a:lnTo>
                    <a:pt x="4319" y="411"/>
                  </a:lnTo>
                  <a:lnTo>
                    <a:pt x="5730" y="661"/>
                  </a:lnTo>
                  <a:lnTo>
                    <a:pt x="7150" y="1040"/>
                  </a:lnTo>
                  <a:lnTo>
                    <a:pt x="8440" y="1452"/>
                  </a:lnTo>
                  <a:lnTo>
                    <a:pt x="11029" y="2460"/>
                  </a:lnTo>
                  <a:lnTo>
                    <a:pt x="12319" y="3121"/>
                  </a:lnTo>
                  <a:lnTo>
                    <a:pt x="13448" y="3750"/>
                  </a:lnTo>
                  <a:lnTo>
                    <a:pt x="14747" y="4411"/>
                  </a:lnTo>
                  <a:lnTo>
                    <a:pt x="15908" y="5291"/>
                  </a:lnTo>
                  <a:lnTo>
                    <a:pt x="16949" y="6081"/>
                  </a:lnTo>
                  <a:lnTo>
                    <a:pt x="18118" y="6992"/>
                  </a:lnTo>
                  <a:lnTo>
                    <a:pt x="19158" y="7879"/>
                  </a:lnTo>
                  <a:lnTo>
                    <a:pt x="20037" y="8920"/>
                  </a:lnTo>
                  <a:lnTo>
                    <a:pt x="21078" y="9960"/>
                  </a:lnTo>
                  <a:lnTo>
                    <a:pt x="21860" y="11122"/>
                  </a:lnTo>
                  <a:lnTo>
                    <a:pt x="22747" y="12130"/>
                  </a:lnTo>
                  <a:lnTo>
                    <a:pt x="23530" y="13420"/>
                  </a:lnTo>
                  <a:lnTo>
                    <a:pt x="24288" y="14589"/>
                  </a:lnTo>
                  <a:lnTo>
                    <a:pt x="24949" y="15880"/>
                  </a:lnTo>
                  <a:lnTo>
                    <a:pt x="25578" y="17170"/>
                  </a:lnTo>
                  <a:lnTo>
                    <a:pt x="26239" y="18461"/>
                  </a:lnTo>
                  <a:lnTo>
                    <a:pt x="26747" y="19751"/>
                  </a:lnTo>
                  <a:lnTo>
                    <a:pt x="27159" y="21170"/>
                  </a:lnTo>
                  <a:lnTo>
                    <a:pt x="27538" y="22590"/>
                  </a:lnTo>
                  <a:lnTo>
                    <a:pt x="27788" y="24009"/>
                  </a:lnTo>
                  <a:lnTo>
                    <a:pt x="28038" y="25550"/>
                  </a:lnTo>
                  <a:lnTo>
                    <a:pt x="28288" y="27001"/>
                  </a:lnTo>
                  <a:lnTo>
                    <a:pt x="28417" y="28542"/>
                  </a:lnTo>
                  <a:lnTo>
                    <a:pt x="28417" y="30090"/>
                  </a:lnTo>
                  <a:cubicBezTo>
                    <a:pt x="28417" y="38215"/>
                    <a:pt x="25195" y="45405"/>
                    <a:pt x="20024" y="50564"/>
                  </a:cubicBezTo>
                  <a:lnTo>
                    <a:pt x="0" y="58825"/>
                  </a:lnTo>
                  <a:lnTo>
                    <a:pt x="0" y="55745"/>
                  </a:lnTo>
                  <a:lnTo>
                    <a:pt x="60" y="55761"/>
                  </a:lnTo>
                  <a:cubicBezTo>
                    <a:pt x="6488" y="55761"/>
                    <a:pt x="12190" y="52010"/>
                    <a:pt x="14900" y="46220"/>
                  </a:cubicBezTo>
                  <a:cubicBezTo>
                    <a:pt x="17739" y="40550"/>
                    <a:pt x="17739" y="33711"/>
                    <a:pt x="17739" y="29050"/>
                  </a:cubicBezTo>
                  <a:cubicBezTo>
                    <a:pt x="17739" y="24130"/>
                    <a:pt x="17739" y="16791"/>
                    <a:pt x="14489" y="11250"/>
                  </a:cubicBezTo>
                  <a:lnTo>
                    <a:pt x="0" y="2906"/>
                  </a:lnTo>
                  <a:lnTo>
                    <a:pt x="0" y="13"/>
                  </a:lnTo>
                  <a:lnTo>
                    <a:pt x="60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Shape 778"/>
            <p:cNvSpPr/>
            <p:nvPr/>
          </p:nvSpPr>
          <p:spPr>
            <a:xfrm>
              <a:off x="521322" y="32689"/>
              <a:ext cx="27614" cy="57629"/>
            </a:xfrm>
            <a:custGeom>
              <a:avLst/>
              <a:gdLst/>
              <a:ahLst/>
              <a:cxnLst/>
              <a:rect l="0" t="0" r="0" b="0"/>
              <a:pathLst>
                <a:path w="27614" h="57629">
                  <a:moveTo>
                    <a:pt x="27614" y="0"/>
                  </a:moveTo>
                  <a:lnTo>
                    <a:pt x="27614" y="2864"/>
                  </a:lnTo>
                  <a:lnTo>
                    <a:pt x="20335" y="5030"/>
                  </a:lnTo>
                  <a:cubicBezTo>
                    <a:pt x="17932" y="6595"/>
                    <a:pt x="16065" y="8659"/>
                    <a:pt x="14710" y="10659"/>
                  </a:cubicBezTo>
                  <a:cubicBezTo>
                    <a:pt x="10960" y="16490"/>
                    <a:pt x="10710" y="24079"/>
                    <a:pt x="10710" y="28870"/>
                  </a:cubicBezTo>
                  <a:cubicBezTo>
                    <a:pt x="10710" y="34160"/>
                    <a:pt x="11089" y="41371"/>
                    <a:pt x="14460" y="46669"/>
                  </a:cubicBezTo>
                  <a:cubicBezTo>
                    <a:pt x="16005" y="49125"/>
                    <a:pt x="17902" y="51187"/>
                    <a:pt x="20142" y="52636"/>
                  </a:cubicBezTo>
                  <a:lnTo>
                    <a:pt x="27614" y="54841"/>
                  </a:lnTo>
                  <a:lnTo>
                    <a:pt x="27614" y="57530"/>
                  </a:lnTo>
                  <a:lnTo>
                    <a:pt x="27219" y="57629"/>
                  </a:lnTo>
                  <a:cubicBezTo>
                    <a:pt x="12629" y="57629"/>
                    <a:pt x="0" y="45000"/>
                    <a:pt x="0" y="28741"/>
                  </a:cubicBezTo>
                  <a:cubicBezTo>
                    <a:pt x="0" y="20470"/>
                    <a:pt x="3387" y="13178"/>
                    <a:pt x="8661" y="7953"/>
                  </a:cubicBezTo>
                  <a:lnTo>
                    <a:pt x="27614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3" name="Shape 779"/>
            <p:cNvSpPr/>
            <p:nvPr/>
          </p:nvSpPr>
          <p:spPr>
            <a:xfrm>
              <a:off x="548936" y="0"/>
              <a:ext cx="35735" cy="90319"/>
            </a:xfrm>
            <a:custGeom>
              <a:avLst/>
              <a:gdLst/>
              <a:ahLst/>
              <a:cxnLst/>
              <a:rect l="0" t="0" r="0" b="0"/>
              <a:pathLst>
                <a:path w="35735" h="90319">
                  <a:moveTo>
                    <a:pt x="25654" y="0"/>
                  </a:moveTo>
                  <a:lnTo>
                    <a:pt x="25654" y="77810"/>
                  </a:lnTo>
                  <a:cubicBezTo>
                    <a:pt x="25654" y="84141"/>
                    <a:pt x="26695" y="85028"/>
                    <a:pt x="35735" y="85028"/>
                  </a:cubicBezTo>
                  <a:lnTo>
                    <a:pt x="35735" y="88899"/>
                  </a:lnTo>
                  <a:lnTo>
                    <a:pt x="16904" y="90319"/>
                  </a:lnTo>
                  <a:lnTo>
                    <a:pt x="16904" y="81939"/>
                  </a:lnTo>
                  <a:cubicBezTo>
                    <a:pt x="15295" y="84004"/>
                    <a:pt x="13033" y="86099"/>
                    <a:pt x="10142" y="87677"/>
                  </a:cubicBezTo>
                  <a:lnTo>
                    <a:pt x="0" y="90219"/>
                  </a:lnTo>
                  <a:lnTo>
                    <a:pt x="0" y="87530"/>
                  </a:lnTo>
                  <a:lnTo>
                    <a:pt x="266" y="87609"/>
                  </a:lnTo>
                  <a:cubicBezTo>
                    <a:pt x="5815" y="87609"/>
                    <a:pt x="11605" y="84778"/>
                    <a:pt x="15484" y="78600"/>
                  </a:cubicBezTo>
                  <a:cubicBezTo>
                    <a:pt x="16904" y="76399"/>
                    <a:pt x="16904" y="76141"/>
                    <a:pt x="16904" y="73810"/>
                  </a:cubicBezTo>
                  <a:lnTo>
                    <a:pt x="16904" y="47599"/>
                  </a:lnTo>
                  <a:cubicBezTo>
                    <a:pt x="16904" y="45300"/>
                    <a:pt x="16904" y="45050"/>
                    <a:pt x="15484" y="42841"/>
                  </a:cubicBezTo>
                  <a:cubicBezTo>
                    <a:pt x="11484" y="37050"/>
                    <a:pt x="6065" y="35090"/>
                    <a:pt x="1556" y="35090"/>
                  </a:cubicBezTo>
                  <a:lnTo>
                    <a:pt x="0" y="35554"/>
                  </a:lnTo>
                  <a:lnTo>
                    <a:pt x="0" y="32689"/>
                  </a:lnTo>
                  <a:lnTo>
                    <a:pt x="1024" y="32260"/>
                  </a:lnTo>
                  <a:cubicBezTo>
                    <a:pt x="7984" y="32260"/>
                    <a:pt x="13533" y="35631"/>
                    <a:pt x="17275" y="40260"/>
                  </a:cubicBezTo>
                  <a:lnTo>
                    <a:pt x="17275" y="12509"/>
                  </a:lnTo>
                  <a:cubicBezTo>
                    <a:pt x="17275" y="6331"/>
                    <a:pt x="16235" y="5420"/>
                    <a:pt x="7226" y="5420"/>
                  </a:cubicBezTo>
                  <a:lnTo>
                    <a:pt x="7226" y="1419"/>
                  </a:lnTo>
                  <a:lnTo>
                    <a:pt x="25654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4" name="Shape 780"/>
            <p:cNvSpPr/>
            <p:nvPr/>
          </p:nvSpPr>
          <p:spPr>
            <a:xfrm>
              <a:off x="592019" y="31644"/>
              <a:ext cx="25924" cy="57687"/>
            </a:xfrm>
            <a:custGeom>
              <a:avLst/>
              <a:gdLst/>
              <a:ahLst/>
              <a:cxnLst/>
              <a:rect l="0" t="0" r="0" b="0"/>
              <a:pathLst>
                <a:path w="25924" h="57687">
                  <a:moveTo>
                    <a:pt x="25924" y="0"/>
                  </a:moveTo>
                  <a:lnTo>
                    <a:pt x="25924" y="3032"/>
                  </a:lnTo>
                  <a:lnTo>
                    <a:pt x="17362" y="6688"/>
                  </a:lnTo>
                  <a:cubicBezTo>
                    <a:pt x="14007" y="9876"/>
                    <a:pt x="11101" y="15451"/>
                    <a:pt x="10710" y="24996"/>
                  </a:cubicBezTo>
                  <a:lnTo>
                    <a:pt x="25924" y="24996"/>
                  </a:lnTo>
                  <a:lnTo>
                    <a:pt x="25924" y="27706"/>
                  </a:lnTo>
                  <a:lnTo>
                    <a:pt x="10581" y="27706"/>
                  </a:lnTo>
                  <a:cubicBezTo>
                    <a:pt x="10581" y="32367"/>
                    <a:pt x="10581" y="40747"/>
                    <a:pt x="14460" y="46957"/>
                  </a:cubicBezTo>
                  <a:cubicBezTo>
                    <a:pt x="15940" y="49336"/>
                    <a:pt x="17971" y="51493"/>
                    <a:pt x="20434" y="53056"/>
                  </a:cubicBezTo>
                  <a:lnTo>
                    <a:pt x="25924" y="54676"/>
                  </a:lnTo>
                  <a:lnTo>
                    <a:pt x="25924" y="57687"/>
                  </a:lnTo>
                  <a:lnTo>
                    <a:pt x="8565" y="50339"/>
                  </a:lnTo>
                  <a:cubicBezTo>
                    <a:pt x="3355" y="45098"/>
                    <a:pt x="0" y="37710"/>
                    <a:pt x="0" y="29125"/>
                  </a:cubicBezTo>
                  <a:cubicBezTo>
                    <a:pt x="0" y="17124"/>
                    <a:pt x="6610" y="6644"/>
                    <a:pt x="16226" y="2153"/>
                  </a:cubicBezTo>
                  <a:lnTo>
                    <a:pt x="25924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5" name="Shape 781"/>
            <p:cNvSpPr/>
            <p:nvPr/>
          </p:nvSpPr>
          <p:spPr>
            <a:xfrm>
              <a:off x="617943" y="72140"/>
              <a:ext cx="23755" cy="18178"/>
            </a:xfrm>
            <a:custGeom>
              <a:avLst/>
              <a:gdLst/>
              <a:ahLst/>
              <a:cxnLst/>
              <a:rect l="0" t="0" r="0" b="0"/>
              <a:pathLst>
                <a:path w="23755" h="18178">
                  <a:moveTo>
                    <a:pt x="22053" y="0"/>
                  </a:moveTo>
                  <a:cubicBezTo>
                    <a:pt x="22715" y="0"/>
                    <a:pt x="23755" y="250"/>
                    <a:pt x="23755" y="1548"/>
                  </a:cubicBezTo>
                  <a:cubicBezTo>
                    <a:pt x="23755" y="4000"/>
                    <a:pt x="17924" y="18178"/>
                    <a:pt x="2335" y="18178"/>
                  </a:cubicBezTo>
                  <a:lnTo>
                    <a:pt x="0" y="17190"/>
                  </a:lnTo>
                  <a:lnTo>
                    <a:pt x="0" y="14179"/>
                  </a:lnTo>
                  <a:lnTo>
                    <a:pt x="3085" y="15089"/>
                  </a:lnTo>
                  <a:cubicBezTo>
                    <a:pt x="4375" y="15089"/>
                    <a:pt x="15876" y="15089"/>
                    <a:pt x="20384" y="1798"/>
                  </a:cubicBezTo>
                  <a:cubicBezTo>
                    <a:pt x="20634" y="758"/>
                    <a:pt x="20916" y="0"/>
                    <a:pt x="22053" y="0"/>
                  </a:cubicBez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6" name="Shape 782"/>
            <p:cNvSpPr/>
            <p:nvPr/>
          </p:nvSpPr>
          <p:spPr>
            <a:xfrm>
              <a:off x="617943" y="31469"/>
              <a:ext cx="23755" cy="27880"/>
            </a:xfrm>
            <a:custGeom>
              <a:avLst/>
              <a:gdLst/>
              <a:ahLst/>
              <a:cxnLst/>
              <a:rect l="0" t="0" r="0" b="0"/>
              <a:pathLst>
                <a:path w="23755" h="27880">
                  <a:moveTo>
                    <a:pt x="786" y="0"/>
                  </a:moveTo>
                  <a:cubicBezTo>
                    <a:pt x="16787" y="0"/>
                    <a:pt x="23755" y="12541"/>
                    <a:pt x="23755" y="25171"/>
                  </a:cubicBezTo>
                  <a:cubicBezTo>
                    <a:pt x="23755" y="27880"/>
                    <a:pt x="23344" y="27880"/>
                    <a:pt x="20505" y="27880"/>
                  </a:cubicBezTo>
                  <a:lnTo>
                    <a:pt x="0" y="27880"/>
                  </a:lnTo>
                  <a:lnTo>
                    <a:pt x="0" y="25171"/>
                  </a:lnTo>
                  <a:lnTo>
                    <a:pt x="15215" y="25171"/>
                  </a:lnTo>
                  <a:cubicBezTo>
                    <a:pt x="15215" y="20130"/>
                    <a:pt x="13924" y="2871"/>
                    <a:pt x="786" y="2871"/>
                  </a:cubicBezTo>
                  <a:lnTo>
                    <a:pt x="0" y="3207"/>
                  </a:lnTo>
                  <a:lnTo>
                    <a:pt x="0" y="175"/>
                  </a:lnTo>
                  <a:lnTo>
                    <a:pt x="786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7" name="Shape 783"/>
            <p:cNvSpPr/>
            <p:nvPr/>
          </p:nvSpPr>
          <p:spPr>
            <a:xfrm>
              <a:off x="693427" y="33940"/>
              <a:ext cx="25203" cy="56378"/>
            </a:xfrm>
            <a:custGeom>
              <a:avLst/>
              <a:gdLst/>
              <a:ahLst/>
              <a:cxnLst/>
              <a:rect l="0" t="0" r="0" b="0"/>
              <a:pathLst>
                <a:path w="25203" h="56378">
                  <a:moveTo>
                    <a:pt x="25203" y="0"/>
                  </a:moveTo>
                  <a:lnTo>
                    <a:pt x="25203" y="3658"/>
                  </a:lnTo>
                  <a:lnTo>
                    <a:pt x="23238" y="4495"/>
                  </a:lnTo>
                  <a:cubicBezTo>
                    <a:pt x="20674" y="6642"/>
                    <a:pt x="18255" y="9739"/>
                    <a:pt x="16251" y="13538"/>
                  </a:cubicBezTo>
                  <a:cubicBezTo>
                    <a:pt x="13291" y="19361"/>
                    <a:pt x="9137" y="35240"/>
                    <a:pt x="9137" y="41539"/>
                  </a:cubicBezTo>
                  <a:cubicBezTo>
                    <a:pt x="9137" y="46580"/>
                    <a:pt x="10960" y="53669"/>
                    <a:pt x="17420" y="53669"/>
                  </a:cubicBezTo>
                  <a:cubicBezTo>
                    <a:pt x="19215" y="53669"/>
                    <a:pt x="21404" y="53156"/>
                    <a:pt x="23854" y="51754"/>
                  </a:cubicBezTo>
                  <a:lnTo>
                    <a:pt x="25203" y="50530"/>
                  </a:lnTo>
                  <a:lnTo>
                    <a:pt x="25203" y="53707"/>
                  </a:lnTo>
                  <a:lnTo>
                    <a:pt x="23530" y="55044"/>
                  </a:lnTo>
                  <a:cubicBezTo>
                    <a:pt x="20656" y="56283"/>
                    <a:pt x="18428" y="56378"/>
                    <a:pt x="17138" y="56378"/>
                  </a:cubicBezTo>
                  <a:cubicBezTo>
                    <a:pt x="7089" y="56378"/>
                    <a:pt x="0" y="47999"/>
                    <a:pt x="0" y="35998"/>
                  </a:cubicBezTo>
                  <a:cubicBezTo>
                    <a:pt x="0" y="21959"/>
                    <a:pt x="8982" y="7784"/>
                    <a:pt x="19802" y="1574"/>
                  </a:cubicBezTo>
                  <a:lnTo>
                    <a:pt x="25203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8" name="Shape 784"/>
            <p:cNvSpPr/>
            <p:nvPr/>
          </p:nvSpPr>
          <p:spPr>
            <a:xfrm>
              <a:off x="718629" y="32260"/>
              <a:ext cx="33614" cy="58059"/>
            </a:xfrm>
            <a:custGeom>
              <a:avLst/>
              <a:gdLst/>
              <a:ahLst/>
              <a:cxnLst/>
              <a:rect l="0" t="0" r="0" b="0"/>
              <a:pathLst>
                <a:path w="33614" h="58059">
                  <a:moveTo>
                    <a:pt x="5766" y="0"/>
                  </a:moveTo>
                  <a:lnTo>
                    <a:pt x="6266" y="0"/>
                  </a:lnTo>
                  <a:lnTo>
                    <a:pt x="6774" y="129"/>
                  </a:lnTo>
                  <a:lnTo>
                    <a:pt x="7307" y="129"/>
                  </a:lnTo>
                  <a:lnTo>
                    <a:pt x="7815" y="250"/>
                  </a:lnTo>
                  <a:lnTo>
                    <a:pt x="8315" y="250"/>
                  </a:lnTo>
                  <a:lnTo>
                    <a:pt x="8847" y="379"/>
                  </a:lnTo>
                  <a:lnTo>
                    <a:pt x="9226" y="500"/>
                  </a:lnTo>
                  <a:lnTo>
                    <a:pt x="9734" y="661"/>
                  </a:lnTo>
                  <a:lnTo>
                    <a:pt x="10146" y="790"/>
                  </a:lnTo>
                  <a:lnTo>
                    <a:pt x="10645" y="1040"/>
                  </a:lnTo>
                  <a:lnTo>
                    <a:pt x="11025" y="1161"/>
                  </a:lnTo>
                  <a:lnTo>
                    <a:pt x="11436" y="1419"/>
                  </a:lnTo>
                  <a:lnTo>
                    <a:pt x="11815" y="1669"/>
                  </a:lnTo>
                  <a:lnTo>
                    <a:pt x="12194" y="1798"/>
                  </a:lnTo>
                  <a:lnTo>
                    <a:pt x="12597" y="2081"/>
                  </a:lnTo>
                  <a:lnTo>
                    <a:pt x="12976" y="2331"/>
                  </a:lnTo>
                  <a:lnTo>
                    <a:pt x="13605" y="2960"/>
                  </a:lnTo>
                  <a:lnTo>
                    <a:pt x="14017" y="3210"/>
                  </a:lnTo>
                  <a:lnTo>
                    <a:pt x="14396" y="3621"/>
                  </a:lnTo>
                  <a:lnTo>
                    <a:pt x="15025" y="4250"/>
                  </a:lnTo>
                  <a:lnTo>
                    <a:pt x="15307" y="4662"/>
                  </a:lnTo>
                  <a:lnTo>
                    <a:pt x="16065" y="5799"/>
                  </a:lnTo>
                  <a:lnTo>
                    <a:pt x="16315" y="6202"/>
                  </a:lnTo>
                  <a:lnTo>
                    <a:pt x="16573" y="6581"/>
                  </a:lnTo>
                  <a:lnTo>
                    <a:pt x="16856" y="6960"/>
                  </a:lnTo>
                  <a:lnTo>
                    <a:pt x="17106" y="7371"/>
                  </a:lnTo>
                  <a:lnTo>
                    <a:pt x="17356" y="7871"/>
                  </a:lnTo>
                  <a:lnTo>
                    <a:pt x="17606" y="8250"/>
                  </a:lnTo>
                  <a:cubicBezTo>
                    <a:pt x="18017" y="5420"/>
                    <a:pt x="19936" y="2581"/>
                    <a:pt x="22904" y="2581"/>
                  </a:cubicBezTo>
                  <a:cubicBezTo>
                    <a:pt x="25106" y="2581"/>
                    <a:pt x="26655" y="3871"/>
                    <a:pt x="26655" y="6081"/>
                  </a:cubicBezTo>
                  <a:cubicBezTo>
                    <a:pt x="26655" y="6581"/>
                    <a:pt x="26655" y="6839"/>
                    <a:pt x="25735" y="10460"/>
                  </a:cubicBezTo>
                  <a:lnTo>
                    <a:pt x="21235" y="28380"/>
                  </a:lnTo>
                  <a:cubicBezTo>
                    <a:pt x="20065" y="33300"/>
                    <a:pt x="19815" y="34590"/>
                    <a:pt x="18396" y="39881"/>
                  </a:cubicBezTo>
                  <a:cubicBezTo>
                    <a:pt x="16976" y="45551"/>
                    <a:pt x="16726" y="46591"/>
                    <a:pt x="16726" y="49430"/>
                  </a:cubicBezTo>
                  <a:cubicBezTo>
                    <a:pt x="16726" y="52010"/>
                    <a:pt x="17106" y="55349"/>
                    <a:pt x="20574" y="55349"/>
                  </a:cubicBezTo>
                  <a:cubicBezTo>
                    <a:pt x="25735" y="55349"/>
                    <a:pt x="28066" y="47760"/>
                    <a:pt x="30276" y="39348"/>
                  </a:cubicBezTo>
                  <a:cubicBezTo>
                    <a:pt x="30655" y="37679"/>
                    <a:pt x="30776" y="37050"/>
                    <a:pt x="32066" y="37050"/>
                  </a:cubicBezTo>
                  <a:cubicBezTo>
                    <a:pt x="32445" y="37050"/>
                    <a:pt x="33614" y="37050"/>
                    <a:pt x="33614" y="38340"/>
                  </a:cubicBezTo>
                  <a:cubicBezTo>
                    <a:pt x="33614" y="38590"/>
                    <a:pt x="31945" y="46470"/>
                    <a:pt x="29735" y="51099"/>
                  </a:cubicBezTo>
                  <a:cubicBezTo>
                    <a:pt x="27687" y="55228"/>
                    <a:pt x="24695" y="58059"/>
                    <a:pt x="20315" y="58059"/>
                  </a:cubicBezTo>
                  <a:cubicBezTo>
                    <a:pt x="14146" y="58059"/>
                    <a:pt x="9605" y="53930"/>
                    <a:pt x="8597" y="48518"/>
                  </a:cubicBezTo>
                  <a:lnTo>
                    <a:pt x="0" y="55388"/>
                  </a:lnTo>
                  <a:lnTo>
                    <a:pt x="0" y="52211"/>
                  </a:lnTo>
                  <a:lnTo>
                    <a:pt x="6645" y="46180"/>
                  </a:lnTo>
                  <a:cubicBezTo>
                    <a:pt x="8597" y="44010"/>
                    <a:pt x="8597" y="43760"/>
                    <a:pt x="9226" y="41429"/>
                  </a:cubicBezTo>
                  <a:lnTo>
                    <a:pt x="15686" y="16380"/>
                  </a:lnTo>
                  <a:cubicBezTo>
                    <a:pt x="15815" y="15751"/>
                    <a:pt x="16065" y="14960"/>
                    <a:pt x="16065" y="14210"/>
                  </a:cubicBezTo>
                  <a:cubicBezTo>
                    <a:pt x="16065" y="13420"/>
                    <a:pt x="14267" y="2831"/>
                    <a:pt x="5887" y="2831"/>
                  </a:cubicBezTo>
                  <a:lnTo>
                    <a:pt x="0" y="5339"/>
                  </a:lnTo>
                  <a:lnTo>
                    <a:pt x="0" y="1681"/>
                  </a:lnTo>
                  <a:lnTo>
                    <a:pt x="5766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29" name="Shape 785"/>
            <p:cNvSpPr/>
            <p:nvPr/>
          </p:nvSpPr>
          <p:spPr>
            <a:xfrm>
              <a:off x="1507093" y="13573"/>
              <a:ext cx="87738" cy="87488"/>
            </a:xfrm>
            <a:custGeom>
              <a:avLst/>
              <a:gdLst/>
              <a:ahLst/>
              <a:cxnLst/>
              <a:rect l="0" t="0" r="0" b="0"/>
              <a:pathLst>
                <a:path w="87738" h="87488">
                  <a:moveTo>
                    <a:pt x="0" y="0"/>
                  </a:moveTo>
                  <a:lnTo>
                    <a:pt x="23348" y="0"/>
                  </a:lnTo>
                  <a:lnTo>
                    <a:pt x="23477" y="129"/>
                  </a:lnTo>
                  <a:lnTo>
                    <a:pt x="24009" y="129"/>
                  </a:lnTo>
                  <a:lnTo>
                    <a:pt x="24138" y="258"/>
                  </a:lnTo>
                  <a:lnTo>
                    <a:pt x="24259" y="258"/>
                  </a:lnTo>
                  <a:lnTo>
                    <a:pt x="24517" y="508"/>
                  </a:lnTo>
                  <a:lnTo>
                    <a:pt x="24638" y="508"/>
                  </a:lnTo>
                  <a:lnTo>
                    <a:pt x="24638" y="669"/>
                  </a:lnTo>
                  <a:lnTo>
                    <a:pt x="24767" y="669"/>
                  </a:lnTo>
                  <a:lnTo>
                    <a:pt x="24767" y="790"/>
                  </a:lnTo>
                  <a:lnTo>
                    <a:pt x="24888" y="919"/>
                  </a:lnTo>
                  <a:lnTo>
                    <a:pt x="25017" y="919"/>
                  </a:lnTo>
                  <a:lnTo>
                    <a:pt x="25017" y="1040"/>
                  </a:lnTo>
                  <a:lnTo>
                    <a:pt x="25178" y="1169"/>
                  </a:lnTo>
                  <a:lnTo>
                    <a:pt x="25300" y="1298"/>
                  </a:lnTo>
                  <a:lnTo>
                    <a:pt x="25300" y="1419"/>
                  </a:lnTo>
                  <a:lnTo>
                    <a:pt x="25549" y="1677"/>
                  </a:lnTo>
                  <a:lnTo>
                    <a:pt x="70826" y="68148"/>
                  </a:lnTo>
                  <a:lnTo>
                    <a:pt x="70826" y="13428"/>
                  </a:lnTo>
                  <a:cubicBezTo>
                    <a:pt x="70826" y="9960"/>
                    <a:pt x="70826" y="4008"/>
                    <a:pt x="57656" y="4008"/>
                  </a:cubicBezTo>
                  <a:lnTo>
                    <a:pt x="57656" y="0"/>
                  </a:lnTo>
                  <a:cubicBezTo>
                    <a:pt x="62188" y="129"/>
                    <a:pt x="68366" y="379"/>
                    <a:pt x="72616" y="379"/>
                  </a:cubicBezTo>
                  <a:cubicBezTo>
                    <a:pt x="76907" y="379"/>
                    <a:pt x="83205" y="129"/>
                    <a:pt x="87738" y="0"/>
                  </a:cubicBezTo>
                  <a:lnTo>
                    <a:pt x="87738" y="4008"/>
                  </a:lnTo>
                  <a:cubicBezTo>
                    <a:pt x="74447" y="4008"/>
                    <a:pt x="74447" y="9960"/>
                    <a:pt x="74447" y="13428"/>
                  </a:cubicBezTo>
                  <a:lnTo>
                    <a:pt x="74447" y="84278"/>
                  </a:lnTo>
                  <a:cubicBezTo>
                    <a:pt x="74447" y="86730"/>
                    <a:pt x="74447" y="87488"/>
                    <a:pt x="72616" y="87488"/>
                  </a:cubicBezTo>
                  <a:cubicBezTo>
                    <a:pt x="71737" y="87488"/>
                    <a:pt x="71608" y="87367"/>
                    <a:pt x="70446" y="85947"/>
                  </a:cubicBezTo>
                  <a:lnTo>
                    <a:pt x="18057" y="9049"/>
                  </a:lnTo>
                  <a:cubicBezTo>
                    <a:pt x="17549" y="8258"/>
                    <a:pt x="17428" y="8129"/>
                    <a:pt x="16767" y="7500"/>
                  </a:cubicBezTo>
                  <a:lnTo>
                    <a:pt x="16767" y="74068"/>
                  </a:lnTo>
                  <a:cubicBezTo>
                    <a:pt x="16767" y="77568"/>
                    <a:pt x="16767" y="83617"/>
                    <a:pt x="30058" y="83617"/>
                  </a:cubicBezTo>
                  <a:lnTo>
                    <a:pt x="30058" y="87488"/>
                  </a:lnTo>
                  <a:cubicBezTo>
                    <a:pt x="25549" y="87367"/>
                    <a:pt x="19219" y="87109"/>
                    <a:pt x="14968" y="87109"/>
                  </a:cubicBezTo>
                  <a:cubicBezTo>
                    <a:pt x="10839" y="87109"/>
                    <a:pt x="4508" y="87367"/>
                    <a:pt x="0" y="87488"/>
                  </a:cubicBezTo>
                  <a:lnTo>
                    <a:pt x="0" y="83617"/>
                  </a:lnTo>
                  <a:cubicBezTo>
                    <a:pt x="13299" y="83617"/>
                    <a:pt x="13299" y="77568"/>
                    <a:pt x="13299" y="74068"/>
                  </a:cubicBezTo>
                  <a:lnTo>
                    <a:pt x="13299" y="7218"/>
                  </a:lnTo>
                  <a:cubicBezTo>
                    <a:pt x="13299" y="4791"/>
                    <a:pt x="13049" y="4669"/>
                    <a:pt x="10210" y="4258"/>
                  </a:cubicBezTo>
                  <a:cubicBezTo>
                    <a:pt x="8258" y="4129"/>
                    <a:pt x="5678" y="4008"/>
                    <a:pt x="3750" y="4008"/>
                  </a:cubicBezTo>
                  <a:lnTo>
                    <a:pt x="0" y="4008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0" name="Shape 786"/>
            <p:cNvSpPr/>
            <p:nvPr/>
          </p:nvSpPr>
          <p:spPr>
            <a:xfrm>
              <a:off x="1602806" y="43645"/>
              <a:ext cx="28445" cy="58835"/>
            </a:xfrm>
            <a:custGeom>
              <a:avLst/>
              <a:gdLst/>
              <a:ahLst/>
              <a:cxnLst/>
              <a:rect l="0" t="0" r="0" b="0"/>
              <a:pathLst>
                <a:path w="28445" h="58835">
                  <a:moveTo>
                    <a:pt x="28445" y="0"/>
                  </a:moveTo>
                  <a:lnTo>
                    <a:pt x="28445" y="2894"/>
                  </a:lnTo>
                  <a:lnTo>
                    <a:pt x="28380" y="2857"/>
                  </a:lnTo>
                  <a:cubicBezTo>
                    <a:pt x="23243" y="2857"/>
                    <a:pt x="17291" y="5559"/>
                    <a:pt x="13823" y="11486"/>
                  </a:cubicBezTo>
                  <a:cubicBezTo>
                    <a:pt x="10710" y="17156"/>
                    <a:pt x="10710" y="23995"/>
                    <a:pt x="10710" y="29036"/>
                  </a:cubicBezTo>
                  <a:cubicBezTo>
                    <a:pt x="10710" y="33697"/>
                    <a:pt x="10710" y="41415"/>
                    <a:pt x="13952" y="47117"/>
                  </a:cubicBezTo>
                  <a:cubicBezTo>
                    <a:pt x="15686" y="50077"/>
                    <a:pt x="17938" y="52234"/>
                    <a:pt x="20451" y="53652"/>
                  </a:cubicBezTo>
                  <a:lnTo>
                    <a:pt x="28445" y="55730"/>
                  </a:lnTo>
                  <a:lnTo>
                    <a:pt x="28445" y="58809"/>
                  </a:lnTo>
                  <a:lnTo>
                    <a:pt x="28380" y="58835"/>
                  </a:lnTo>
                  <a:cubicBezTo>
                    <a:pt x="13420" y="58835"/>
                    <a:pt x="0" y="46577"/>
                    <a:pt x="0" y="30076"/>
                  </a:cubicBezTo>
                  <a:cubicBezTo>
                    <a:pt x="0" y="18069"/>
                    <a:pt x="7050" y="7147"/>
                    <a:pt x="17314" y="2436"/>
                  </a:cubicBezTo>
                  <a:lnTo>
                    <a:pt x="28445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1" name="Shape 787"/>
            <p:cNvSpPr/>
            <p:nvPr/>
          </p:nvSpPr>
          <p:spPr>
            <a:xfrm>
              <a:off x="1631251" y="43631"/>
              <a:ext cx="28445" cy="58823"/>
            </a:xfrm>
            <a:custGeom>
              <a:avLst/>
              <a:gdLst/>
              <a:ahLst/>
              <a:cxnLst/>
              <a:rect l="0" t="0" r="0" b="0"/>
              <a:pathLst>
                <a:path w="28445" h="58823">
                  <a:moveTo>
                    <a:pt x="64" y="0"/>
                  </a:moveTo>
                  <a:lnTo>
                    <a:pt x="1484" y="161"/>
                  </a:lnTo>
                  <a:lnTo>
                    <a:pt x="2928" y="282"/>
                  </a:lnTo>
                  <a:lnTo>
                    <a:pt x="4347" y="411"/>
                  </a:lnTo>
                  <a:lnTo>
                    <a:pt x="5766" y="661"/>
                  </a:lnTo>
                  <a:lnTo>
                    <a:pt x="7186" y="1040"/>
                  </a:lnTo>
                  <a:lnTo>
                    <a:pt x="8476" y="1452"/>
                  </a:lnTo>
                  <a:lnTo>
                    <a:pt x="11057" y="2460"/>
                  </a:lnTo>
                  <a:lnTo>
                    <a:pt x="12315" y="3121"/>
                  </a:lnTo>
                  <a:lnTo>
                    <a:pt x="13484" y="3750"/>
                  </a:lnTo>
                  <a:lnTo>
                    <a:pt x="14775" y="4411"/>
                  </a:lnTo>
                  <a:lnTo>
                    <a:pt x="15944" y="5291"/>
                  </a:lnTo>
                  <a:lnTo>
                    <a:pt x="16976" y="6081"/>
                  </a:lnTo>
                  <a:lnTo>
                    <a:pt x="18146" y="6992"/>
                  </a:lnTo>
                  <a:lnTo>
                    <a:pt x="19154" y="7879"/>
                  </a:lnTo>
                  <a:lnTo>
                    <a:pt x="20065" y="8920"/>
                  </a:lnTo>
                  <a:lnTo>
                    <a:pt x="21106" y="9952"/>
                  </a:lnTo>
                  <a:lnTo>
                    <a:pt x="21864" y="11121"/>
                  </a:lnTo>
                  <a:lnTo>
                    <a:pt x="22775" y="12162"/>
                  </a:lnTo>
                  <a:lnTo>
                    <a:pt x="23566" y="13420"/>
                  </a:lnTo>
                  <a:lnTo>
                    <a:pt x="24324" y="14589"/>
                  </a:lnTo>
                  <a:lnTo>
                    <a:pt x="24985" y="15880"/>
                  </a:lnTo>
                  <a:lnTo>
                    <a:pt x="25614" y="17170"/>
                  </a:lnTo>
                  <a:lnTo>
                    <a:pt x="26276" y="18461"/>
                  </a:lnTo>
                  <a:lnTo>
                    <a:pt x="26775" y="19751"/>
                  </a:lnTo>
                  <a:lnTo>
                    <a:pt x="27155" y="21170"/>
                  </a:lnTo>
                  <a:lnTo>
                    <a:pt x="27566" y="22590"/>
                  </a:lnTo>
                  <a:lnTo>
                    <a:pt x="27816" y="24009"/>
                  </a:lnTo>
                  <a:lnTo>
                    <a:pt x="28066" y="25582"/>
                  </a:lnTo>
                  <a:lnTo>
                    <a:pt x="28324" y="27001"/>
                  </a:lnTo>
                  <a:lnTo>
                    <a:pt x="28445" y="28542"/>
                  </a:lnTo>
                  <a:lnTo>
                    <a:pt x="28445" y="30090"/>
                  </a:lnTo>
                  <a:cubicBezTo>
                    <a:pt x="28445" y="38215"/>
                    <a:pt x="25225" y="45405"/>
                    <a:pt x="20051" y="50564"/>
                  </a:cubicBezTo>
                  <a:lnTo>
                    <a:pt x="0" y="58823"/>
                  </a:lnTo>
                  <a:lnTo>
                    <a:pt x="0" y="55744"/>
                  </a:lnTo>
                  <a:lnTo>
                    <a:pt x="64" y="55761"/>
                  </a:lnTo>
                  <a:cubicBezTo>
                    <a:pt x="6524" y="55761"/>
                    <a:pt x="12194" y="52010"/>
                    <a:pt x="14904" y="46220"/>
                  </a:cubicBezTo>
                  <a:cubicBezTo>
                    <a:pt x="17735" y="40542"/>
                    <a:pt x="17735" y="33711"/>
                    <a:pt x="17735" y="29050"/>
                  </a:cubicBezTo>
                  <a:cubicBezTo>
                    <a:pt x="17735" y="24130"/>
                    <a:pt x="17735" y="16791"/>
                    <a:pt x="14525" y="11250"/>
                  </a:cubicBezTo>
                  <a:lnTo>
                    <a:pt x="0" y="2908"/>
                  </a:lnTo>
                  <a:lnTo>
                    <a:pt x="0" y="14"/>
                  </a:lnTo>
                  <a:lnTo>
                    <a:pt x="64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2" name="Shape 788"/>
            <p:cNvSpPr/>
            <p:nvPr/>
          </p:nvSpPr>
          <p:spPr>
            <a:xfrm>
              <a:off x="1671446" y="44851"/>
              <a:ext cx="27614" cy="57629"/>
            </a:xfrm>
            <a:custGeom>
              <a:avLst/>
              <a:gdLst/>
              <a:ahLst/>
              <a:cxnLst/>
              <a:rect l="0" t="0" r="0" b="0"/>
              <a:pathLst>
                <a:path w="27614" h="57629">
                  <a:moveTo>
                    <a:pt x="27614" y="0"/>
                  </a:moveTo>
                  <a:lnTo>
                    <a:pt x="27614" y="2858"/>
                  </a:lnTo>
                  <a:lnTo>
                    <a:pt x="20336" y="5030"/>
                  </a:lnTo>
                  <a:cubicBezTo>
                    <a:pt x="17938" y="6595"/>
                    <a:pt x="16073" y="8659"/>
                    <a:pt x="14718" y="10659"/>
                  </a:cubicBezTo>
                  <a:cubicBezTo>
                    <a:pt x="10968" y="16482"/>
                    <a:pt x="10710" y="24079"/>
                    <a:pt x="10710" y="28870"/>
                  </a:cubicBezTo>
                  <a:cubicBezTo>
                    <a:pt x="10710" y="34161"/>
                    <a:pt x="11089" y="41371"/>
                    <a:pt x="14461" y="46669"/>
                  </a:cubicBezTo>
                  <a:cubicBezTo>
                    <a:pt x="16005" y="49125"/>
                    <a:pt x="17904" y="51187"/>
                    <a:pt x="20141" y="52636"/>
                  </a:cubicBezTo>
                  <a:lnTo>
                    <a:pt x="27614" y="54850"/>
                  </a:lnTo>
                  <a:lnTo>
                    <a:pt x="27614" y="57530"/>
                  </a:lnTo>
                  <a:lnTo>
                    <a:pt x="27219" y="57629"/>
                  </a:lnTo>
                  <a:cubicBezTo>
                    <a:pt x="12638" y="57629"/>
                    <a:pt x="0" y="45000"/>
                    <a:pt x="0" y="28741"/>
                  </a:cubicBezTo>
                  <a:cubicBezTo>
                    <a:pt x="0" y="20470"/>
                    <a:pt x="3387" y="13178"/>
                    <a:pt x="8661" y="7953"/>
                  </a:cubicBezTo>
                  <a:lnTo>
                    <a:pt x="27614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3" name="Shape 789"/>
            <p:cNvSpPr/>
            <p:nvPr/>
          </p:nvSpPr>
          <p:spPr>
            <a:xfrm>
              <a:off x="1699061" y="12162"/>
              <a:ext cx="35744" cy="90319"/>
            </a:xfrm>
            <a:custGeom>
              <a:avLst/>
              <a:gdLst/>
              <a:ahLst/>
              <a:cxnLst/>
              <a:rect l="0" t="0" r="0" b="0"/>
              <a:pathLst>
                <a:path w="35744" h="90319">
                  <a:moveTo>
                    <a:pt x="25662" y="0"/>
                  </a:moveTo>
                  <a:lnTo>
                    <a:pt x="25662" y="77810"/>
                  </a:lnTo>
                  <a:cubicBezTo>
                    <a:pt x="25662" y="84141"/>
                    <a:pt x="26703" y="85028"/>
                    <a:pt x="35744" y="85028"/>
                  </a:cubicBezTo>
                  <a:lnTo>
                    <a:pt x="35744" y="88899"/>
                  </a:lnTo>
                  <a:lnTo>
                    <a:pt x="16904" y="90319"/>
                  </a:lnTo>
                  <a:lnTo>
                    <a:pt x="16904" y="81939"/>
                  </a:lnTo>
                  <a:cubicBezTo>
                    <a:pt x="15283" y="84004"/>
                    <a:pt x="13023" y="86099"/>
                    <a:pt x="10136" y="87677"/>
                  </a:cubicBezTo>
                  <a:lnTo>
                    <a:pt x="0" y="90220"/>
                  </a:lnTo>
                  <a:lnTo>
                    <a:pt x="0" y="87539"/>
                  </a:lnTo>
                  <a:lnTo>
                    <a:pt x="234" y="87609"/>
                  </a:lnTo>
                  <a:cubicBezTo>
                    <a:pt x="5815" y="87609"/>
                    <a:pt x="11614" y="84770"/>
                    <a:pt x="15485" y="78600"/>
                  </a:cubicBezTo>
                  <a:cubicBezTo>
                    <a:pt x="16904" y="76391"/>
                    <a:pt x="16904" y="76141"/>
                    <a:pt x="16904" y="73810"/>
                  </a:cubicBezTo>
                  <a:lnTo>
                    <a:pt x="16904" y="47631"/>
                  </a:lnTo>
                  <a:cubicBezTo>
                    <a:pt x="16904" y="45300"/>
                    <a:pt x="16904" y="45050"/>
                    <a:pt x="15485" y="42841"/>
                  </a:cubicBezTo>
                  <a:cubicBezTo>
                    <a:pt x="11485" y="37042"/>
                    <a:pt x="6065" y="35090"/>
                    <a:pt x="1532" y="35090"/>
                  </a:cubicBezTo>
                  <a:lnTo>
                    <a:pt x="0" y="35548"/>
                  </a:lnTo>
                  <a:lnTo>
                    <a:pt x="0" y="32689"/>
                  </a:lnTo>
                  <a:lnTo>
                    <a:pt x="1024" y="32259"/>
                  </a:lnTo>
                  <a:cubicBezTo>
                    <a:pt x="7984" y="32259"/>
                    <a:pt x="13533" y="35631"/>
                    <a:pt x="17283" y="40260"/>
                  </a:cubicBezTo>
                  <a:lnTo>
                    <a:pt x="17283" y="12501"/>
                  </a:lnTo>
                  <a:cubicBezTo>
                    <a:pt x="17283" y="6331"/>
                    <a:pt x="16243" y="5420"/>
                    <a:pt x="7234" y="5420"/>
                  </a:cubicBezTo>
                  <a:lnTo>
                    <a:pt x="7234" y="1411"/>
                  </a:lnTo>
                  <a:lnTo>
                    <a:pt x="25662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4" name="Shape 790"/>
            <p:cNvSpPr/>
            <p:nvPr/>
          </p:nvSpPr>
          <p:spPr>
            <a:xfrm>
              <a:off x="1742143" y="43805"/>
              <a:ext cx="25929" cy="57689"/>
            </a:xfrm>
            <a:custGeom>
              <a:avLst/>
              <a:gdLst/>
              <a:ahLst/>
              <a:cxnLst/>
              <a:rect l="0" t="0" r="0" b="0"/>
              <a:pathLst>
                <a:path w="25929" h="57689">
                  <a:moveTo>
                    <a:pt x="25929" y="0"/>
                  </a:moveTo>
                  <a:lnTo>
                    <a:pt x="25929" y="3031"/>
                  </a:lnTo>
                  <a:lnTo>
                    <a:pt x="17344" y="6689"/>
                  </a:lnTo>
                  <a:cubicBezTo>
                    <a:pt x="13989" y="9877"/>
                    <a:pt x="11089" y="15452"/>
                    <a:pt x="10710" y="24997"/>
                  </a:cubicBezTo>
                  <a:lnTo>
                    <a:pt x="25929" y="24997"/>
                  </a:lnTo>
                  <a:lnTo>
                    <a:pt x="25929" y="27707"/>
                  </a:lnTo>
                  <a:lnTo>
                    <a:pt x="10581" y="27707"/>
                  </a:lnTo>
                  <a:cubicBezTo>
                    <a:pt x="10581" y="32368"/>
                    <a:pt x="10581" y="40748"/>
                    <a:pt x="14460" y="46958"/>
                  </a:cubicBezTo>
                  <a:cubicBezTo>
                    <a:pt x="15941" y="49337"/>
                    <a:pt x="17973" y="51494"/>
                    <a:pt x="20439" y="53057"/>
                  </a:cubicBezTo>
                  <a:lnTo>
                    <a:pt x="25929" y="54676"/>
                  </a:lnTo>
                  <a:lnTo>
                    <a:pt x="25929" y="57689"/>
                  </a:lnTo>
                  <a:lnTo>
                    <a:pt x="8565" y="50340"/>
                  </a:lnTo>
                  <a:cubicBezTo>
                    <a:pt x="3355" y="45099"/>
                    <a:pt x="0" y="37711"/>
                    <a:pt x="0" y="29126"/>
                  </a:cubicBezTo>
                  <a:cubicBezTo>
                    <a:pt x="0" y="17120"/>
                    <a:pt x="6610" y="6642"/>
                    <a:pt x="16226" y="2153"/>
                  </a:cubicBezTo>
                  <a:lnTo>
                    <a:pt x="25929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5" name="Shape 791"/>
            <p:cNvSpPr/>
            <p:nvPr/>
          </p:nvSpPr>
          <p:spPr>
            <a:xfrm>
              <a:off x="1768072" y="84302"/>
              <a:ext cx="23719" cy="18178"/>
            </a:xfrm>
            <a:custGeom>
              <a:avLst/>
              <a:gdLst/>
              <a:ahLst/>
              <a:cxnLst/>
              <a:rect l="0" t="0" r="0" b="0"/>
              <a:pathLst>
                <a:path w="23719" h="18178">
                  <a:moveTo>
                    <a:pt x="22049" y="0"/>
                  </a:moveTo>
                  <a:cubicBezTo>
                    <a:pt x="22711" y="0"/>
                    <a:pt x="23719" y="250"/>
                    <a:pt x="23719" y="1541"/>
                  </a:cubicBezTo>
                  <a:cubicBezTo>
                    <a:pt x="23719" y="4000"/>
                    <a:pt x="17920" y="18178"/>
                    <a:pt x="2331" y="18178"/>
                  </a:cubicBezTo>
                  <a:lnTo>
                    <a:pt x="0" y="17192"/>
                  </a:lnTo>
                  <a:lnTo>
                    <a:pt x="0" y="14178"/>
                  </a:lnTo>
                  <a:lnTo>
                    <a:pt x="3089" y="15089"/>
                  </a:lnTo>
                  <a:cubicBezTo>
                    <a:pt x="4379" y="15089"/>
                    <a:pt x="15880" y="15089"/>
                    <a:pt x="20380" y="1798"/>
                  </a:cubicBezTo>
                  <a:cubicBezTo>
                    <a:pt x="20630" y="758"/>
                    <a:pt x="20888" y="0"/>
                    <a:pt x="22049" y="0"/>
                  </a:cubicBez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6" name="Shape 792"/>
            <p:cNvSpPr/>
            <p:nvPr/>
          </p:nvSpPr>
          <p:spPr>
            <a:xfrm>
              <a:off x="1768072" y="43631"/>
              <a:ext cx="23719" cy="27880"/>
            </a:xfrm>
            <a:custGeom>
              <a:avLst/>
              <a:gdLst/>
              <a:ahLst/>
              <a:cxnLst/>
              <a:rect l="0" t="0" r="0" b="0"/>
              <a:pathLst>
                <a:path w="23719" h="27880">
                  <a:moveTo>
                    <a:pt x="782" y="0"/>
                  </a:moveTo>
                  <a:cubicBezTo>
                    <a:pt x="16759" y="0"/>
                    <a:pt x="23719" y="12541"/>
                    <a:pt x="23719" y="25170"/>
                  </a:cubicBezTo>
                  <a:cubicBezTo>
                    <a:pt x="23719" y="27880"/>
                    <a:pt x="23340" y="27880"/>
                    <a:pt x="20509" y="27880"/>
                  </a:cubicBezTo>
                  <a:lnTo>
                    <a:pt x="0" y="27880"/>
                  </a:lnTo>
                  <a:lnTo>
                    <a:pt x="0" y="25170"/>
                  </a:lnTo>
                  <a:lnTo>
                    <a:pt x="15218" y="25170"/>
                  </a:lnTo>
                  <a:cubicBezTo>
                    <a:pt x="15218" y="20130"/>
                    <a:pt x="13920" y="2871"/>
                    <a:pt x="782" y="2871"/>
                  </a:cubicBezTo>
                  <a:lnTo>
                    <a:pt x="0" y="3204"/>
                  </a:lnTo>
                  <a:lnTo>
                    <a:pt x="0" y="174"/>
                  </a:lnTo>
                  <a:lnTo>
                    <a:pt x="782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7" name="Shape 793"/>
            <p:cNvSpPr/>
            <p:nvPr/>
          </p:nvSpPr>
          <p:spPr>
            <a:xfrm>
              <a:off x="1844438" y="12175"/>
              <a:ext cx="22900" cy="90305"/>
            </a:xfrm>
            <a:custGeom>
              <a:avLst/>
              <a:gdLst/>
              <a:ahLst/>
              <a:cxnLst/>
              <a:rect l="0" t="0" r="0" b="0"/>
              <a:pathLst>
                <a:path w="22900" h="90305">
                  <a:moveTo>
                    <a:pt x="22900" y="0"/>
                  </a:moveTo>
                  <a:lnTo>
                    <a:pt x="22900" y="8487"/>
                  </a:lnTo>
                  <a:lnTo>
                    <a:pt x="15211" y="39996"/>
                  </a:lnTo>
                  <a:cubicBezTo>
                    <a:pt x="17150" y="37996"/>
                    <a:pt x="19410" y="36059"/>
                    <a:pt x="21927" y="34621"/>
                  </a:cubicBezTo>
                  <a:lnTo>
                    <a:pt x="22900" y="34341"/>
                  </a:lnTo>
                  <a:lnTo>
                    <a:pt x="22900" y="37498"/>
                  </a:lnTo>
                  <a:lnTo>
                    <a:pt x="14581" y="45416"/>
                  </a:lnTo>
                  <a:cubicBezTo>
                    <a:pt x="13420" y="46827"/>
                    <a:pt x="13420" y="47085"/>
                    <a:pt x="12662" y="49787"/>
                  </a:cubicBezTo>
                  <a:lnTo>
                    <a:pt x="9791" y="61667"/>
                  </a:lnTo>
                  <a:cubicBezTo>
                    <a:pt x="7750" y="69796"/>
                    <a:pt x="7750" y="72127"/>
                    <a:pt x="7750" y="74587"/>
                  </a:cubicBezTo>
                  <a:cubicBezTo>
                    <a:pt x="7750" y="84127"/>
                    <a:pt x="12000" y="87595"/>
                    <a:pt x="16380" y="87595"/>
                  </a:cubicBezTo>
                  <a:lnTo>
                    <a:pt x="22900" y="84770"/>
                  </a:lnTo>
                  <a:lnTo>
                    <a:pt x="22900" y="88398"/>
                  </a:lnTo>
                  <a:lnTo>
                    <a:pt x="16380" y="90305"/>
                  </a:lnTo>
                  <a:cubicBezTo>
                    <a:pt x="6831" y="90305"/>
                    <a:pt x="0" y="82426"/>
                    <a:pt x="0" y="70175"/>
                  </a:cubicBezTo>
                  <a:cubicBezTo>
                    <a:pt x="0" y="65796"/>
                    <a:pt x="533" y="63747"/>
                    <a:pt x="2073" y="57287"/>
                  </a:cubicBezTo>
                  <a:lnTo>
                    <a:pt x="12662" y="15487"/>
                  </a:lnTo>
                  <a:cubicBezTo>
                    <a:pt x="13291" y="12777"/>
                    <a:pt x="14460" y="8487"/>
                    <a:pt x="14460" y="7608"/>
                  </a:cubicBezTo>
                  <a:cubicBezTo>
                    <a:pt x="14460" y="6317"/>
                    <a:pt x="14202" y="5406"/>
                    <a:pt x="8000" y="5406"/>
                  </a:cubicBezTo>
                  <a:cubicBezTo>
                    <a:pt x="6073" y="5406"/>
                    <a:pt x="4912" y="5406"/>
                    <a:pt x="4912" y="3858"/>
                  </a:cubicBezTo>
                  <a:cubicBezTo>
                    <a:pt x="4912" y="1527"/>
                    <a:pt x="6331" y="1398"/>
                    <a:pt x="7372" y="1277"/>
                  </a:cubicBezTo>
                  <a:cubicBezTo>
                    <a:pt x="9041" y="1152"/>
                    <a:pt x="12231" y="829"/>
                    <a:pt x="15373" y="538"/>
                  </a:cubicBezTo>
                  <a:lnTo>
                    <a:pt x="22900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8" name="Shape 794"/>
            <p:cNvSpPr/>
            <p:nvPr/>
          </p:nvSpPr>
          <p:spPr>
            <a:xfrm>
              <a:off x="1867338" y="44421"/>
              <a:ext cx="24320" cy="56152"/>
            </a:xfrm>
            <a:custGeom>
              <a:avLst/>
              <a:gdLst/>
              <a:ahLst/>
              <a:cxnLst/>
              <a:rect l="0" t="0" r="0" b="0"/>
              <a:pathLst>
                <a:path w="24320" h="56152">
                  <a:moveTo>
                    <a:pt x="7279" y="0"/>
                  </a:moveTo>
                  <a:cubicBezTo>
                    <a:pt x="17610" y="0"/>
                    <a:pt x="24320" y="8912"/>
                    <a:pt x="24320" y="20509"/>
                  </a:cubicBezTo>
                  <a:cubicBezTo>
                    <a:pt x="24320" y="34354"/>
                    <a:pt x="15460" y="48554"/>
                    <a:pt x="4664" y="54788"/>
                  </a:cubicBezTo>
                  <a:lnTo>
                    <a:pt x="0" y="56152"/>
                  </a:lnTo>
                  <a:lnTo>
                    <a:pt x="0" y="52524"/>
                  </a:lnTo>
                  <a:lnTo>
                    <a:pt x="1321" y="51952"/>
                  </a:lnTo>
                  <a:cubicBezTo>
                    <a:pt x="3932" y="49712"/>
                    <a:pt x="6444" y="46389"/>
                    <a:pt x="8569" y="42058"/>
                  </a:cubicBezTo>
                  <a:cubicBezTo>
                    <a:pt x="10900" y="37171"/>
                    <a:pt x="15150" y="22461"/>
                    <a:pt x="15150" y="14960"/>
                  </a:cubicBezTo>
                  <a:cubicBezTo>
                    <a:pt x="15150" y="6710"/>
                    <a:pt x="11690" y="2831"/>
                    <a:pt x="7029" y="2831"/>
                  </a:cubicBezTo>
                  <a:cubicBezTo>
                    <a:pt x="5355" y="2831"/>
                    <a:pt x="3063" y="3319"/>
                    <a:pt x="417" y="4855"/>
                  </a:cubicBezTo>
                  <a:lnTo>
                    <a:pt x="0" y="5252"/>
                  </a:lnTo>
                  <a:lnTo>
                    <a:pt x="0" y="2095"/>
                  </a:lnTo>
                  <a:lnTo>
                    <a:pt x="7279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39" name="Shape 795"/>
            <p:cNvSpPr/>
            <p:nvPr/>
          </p:nvSpPr>
          <p:spPr>
            <a:xfrm>
              <a:off x="1867338" y="12162"/>
              <a:ext cx="1730" cy="8501"/>
            </a:xfrm>
            <a:custGeom>
              <a:avLst/>
              <a:gdLst/>
              <a:ahLst/>
              <a:cxnLst/>
              <a:rect l="0" t="0" r="0" b="0"/>
              <a:pathLst>
                <a:path w="1730" h="8501">
                  <a:moveTo>
                    <a:pt x="190" y="0"/>
                  </a:moveTo>
                  <a:lnTo>
                    <a:pt x="569" y="0"/>
                  </a:lnTo>
                  <a:lnTo>
                    <a:pt x="722" y="121"/>
                  </a:lnTo>
                  <a:lnTo>
                    <a:pt x="1101" y="121"/>
                  </a:lnTo>
                  <a:lnTo>
                    <a:pt x="1101" y="250"/>
                  </a:lnTo>
                  <a:lnTo>
                    <a:pt x="1230" y="250"/>
                  </a:lnTo>
                  <a:lnTo>
                    <a:pt x="1230" y="379"/>
                  </a:lnTo>
                  <a:lnTo>
                    <a:pt x="1351" y="379"/>
                  </a:lnTo>
                  <a:lnTo>
                    <a:pt x="1480" y="500"/>
                  </a:lnTo>
                  <a:lnTo>
                    <a:pt x="1480" y="661"/>
                  </a:lnTo>
                  <a:lnTo>
                    <a:pt x="1609" y="661"/>
                  </a:lnTo>
                  <a:lnTo>
                    <a:pt x="1609" y="782"/>
                  </a:lnTo>
                  <a:lnTo>
                    <a:pt x="1730" y="911"/>
                  </a:lnTo>
                  <a:lnTo>
                    <a:pt x="1730" y="1411"/>
                  </a:lnTo>
                  <a:lnTo>
                    <a:pt x="0" y="8501"/>
                  </a:lnTo>
                  <a:lnTo>
                    <a:pt x="0" y="14"/>
                  </a:lnTo>
                  <a:lnTo>
                    <a:pt x="190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0" name="Shape 796"/>
            <p:cNvSpPr/>
            <p:nvPr/>
          </p:nvSpPr>
          <p:spPr>
            <a:xfrm>
              <a:off x="560324" y="900936"/>
              <a:ext cx="1141995" cy="0"/>
            </a:xfrm>
            <a:custGeom>
              <a:avLst/>
              <a:gdLst/>
              <a:ahLst/>
              <a:cxnLst/>
              <a:rect l="0" t="0" r="0" b="0"/>
              <a:pathLst>
                <a:path w="1141995">
                  <a:moveTo>
                    <a:pt x="0" y="0"/>
                  </a:moveTo>
                  <a:lnTo>
                    <a:pt x="1141995" y="0"/>
                  </a:lnTo>
                </a:path>
              </a:pathLst>
            </a:custGeom>
            <a:ln w="10981" cap="flat">
              <a:custDash>
                <a:ds d="345870" sp="86468"/>
              </a:custDash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1" name="Shape 797"/>
            <p:cNvSpPr/>
            <p:nvPr/>
          </p:nvSpPr>
          <p:spPr>
            <a:xfrm>
              <a:off x="560324" y="1490140"/>
              <a:ext cx="1141995" cy="0"/>
            </a:xfrm>
            <a:custGeom>
              <a:avLst/>
              <a:gdLst/>
              <a:ahLst/>
              <a:cxnLst/>
              <a:rect l="0" t="0" r="0" b="0"/>
              <a:pathLst>
                <a:path w="1141995">
                  <a:moveTo>
                    <a:pt x="0" y="0"/>
                  </a:moveTo>
                  <a:lnTo>
                    <a:pt x="1141995" y="0"/>
                  </a:lnTo>
                </a:path>
              </a:pathLst>
            </a:custGeom>
            <a:ln w="10981" cap="flat">
              <a:custDash>
                <a:ds d="345870" sp="86468"/>
              </a:custDash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2" name="Shape 798"/>
            <p:cNvSpPr/>
            <p:nvPr/>
          </p:nvSpPr>
          <p:spPr>
            <a:xfrm>
              <a:off x="560324" y="2079385"/>
              <a:ext cx="1141995" cy="0"/>
            </a:xfrm>
            <a:custGeom>
              <a:avLst/>
              <a:gdLst/>
              <a:ahLst/>
              <a:cxnLst/>
              <a:rect l="0" t="0" r="0" b="0"/>
              <a:pathLst>
                <a:path w="1141995">
                  <a:moveTo>
                    <a:pt x="0" y="0"/>
                  </a:moveTo>
                  <a:lnTo>
                    <a:pt x="1141995" y="0"/>
                  </a:lnTo>
                </a:path>
              </a:pathLst>
            </a:custGeom>
            <a:ln w="10981" cap="flat">
              <a:custDash>
                <a:ds d="345870" sp="86468"/>
              </a:custDash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3" name="Shape 799"/>
            <p:cNvSpPr/>
            <p:nvPr/>
          </p:nvSpPr>
          <p:spPr>
            <a:xfrm>
              <a:off x="248374" y="420793"/>
              <a:ext cx="39348" cy="81560"/>
            </a:xfrm>
            <a:custGeom>
              <a:avLst/>
              <a:gdLst/>
              <a:ahLst/>
              <a:cxnLst/>
              <a:rect l="0" t="0" r="0" b="0"/>
              <a:pathLst>
                <a:path w="39348" h="81560">
                  <a:moveTo>
                    <a:pt x="26057" y="0"/>
                  </a:moveTo>
                  <a:cubicBezTo>
                    <a:pt x="28259" y="0"/>
                    <a:pt x="29807" y="1290"/>
                    <a:pt x="29807" y="3371"/>
                  </a:cubicBezTo>
                  <a:cubicBezTo>
                    <a:pt x="29807" y="4154"/>
                    <a:pt x="29171" y="6710"/>
                    <a:pt x="24509" y="24920"/>
                  </a:cubicBezTo>
                  <a:lnTo>
                    <a:pt x="35880" y="24920"/>
                  </a:lnTo>
                  <a:cubicBezTo>
                    <a:pt x="38187" y="24920"/>
                    <a:pt x="39348" y="24920"/>
                    <a:pt x="39348" y="26332"/>
                  </a:cubicBezTo>
                  <a:cubicBezTo>
                    <a:pt x="39348" y="28921"/>
                    <a:pt x="38187" y="28921"/>
                    <a:pt x="35598" y="28921"/>
                  </a:cubicBezTo>
                  <a:lnTo>
                    <a:pt x="23469" y="28921"/>
                  </a:lnTo>
                  <a:lnTo>
                    <a:pt x="13928" y="66721"/>
                  </a:lnTo>
                  <a:cubicBezTo>
                    <a:pt x="13549" y="68930"/>
                    <a:pt x="13299" y="69810"/>
                    <a:pt x="13299" y="72931"/>
                  </a:cubicBezTo>
                  <a:cubicBezTo>
                    <a:pt x="13299" y="77181"/>
                    <a:pt x="14589" y="78850"/>
                    <a:pt x="17170" y="78850"/>
                  </a:cubicBezTo>
                  <a:cubicBezTo>
                    <a:pt x="21549" y="78850"/>
                    <a:pt x="28388" y="75762"/>
                    <a:pt x="33929" y="62342"/>
                  </a:cubicBezTo>
                  <a:cubicBezTo>
                    <a:pt x="34590" y="61051"/>
                    <a:pt x="34719" y="60519"/>
                    <a:pt x="35880" y="60519"/>
                  </a:cubicBezTo>
                  <a:cubicBezTo>
                    <a:pt x="36388" y="60519"/>
                    <a:pt x="37429" y="60519"/>
                    <a:pt x="37429" y="61809"/>
                  </a:cubicBezTo>
                  <a:cubicBezTo>
                    <a:pt x="37429" y="62850"/>
                    <a:pt x="30057" y="81560"/>
                    <a:pt x="16888" y="81560"/>
                  </a:cubicBezTo>
                  <a:cubicBezTo>
                    <a:pt x="10049" y="81560"/>
                    <a:pt x="5169" y="76802"/>
                    <a:pt x="5169" y="69810"/>
                  </a:cubicBezTo>
                  <a:cubicBezTo>
                    <a:pt x="5169" y="67511"/>
                    <a:pt x="5669" y="65301"/>
                    <a:pt x="14968" y="28921"/>
                  </a:cubicBezTo>
                  <a:lnTo>
                    <a:pt x="3597" y="28921"/>
                  </a:lnTo>
                  <a:cubicBezTo>
                    <a:pt x="1040" y="28921"/>
                    <a:pt x="0" y="28921"/>
                    <a:pt x="0" y="27372"/>
                  </a:cubicBezTo>
                  <a:cubicBezTo>
                    <a:pt x="0" y="24920"/>
                    <a:pt x="1290" y="24920"/>
                    <a:pt x="3879" y="24920"/>
                  </a:cubicBezTo>
                  <a:lnTo>
                    <a:pt x="16009" y="24920"/>
                  </a:lnTo>
                  <a:lnTo>
                    <a:pt x="20888" y="4532"/>
                  </a:lnTo>
                  <a:cubicBezTo>
                    <a:pt x="22057" y="153"/>
                    <a:pt x="25678" y="0"/>
                    <a:pt x="26057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4" name="Shape 800"/>
            <p:cNvSpPr/>
            <p:nvPr/>
          </p:nvSpPr>
          <p:spPr>
            <a:xfrm>
              <a:off x="297393" y="482643"/>
              <a:ext cx="19190" cy="38549"/>
            </a:xfrm>
            <a:custGeom>
              <a:avLst/>
              <a:gdLst/>
              <a:ahLst/>
              <a:cxnLst/>
              <a:rect l="0" t="0" r="0" b="0"/>
              <a:pathLst>
                <a:path w="19190" h="38549">
                  <a:moveTo>
                    <a:pt x="19190" y="0"/>
                  </a:moveTo>
                  <a:lnTo>
                    <a:pt x="19190" y="1839"/>
                  </a:lnTo>
                  <a:lnTo>
                    <a:pt x="18131" y="2167"/>
                  </a:lnTo>
                  <a:cubicBezTo>
                    <a:pt x="16142" y="3391"/>
                    <a:pt x="13944" y="5516"/>
                    <a:pt x="11880" y="9121"/>
                  </a:cubicBezTo>
                  <a:cubicBezTo>
                    <a:pt x="9831" y="12750"/>
                    <a:pt x="7250" y="22549"/>
                    <a:pt x="7250" y="27331"/>
                  </a:cubicBezTo>
                  <a:cubicBezTo>
                    <a:pt x="7250" y="33662"/>
                    <a:pt x="10460" y="35969"/>
                    <a:pt x="13831" y="35969"/>
                  </a:cubicBezTo>
                  <a:lnTo>
                    <a:pt x="19190" y="33718"/>
                  </a:lnTo>
                  <a:lnTo>
                    <a:pt x="19190" y="35738"/>
                  </a:lnTo>
                  <a:lnTo>
                    <a:pt x="13581" y="38549"/>
                  </a:lnTo>
                  <a:cubicBezTo>
                    <a:pt x="5831" y="38549"/>
                    <a:pt x="0" y="32372"/>
                    <a:pt x="0" y="23581"/>
                  </a:cubicBezTo>
                  <a:cubicBezTo>
                    <a:pt x="0" y="17125"/>
                    <a:pt x="2907" y="10738"/>
                    <a:pt x="7252" y="5964"/>
                  </a:cubicBezTo>
                  <a:lnTo>
                    <a:pt x="1919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5" name="Shape 801"/>
            <p:cNvSpPr/>
            <p:nvPr/>
          </p:nvSpPr>
          <p:spPr>
            <a:xfrm>
              <a:off x="316583" y="480675"/>
              <a:ext cx="26650" cy="40518"/>
            </a:xfrm>
            <a:custGeom>
              <a:avLst/>
              <a:gdLst/>
              <a:ahLst/>
              <a:cxnLst/>
              <a:rect l="0" t="0" r="0" b="0"/>
              <a:pathLst>
                <a:path w="26650" h="40518">
                  <a:moveTo>
                    <a:pt x="3940" y="0"/>
                  </a:moveTo>
                  <a:lnTo>
                    <a:pt x="4690" y="0"/>
                  </a:lnTo>
                  <a:lnTo>
                    <a:pt x="5101" y="129"/>
                  </a:lnTo>
                  <a:lnTo>
                    <a:pt x="5859" y="129"/>
                  </a:lnTo>
                  <a:lnTo>
                    <a:pt x="6238" y="258"/>
                  </a:lnTo>
                  <a:lnTo>
                    <a:pt x="6641" y="379"/>
                  </a:lnTo>
                  <a:lnTo>
                    <a:pt x="6900" y="379"/>
                  </a:lnTo>
                  <a:lnTo>
                    <a:pt x="7279" y="508"/>
                  </a:lnTo>
                  <a:lnTo>
                    <a:pt x="7682" y="637"/>
                  </a:lnTo>
                  <a:lnTo>
                    <a:pt x="7940" y="790"/>
                  </a:lnTo>
                  <a:lnTo>
                    <a:pt x="8319" y="919"/>
                  </a:lnTo>
                  <a:lnTo>
                    <a:pt x="8569" y="1040"/>
                  </a:lnTo>
                  <a:lnTo>
                    <a:pt x="8948" y="1169"/>
                  </a:lnTo>
                  <a:lnTo>
                    <a:pt x="9230" y="1419"/>
                  </a:lnTo>
                  <a:lnTo>
                    <a:pt x="9480" y="1548"/>
                  </a:lnTo>
                  <a:lnTo>
                    <a:pt x="9730" y="1798"/>
                  </a:lnTo>
                  <a:lnTo>
                    <a:pt x="9988" y="1927"/>
                  </a:lnTo>
                  <a:lnTo>
                    <a:pt x="10392" y="2210"/>
                  </a:lnTo>
                  <a:lnTo>
                    <a:pt x="10650" y="2339"/>
                  </a:lnTo>
                  <a:lnTo>
                    <a:pt x="12061" y="3750"/>
                  </a:lnTo>
                  <a:lnTo>
                    <a:pt x="12190" y="4008"/>
                  </a:lnTo>
                  <a:lnTo>
                    <a:pt x="12690" y="4508"/>
                  </a:lnTo>
                  <a:lnTo>
                    <a:pt x="12819" y="4791"/>
                  </a:lnTo>
                  <a:lnTo>
                    <a:pt x="13101" y="5041"/>
                  </a:lnTo>
                  <a:lnTo>
                    <a:pt x="13230" y="5299"/>
                  </a:lnTo>
                  <a:cubicBezTo>
                    <a:pt x="13731" y="2839"/>
                    <a:pt x="15811" y="1669"/>
                    <a:pt x="17359" y="1669"/>
                  </a:cubicBezTo>
                  <a:cubicBezTo>
                    <a:pt x="18771" y="1669"/>
                    <a:pt x="20440" y="2589"/>
                    <a:pt x="20440" y="4637"/>
                  </a:cubicBezTo>
                  <a:cubicBezTo>
                    <a:pt x="20440" y="5041"/>
                    <a:pt x="19279" y="9299"/>
                    <a:pt x="18771" y="11630"/>
                  </a:cubicBezTo>
                  <a:lnTo>
                    <a:pt x="16948" y="18468"/>
                  </a:lnTo>
                  <a:cubicBezTo>
                    <a:pt x="16569" y="20388"/>
                    <a:pt x="15658" y="24138"/>
                    <a:pt x="15029" y="26469"/>
                  </a:cubicBezTo>
                  <a:cubicBezTo>
                    <a:pt x="14392" y="28767"/>
                    <a:pt x="13610" y="32009"/>
                    <a:pt x="13610" y="33558"/>
                  </a:cubicBezTo>
                  <a:cubicBezTo>
                    <a:pt x="13610" y="36010"/>
                    <a:pt x="14239" y="37937"/>
                    <a:pt x="16569" y="37937"/>
                  </a:cubicBezTo>
                  <a:cubicBezTo>
                    <a:pt x="20440" y="37937"/>
                    <a:pt x="22110" y="32639"/>
                    <a:pt x="23150" y="28388"/>
                  </a:cubicBezTo>
                  <a:cubicBezTo>
                    <a:pt x="23811" y="25929"/>
                    <a:pt x="23940" y="25550"/>
                    <a:pt x="25231" y="25550"/>
                  </a:cubicBezTo>
                  <a:cubicBezTo>
                    <a:pt x="25481" y="25550"/>
                    <a:pt x="26650" y="25550"/>
                    <a:pt x="26650" y="26719"/>
                  </a:cubicBezTo>
                  <a:cubicBezTo>
                    <a:pt x="26650" y="27098"/>
                    <a:pt x="25481" y="32260"/>
                    <a:pt x="23408" y="35760"/>
                  </a:cubicBezTo>
                  <a:cubicBezTo>
                    <a:pt x="21860" y="38598"/>
                    <a:pt x="19529" y="40518"/>
                    <a:pt x="16319" y="40518"/>
                  </a:cubicBezTo>
                  <a:cubicBezTo>
                    <a:pt x="13988" y="40518"/>
                    <a:pt x="8819" y="39606"/>
                    <a:pt x="7021" y="34187"/>
                  </a:cubicBezTo>
                  <a:lnTo>
                    <a:pt x="0" y="37706"/>
                  </a:lnTo>
                  <a:lnTo>
                    <a:pt x="0" y="35687"/>
                  </a:lnTo>
                  <a:lnTo>
                    <a:pt x="2899" y="34469"/>
                  </a:lnTo>
                  <a:cubicBezTo>
                    <a:pt x="4819" y="32639"/>
                    <a:pt x="6900" y="30969"/>
                    <a:pt x="7400" y="28388"/>
                  </a:cubicBezTo>
                  <a:lnTo>
                    <a:pt x="11658" y="11630"/>
                  </a:lnTo>
                  <a:cubicBezTo>
                    <a:pt x="11811" y="11347"/>
                    <a:pt x="11940" y="10718"/>
                    <a:pt x="11940" y="10339"/>
                  </a:cubicBezTo>
                  <a:cubicBezTo>
                    <a:pt x="11940" y="9420"/>
                    <a:pt x="10238" y="2589"/>
                    <a:pt x="3940" y="2589"/>
                  </a:cubicBezTo>
                  <a:lnTo>
                    <a:pt x="0" y="3807"/>
                  </a:lnTo>
                  <a:lnTo>
                    <a:pt x="0" y="1968"/>
                  </a:lnTo>
                  <a:lnTo>
                    <a:pt x="394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6" name="Shape 802"/>
            <p:cNvSpPr/>
            <p:nvPr/>
          </p:nvSpPr>
          <p:spPr>
            <a:xfrm>
              <a:off x="366702" y="404817"/>
              <a:ext cx="29832" cy="128256"/>
            </a:xfrm>
            <a:custGeom>
              <a:avLst/>
              <a:gdLst/>
              <a:ahLst/>
              <a:cxnLst/>
              <a:rect l="0" t="0" r="0" b="0"/>
              <a:pathLst>
                <a:path w="29832" h="128256">
                  <a:moveTo>
                    <a:pt x="28542" y="0"/>
                  </a:moveTo>
                  <a:cubicBezTo>
                    <a:pt x="29300" y="0"/>
                    <a:pt x="29832" y="379"/>
                    <a:pt x="29832" y="1290"/>
                  </a:cubicBezTo>
                  <a:cubicBezTo>
                    <a:pt x="29832" y="1669"/>
                    <a:pt x="29832" y="1919"/>
                    <a:pt x="28130" y="3468"/>
                  </a:cubicBezTo>
                  <a:cubicBezTo>
                    <a:pt x="12412" y="19469"/>
                    <a:pt x="7500" y="41808"/>
                    <a:pt x="7500" y="64108"/>
                  </a:cubicBezTo>
                  <a:cubicBezTo>
                    <a:pt x="7500" y="83738"/>
                    <a:pt x="11630" y="107997"/>
                    <a:pt x="27630" y="124127"/>
                  </a:cubicBezTo>
                  <a:lnTo>
                    <a:pt x="27880" y="124377"/>
                  </a:lnTo>
                  <a:lnTo>
                    <a:pt x="28010" y="124377"/>
                  </a:lnTo>
                  <a:lnTo>
                    <a:pt x="28010" y="124505"/>
                  </a:lnTo>
                  <a:lnTo>
                    <a:pt x="28130" y="124627"/>
                  </a:lnTo>
                  <a:lnTo>
                    <a:pt x="28260" y="124627"/>
                  </a:lnTo>
                  <a:lnTo>
                    <a:pt x="28260" y="124756"/>
                  </a:lnTo>
                  <a:lnTo>
                    <a:pt x="29050" y="125546"/>
                  </a:lnTo>
                  <a:lnTo>
                    <a:pt x="29050" y="125667"/>
                  </a:lnTo>
                  <a:lnTo>
                    <a:pt x="29171" y="125667"/>
                  </a:lnTo>
                  <a:lnTo>
                    <a:pt x="29171" y="125796"/>
                  </a:lnTo>
                  <a:lnTo>
                    <a:pt x="29300" y="125796"/>
                  </a:lnTo>
                  <a:lnTo>
                    <a:pt x="29300" y="125917"/>
                  </a:lnTo>
                  <a:lnTo>
                    <a:pt x="29429" y="125917"/>
                  </a:lnTo>
                  <a:lnTo>
                    <a:pt x="29429" y="126046"/>
                  </a:lnTo>
                  <a:lnTo>
                    <a:pt x="29550" y="126175"/>
                  </a:lnTo>
                  <a:lnTo>
                    <a:pt x="29550" y="126328"/>
                  </a:lnTo>
                  <a:lnTo>
                    <a:pt x="29679" y="126328"/>
                  </a:lnTo>
                  <a:lnTo>
                    <a:pt x="29679" y="126457"/>
                  </a:lnTo>
                  <a:lnTo>
                    <a:pt x="29832" y="126586"/>
                  </a:lnTo>
                  <a:lnTo>
                    <a:pt x="29832" y="126957"/>
                  </a:lnTo>
                  <a:cubicBezTo>
                    <a:pt x="29832" y="127877"/>
                    <a:pt x="29300" y="128256"/>
                    <a:pt x="28542" y="128256"/>
                  </a:cubicBezTo>
                  <a:cubicBezTo>
                    <a:pt x="27251" y="128256"/>
                    <a:pt x="16259" y="119868"/>
                    <a:pt x="8541" y="104118"/>
                  </a:cubicBezTo>
                  <a:cubicBezTo>
                    <a:pt x="1420" y="89657"/>
                    <a:pt x="0" y="74189"/>
                    <a:pt x="0" y="64108"/>
                  </a:cubicBezTo>
                  <a:cubicBezTo>
                    <a:pt x="0" y="53398"/>
                    <a:pt x="1549" y="39098"/>
                    <a:pt x="8129" y="25017"/>
                  </a:cubicBezTo>
                  <a:cubicBezTo>
                    <a:pt x="15751" y="8758"/>
                    <a:pt x="27251" y="0"/>
                    <a:pt x="28542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7" name="Shape 803"/>
            <p:cNvSpPr/>
            <p:nvPr/>
          </p:nvSpPr>
          <p:spPr>
            <a:xfrm>
              <a:off x="415503" y="415656"/>
              <a:ext cx="42309" cy="85278"/>
            </a:xfrm>
            <a:custGeom>
              <a:avLst/>
              <a:gdLst/>
              <a:ahLst/>
              <a:cxnLst/>
              <a:rect l="0" t="0" r="0" b="0"/>
              <a:pathLst>
                <a:path w="42309" h="85278">
                  <a:moveTo>
                    <a:pt x="23340" y="0"/>
                  </a:moveTo>
                  <a:lnTo>
                    <a:pt x="25009" y="0"/>
                  </a:lnTo>
                  <a:lnTo>
                    <a:pt x="25009" y="129"/>
                  </a:lnTo>
                  <a:lnTo>
                    <a:pt x="25421" y="129"/>
                  </a:lnTo>
                  <a:lnTo>
                    <a:pt x="25550" y="250"/>
                  </a:lnTo>
                  <a:lnTo>
                    <a:pt x="25671" y="250"/>
                  </a:lnTo>
                  <a:lnTo>
                    <a:pt x="26050" y="629"/>
                  </a:lnTo>
                  <a:lnTo>
                    <a:pt x="26050" y="758"/>
                  </a:lnTo>
                  <a:lnTo>
                    <a:pt x="26179" y="879"/>
                  </a:lnTo>
                  <a:lnTo>
                    <a:pt x="26179" y="1419"/>
                  </a:lnTo>
                  <a:lnTo>
                    <a:pt x="26308" y="1540"/>
                  </a:lnTo>
                  <a:lnTo>
                    <a:pt x="26308" y="3339"/>
                  </a:lnTo>
                  <a:lnTo>
                    <a:pt x="26308" y="75229"/>
                  </a:lnTo>
                  <a:cubicBezTo>
                    <a:pt x="26308" y="79987"/>
                    <a:pt x="26711" y="81407"/>
                    <a:pt x="38179" y="81407"/>
                  </a:cubicBezTo>
                  <a:lnTo>
                    <a:pt x="42309" y="81407"/>
                  </a:lnTo>
                  <a:lnTo>
                    <a:pt x="42309" y="85278"/>
                  </a:lnTo>
                  <a:cubicBezTo>
                    <a:pt x="37800" y="84899"/>
                    <a:pt x="26711" y="84899"/>
                    <a:pt x="21549" y="84899"/>
                  </a:cubicBezTo>
                  <a:cubicBezTo>
                    <a:pt x="16380" y="84899"/>
                    <a:pt x="5291" y="84899"/>
                    <a:pt x="758" y="85278"/>
                  </a:cubicBezTo>
                  <a:lnTo>
                    <a:pt x="758" y="81407"/>
                  </a:lnTo>
                  <a:lnTo>
                    <a:pt x="4880" y="81407"/>
                  </a:lnTo>
                  <a:cubicBezTo>
                    <a:pt x="16380" y="81407"/>
                    <a:pt x="16759" y="79859"/>
                    <a:pt x="16759" y="75229"/>
                  </a:cubicBezTo>
                  <a:lnTo>
                    <a:pt x="16759" y="8887"/>
                  </a:lnTo>
                  <a:cubicBezTo>
                    <a:pt x="10178" y="12129"/>
                    <a:pt x="2581" y="12129"/>
                    <a:pt x="0" y="12129"/>
                  </a:cubicBezTo>
                  <a:lnTo>
                    <a:pt x="0" y="8250"/>
                  </a:lnTo>
                  <a:cubicBezTo>
                    <a:pt x="4130" y="8250"/>
                    <a:pt x="15340" y="8250"/>
                    <a:pt x="2334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8" name="Shape 804"/>
            <p:cNvSpPr/>
            <p:nvPr/>
          </p:nvSpPr>
          <p:spPr>
            <a:xfrm>
              <a:off x="475643" y="404817"/>
              <a:ext cx="29800" cy="128256"/>
            </a:xfrm>
            <a:custGeom>
              <a:avLst/>
              <a:gdLst/>
              <a:ahLst/>
              <a:cxnLst/>
              <a:rect l="0" t="0" r="0" b="0"/>
              <a:pathLst>
                <a:path w="29800" h="128256">
                  <a:moveTo>
                    <a:pt x="1290" y="0"/>
                  </a:moveTo>
                  <a:cubicBezTo>
                    <a:pt x="2580" y="0"/>
                    <a:pt x="13670" y="8379"/>
                    <a:pt x="21299" y="24130"/>
                  </a:cubicBezTo>
                  <a:lnTo>
                    <a:pt x="21928" y="25550"/>
                  </a:lnTo>
                  <a:lnTo>
                    <a:pt x="22590" y="26840"/>
                  </a:lnTo>
                  <a:lnTo>
                    <a:pt x="23219" y="28259"/>
                  </a:lnTo>
                  <a:lnTo>
                    <a:pt x="23719" y="29679"/>
                  </a:lnTo>
                  <a:lnTo>
                    <a:pt x="24759" y="32388"/>
                  </a:lnTo>
                  <a:lnTo>
                    <a:pt x="25679" y="35098"/>
                  </a:lnTo>
                  <a:lnTo>
                    <a:pt x="26461" y="37808"/>
                  </a:lnTo>
                  <a:lnTo>
                    <a:pt x="27719" y="43228"/>
                  </a:lnTo>
                  <a:lnTo>
                    <a:pt x="28259" y="45808"/>
                  </a:lnTo>
                  <a:lnTo>
                    <a:pt x="28638" y="48389"/>
                  </a:lnTo>
                  <a:lnTo>
                    <a:pt x="29017" y="50946"/>
                  </a:lnTo>
                  <a:lnTo>
                    <a:pt x="29300" y="53398"/>
                  </a:lnTo>
                  <a:lnTo>
                    <a:pt x="29421" y="55728"/>
                  </a:lnTo>
                  <a:lnTo>
                    <a:pt x="29679" y="57938"/>
                  </a:lnTo>
                  <a:lnTo>
                    <a:pt x="29679" y="60108"/>
                  </a:lnTo>
                  <a:lnTo>
                    <a:pt x="29800" y="61148"/>
                  </a:lnTo>
                  <a:lnTo>
                    <a:pt x="29800" y="64108"/>
                  </a:lnTo>
                  <a:cubicBezTo>
                    <a:pt x="29800" y="74947"/>
                    <a:pt x="28259" y="89157"/>
                    <a:pt x="21670" y="103206"/>
                  </a:cubicBezTo>
                  <a:cubicBezTo>
                    <a:pt x="14178" y="119465"/>
                    <a:pt x="2580" y="128256"/>
                    <a:pt x="1290" y="128256"/>
                  </a:cubicBezTo>
                  <a:cubicBezTo>
                    <a:pt x="500" y="128256"/>
                    <a:pt x="0" y="127748"/>
                    <a:pt x="0" y="126957"/>
                  </a:cubicBezTo>
                  <a:cubicBezTo>
                    <a:pt x="0" y="126586"/>
                    <a:pt x="0" y="126328"/>
                    <a:pt x="1669" y="124756"/>
                  </a:cubicBezTo>
                  <a:cubicBezTo>
                    <a:pt x="17549" y="108626"/>
                    <a:pt x="22307" y="86068"/>
                    <a:pt x="22307" y="64108"/>
                  </a:cubicBezTo>
                  <a:cubicBezTo>
                    <a:pt x="22307" y="37397"/>
                    <a:pt x="15089" y="17017"/>
                    <a:pt x="2460" y="4258"/>
                  </a:cubicBezTo>
                  <a:cubicBezTo>
                    <a:pt x="0" y="1919"/>
                    <a:pt x="0" y="1669"/>
                    <a:pt x="0" y="1290"/>
                  </a:cubicBezTo>
                  <a:cubicBezTo>
                    <a:pt x="0" y="508"/>
                    <a:pt x="500" y="0"/>
                    <a:pt x="129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49" name="Shape 805"/>
            <p:cNvSpPr/>
            <p:nvPr/>
          </p:nvSpPr>
          <p:spPr>
            <a:xfrm>
              <a:off x="260254" y="857305"/>
              <a:ext cx="39381" cy="81560"/>
            </a:xfrm>
            <a:custGeom>
              <a:avLst/>
              <a:gdLst/>
              <a:ahLst/>
              <a:cxnLst/>
              <a:rect l="0" t="0" r="0" b="0"/>
              <a:pathLst>
                <a:path w="39381" h="81560">
                  <a:moveTo>
                    <a:pt x="26082" y="0"/>
                  </a:moveTo>
                  <a:cubicBezTo>
                    <a:pt x="28259" y="0"/>
                    <a:pt x="29832" y="1290"/>
                    <a:pt x="29832" y="3371"/>
                  </a:cubicBezTo>
                  <a:cubicBezTo>
                    <a:pt x="29832" y="4154"/>
                    <a:pt x="29171" y="6710"/>
                    <a:pt x="24542" y="24921"/>
                  </a:cubicBezTo>
                  <a:lnTo>
                    <a:pt x="35880" y="24921"/>
                  </a:lnTo>
                  <a:cubicBezTo>
                    <a:pt x="38211" y="24921"/>
                    <a:pt x="39381" y="24921"/>
                    <a:pt x="39381" y="26332"/>
                  </a:cubicBezTo>
                  <a:cubicBezTo>
                    <a:pt x="39381" y="28921"/>
                    <a:pt x="38211" y="28921"/>
                    <a:pt x="35630" y="28921"/>
                  </a:cubicBezTo>
                  <a:lnTo>
                    <a:pt x="23501" y="28921"/>
                  </a:lnTo>
                  <a:lnTo>
                    <a:pt x="13952" y="66721"/>
                  </a:lnTo>
                  <a:cubicBezTo>
                    <a:pt x="13549" y="68931"/>
                    <a:pt x="13291" y="69810"/>
                    <a:pt x="13291" y="72931"/>
                  </a:cubicBezTo>
                  <a:cubicBezTo>
                    <a:pt x="13291" y="77181"/>
                    <a:pt x="14581" y="78850"/>
                    <a:pt x="17170" y="78850"/>
                  </a:cubicBezTo>
                  <a:cubicBezTo>
                    <a:pt x="21549" y="78850"/>
                    <a:pt x="28413" y="75762"/>
                    <a:pt x="33961" y="62342"/>
                  </a:cubicBezTo>
                  <a:cubicBezTo>
                    <a:pt x="34590" y="61051"/>
                    <a:pt x="34719" y="60519"/>
                    <a:pt x="35880" y="60519"/>
                  </a:cubicBezTo>
                  <a:cubicBezTo>
                    <a:pt x="36421" y="60519"/>
                    <a:pt x="37429" y="60519"/>
                    <a:pt x="37429" y="61809"/>
                  </a:cubicBezTo>
                  <a:cubicBezTo>
                    <a:pt x="37429" y="62850"/>
                    <a:pt x="30082" y="81560"/>
                    <a:pt x="16920" y="81560"/>
                  </a:cubicBezTo>
                  <a:cubicBezTo>
                    <a:pt x="10081" y="81560"/>
                    <a:pt x="5169" y="76802"/>
                    <a:pt x="5169" y="69810"/>
                  </a:cubicBezTo>
                  <a:cubicBezTo>
                    <a:pt x="5169" y="67511"/>
                    <a:pt x="5702" y="65301"/>
                    <a:pt x="14992" y="28921"/>
                  </a:cubicBezTo>
                  <a:lnTo>
                    <a:pt x="3621" y="28921"/>
                  </a:lnTo>
                  <a:cubicBezTo>
                    <a:pt x="1040" y="28921"/>
                    <a:pt x="0" y="28921"/>
                    <a:pt x="0" y="27372"/>
                  </a:cubicBezTo>
                  <a:cubicBezTo>
                    <a:pt x="0" y="24921"/>
                    <a:pt x="1290" y="24921"/>
                    <a:pt x="3871" y="24921"/>
                  </a:cubicBezTo>
                  <a:lnTo>
                    <a:pt x="16001" y="24921"/>
                  </a:lnTo>
                  <a:lnTo>
                    <a:pt x="20920" y="4533"/>
                  </a:lnTo>
                  <a:cubicBezTo>
                    <a:pt x="22082" y="153"/>
                    <a:pt x="25703" y="0"/>
                    <a:pt x="26082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0" name="Shape 806"/>
            <p:cNvSpPr/>
            <p:nvPr/>
          </p:nvSpPr>
          <p:spPr>
            <a:xfrm>
              <a:off x="309304" y="919159"/>
              <a:ext cx="19150" cy="38546"/>
            </a:xfrm>
            <a:custGeom>
              <a:avLst/>
              <a:gdLst/>
              <a:ahLst/>
              <a:cxnLst/>
              <a:rect l="0" t="0" r="0" b="0"/>
              <a:pathLst>
                <a:path w="19150" h="38546">
                  <a:moveTo>
                    <a:pt x="19150" y="0"/>
                  </a:moveTo>
                  <a:lnTo>
                    <a:pt x="19150" y="1840"/>
                  </a:lnTo>
                  <a:lnTo>
                    <a:pt x="18111" y="2163"/>
                  </a:lnTo>
                  <a:cubicBezTo>
                    <a:pt x="16130" y="3387"/>
                    <a:pt x="13940" y="5512"/>
                    <a:pt x="11880" y="9117"/>
                  </a:cubicBezTo>
                  <a:cubicBezTo>
                    <a:pt x="9799" y="12746"/>
                    <a:pt x="7210" y="22545"/>
                    <a:pt x="7210" y="27327"/>
                  </a:cubicBezTo>
                  <a:cubicBezTo>
                    <a:pt x="7210" y="33634"/>
                    <a:pt x="10460" y="35965"/>
                    <a:pt x="13799" y="35965"/>
                  </a:cubicBezTo>
                  <a:lnTo>
                    <a:pt x="19150" y="33724"/>
                  </a:lnTo>
                  <a:lnTo>
                    <a:pt x="19150" y="35745"/>
                  </a:lnTo>
                  <a:lnTo>
                    <a:pt x="13549" y="38546"/>
                  </a:lnTo>
                  <a:cubicBezTo>
                    <a:pt x="5798" y="38546"/>
                    <a:pt x="0" y="32368"/>
                    <a:pt x="0" y="23577"/>
                  </a:cubicBezTo>
                  <a:cubicBezTo>
                    <a:pt x="0" y="17121"/>
                    <a:pt x="2905" y="10734"/>
                    <a:pt x="7244" y="5960"/>
                  </a:cubicBezTo>
                  <a:lnTo>
                    <a:pt x="1915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1" name="Shape 807"/>
            <p:cNvSpPr/>
            <p:nvPr/>
          </p:nvSpPr>
          <p:spPr>
            <a:xfrm>
              <a:off x="328454" y="917187"/>
              <a:ext cx="26658" cy="40518"/>
            </a:xfrm>
            <a:custGeom>
              <a:avLst/>
              <a:gdLst/>
              <a:ahLst/>
              <a:cxnLst/>
              <a:rect l="0" t="0" r="0" b="0"/>
              <a:pathLst>
                <a:path w="26658" h="40518">
                  <a:moveTo>
                    <a:pt x="3940" y="0"/>
                  </a:moveTo>
                  <a:lnTo>
                    <a:pt x="4730" y="0"/>
                  </a:lnTo>
                  <a:lnTo>
                    <a:pt x="5109" y="129"/>
                  </a:lnTo>
                  <a:lnTo>
                    <a:pt x="5892" y="129"/>
                  </a:lnTo>
                  <a:lnTo>
                    <a:pt x="6650" y="379"/>
                  </a:lnTo>
                  <a:lnTo>
                    <a:pt x="6932" y="379"/>
                  </a:lnTo>
                  <a:lnTo>
                    <a:pt x="7690" y="637"/>
                  </a:lnTo>
                  <a:lnTo>
                    <a:pt x="7940" y="790"/>
                  </a:lnTo>
                  <a:lnTo>
                    <a:pt x="8351" y="920"/>
                  </a:lnTo>
                  <a:lnTo>
                    <a:pt x="8601" y="1040"/>
                  </a:lnTo>
                  <a:lnTo>
                    <a:pt x="8980" y="1170"/>
                  </a:lnTo>
                  <a:lnTo>
                    <a:pt x="9230" y="1419"/>
                  </a:lnTo>
                  <a:lnTo>
                    <a:pt x="9489" y="1549"/>
                  </a:lnTo>
                  <a:lnTo>
                    <a:pt x="9771" y="1799"/>
                  </a:lnTo>
                  <a:lnTo>
                    <a:pt x="10021" y="1928"/>
                  </a:lnTo>
                  <a:lnTo>
                    <a:pt x="10400" y="2210"/>
                  </a:lnTo>
                  <a:lnTo>
                    <a:pt x="10650" y="2339"/>
                  </a:lnTo>
                  <a:lnTo>
                    <a:pt x="10932" y="2589"/>
                  </a:lnTo>
                  <a:lnTo>
                    <a:pt x="11569" y="3218"/>
                  </a:lnTo>
                  <a:lnTo>
                    <a:pt x="11819" y="3500"/>
                  </a:lnTo>
                  <a:lnTo>
                    <a:pt x="12069" y="3750"/>
                  </a:lnTo>
                  <a:lnTo>
                    <a:pt x="12198" y="4008"/>
                  </a:lnTo>
                  <a:lnTo>
                    <a:pt x="12481" y="4258"/>
                  </a:lnTo>
                  <a:lnTo>
                    <a:pt x="12731" y="4508"/>
                  </a:lnTo>
                  <a:lnTo>
                    <a:pt x="12860" y="4791"/>
                  </a:lnTo>
                  <a:lnTo>
                    <a:pt x="13110" y="5041"/>
                  </a:lnTo>
                  <a:lnTo>
                    <a:pt x="13239" y="5299"/>
                  </a:lnTo>
                  <a:cubicBezTo>
                    <a:pt x="13771" y="2839"/>
                    <a:pt x="15819" y="1669"/>
                    <a:pt x="17360" y="1669"/>
                  </a:cubicBezTo>
                  <a:cubicBezTo>
                    <a:pt x="18779" y="1669"/>
                    <a:pt x="20481" y="2589"/>
                    <a:pt x="20481" y="4637"/>
                  </a:cubicBezTo>
                  <a:cubicBezTo>
                    <a:pt x="20481" y="5041"/>
                    <a:pt x="19312" y="9299"/>
                    <a:pt x="18779" y="11630"/>
                  </a:cubicBezTo>
                  <a:lnTo>
                    <a:pt x="16981" y="18469"/>
                  </a:lnTo>
                  <a:cubicBezTo>
                    <a:pt x="16610" y="20388"/>
                    <a:pt x="15690" y="24138"/>
                    <a:pt x="15061" y="26469"/>
                  </a:cubicBezTo>
                  <a:cubicBezTo>
                    <a:pt x="14400" y="28767"/>
                    <a:pt x="13642" y="32010"/>
                    <a:pt x="13642" y="33558"/>
                  </a:cubicBezTo>
                  <a:cubicBezTo>
                    <a:pt x="13642" y="36010"/>
                    <a:pt x="14271" y="37937"/>
                    <a:pt x="16610" y="37937"/>
                  </a:cubicBezTo>
                  <a:cubicBezTo>
                    <a:pt x="20481" y="37937"/>
                    <a:pt x="22150" y="32639"/>
                    <a:pt x="23190" y="28388"/>
                  </a:cubicBezTo>
                  <a:cubicBezTo>
                    <a:pt x="23820" y="25929"/>
                    <a:pt x="23949" y="25550"/>
                    <a:pt x="25239" y="25550"/>
                  </a:cubicBezTo>
                  <a:cubicBezTo>
                    <a:pt x="25489" y="25550"/>
                    <a:pt x="26658" y="25550"/>
                    <a:pt x="26658" y="26719"/>
                  </a:cubicBezTo>
                  <a:cubicBezTo>
                    <a:pt x="26658" y="27098"/>
                    <a:pt x="25489" y="32260"/>
                    <a:pt x="23441" y="35760"/>
                  </a:cubicBezTo>
                  <a:cubicBezTo>
                    <a:pt x="21900" y="38599"/>
                    <a:pt x="19569" y="40518"/>
                    <a:pt x="16352" y="40518"/>
                  </a:cubicBezTo>
                  <a:cubicBezTo>
                    <a:pt x="14021" y="40518"/>
                    <a:pt x="8860" y="39607"/>
                    <a:pt x="7061" y="34187"/>
                  </a:cubicBezTo>
                  <a:lnTo>
                    <a:pt x="0" y="37718"/>
                  </a:lnTo>
                  <a:lnTo>
                    <a:pt x="0" y="35697"/>
                  </a:lnTo>
                  <a:lnTo>
                    <a:pt x="2932" y="34469"/>
                  </a:lnTo>
                  <a:cubicBezTo>
                    <a:pt x="4851" y="32639"/>
                    <a:pt x="6932" y="30969"/>
                    <a:pt x="7440" y="28388"/>
                  </a:cubicBezTo>
                  <a:lnTo>
                    <a:pt x="11690" y="11630"/>
                  </a:lnTo>
                  <a:cubicBezTo>
                    <a:pt x="11819" y="11347"/>
                    <a:pt x="11940" y="10718"/>
                    <a:pt x="11940" y="10339"/>
                  </a:cubicBezTo>
                  <a:cubicBezTo>
                    <a:pt x="11940" y="9420"/>
                    <a:pt x="10271" y="2589"/>
                    <a:pt x="3940" y="2589"/>
                  </a:cubicBezTo>
                  <a:lnTo>
                    <a:pt x="0" y="3812"/>
                  </a:lnTo>
                  <a:lnTo>
                    <a:pt x="0" y="1972"/>
                  </a:lnTo>
                  <a:lnTo>
                    <a:pt x="394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2" name="Shape 808"/>
            <p:cNvSpPr/>
            <p:nvPr/>
          </p:nvSpPr>
          <p:spPr>
            <a:xfrm>
              <a:off x="378614" y="841328"/>
              <a:ext cx="29800" cy="128256"/>
            </a:xfrm>
            <a:custGeom>
              <a:avLst/>
              <a:gdLst/>
              <a:ahLst/>
              <a:cxnLst/>
              <a:rect l="0" t="0" r="0" b="0"/>
              <a:pathLst>
                <a:path w="29800" h="128256">
                  <a:moveTo>
                    <a:pt x="28509" y="0"/>
                  </a:moveTo>
                  <a:cubicBezTo>
                    <a:pt x="29292" y="0"/>
                    <a:pt x="29800" y="379"/>
                    <a:pt x="29800" y="1290"/>
                  </a:cubicBezTo>
                  <a:cubicBezTo>
                    <a:pt x="29800" y="1669"/>
                    <a:pt x="29800" y="1919"/>
                    <a:pt x="28130" y="3468"/>
                  </a:cubicBezTo>
                  <a:cubicBezTo>
                    <a:pt x="12379" y="19469"/>
                    <a:pt x="7460" y="41808"/>
                    <a:pt x="7460" y="64108"/>
                  </a:cubicBezTo>
                  <a:cubicBezTo>
                    <a:pt x="7460" y="83738"/>
                    <a:pt x="11621" y="107997"/>
                    <a:pt x="27622" y="124127"/>
                  </a:cubicBezTo>
                  <a:lnTo>
                    <a:pt x="27880" y="124377"/>
                  </a:lnTo>
                  <a:lnTo>
                    <a:pt x="28001" y="124377"/>
                  </a:lnTo>
                  <a:lnTo>
                    <a:pt x="28001" y="124506"/>
                  </a:lnTo>
                  <a:lnTo>
                    <a:pt x="28130" y="124627"/>
                  </a:lnTo>
                  <a:lnTo>
                    <a:pt x="28259" y="124627"/>
                  </a:lnTo>
                  <a:lnTo>
                    <a:pt x="28259" y="124756"/>
                  </a:lnTo>
                  <a:lnTo>
                    <a:pt x="28380" y="124885"/>
                  </a:lnTo>
                  <a:lnTo>
                    <a:pt x="28509" y="125038"/>
                  </a:lnTo>
                  <a:lnTo>
                    <a:pt x="28888" y="125417"/>
                  </a:lnTo>
                  <a:lnTo>
                    <a:pt x="29042" y="125546"/>
                  </a:lnTo>
                  <a:lnTo>
                    <a:pt x="29042" y="125667"/>
                  </a:lnTo>
                  <a:lnTo>
                    <a:pt x="29171" y="125667"/>
                  </a:lnTo>
                  <a:lnTo>
                    <a:pt x="29171" y="125796"/>
                  </a:lnTo>
                  <a:lnTo>
                    <a:pt x="29292" y="125796"/>
                  </a:lnTo>
                  <a:lnTo>
                    <a:pt x="29292" y="125917"/>
                  </a:lnTo>
                  <a:lnTo>
                    <a:pt x="29421" y="125917"/>
                  </a:lnTo>
                  <a:lnTo>
                    <a:pt x="29421" y="126046"/>
                  </a:lnTo>
                  <a:lnTo>
                    <a:pt x="29550" y="126175"/>
                  </a:lnTo>
                  <a:lnTo>
                    <a:pt x="29550" y="126328"/>
                  </a:lnTo>
                  <a:lnTo>
                    <a:pt x="29671" y="126328"/>
                  </a:lnTo>
                  <a:lnTo>
                    <a:pt x="29671" y="126457"/>
                  </a:lnTo>
                  <a:lnTo>
                    <a:pt x="29800" y="126586"/>
                  </a:lnTo>
                  <a:lnTo>
                    <a:pt x="29800" y="126957"/>
                  </a:lnTo>
                  <a:cubicBezTo>
                    <a:pt x="29800" y="127877"/>
                    <a:pt x="29292" y="128256"/>
                    <a:pt x="28509" y="128256"/>
                  </a:cubicBezTo>
                  <a:cubicBezTo>
                    <a:pt x="27219" y="128256"/>
                    <a:pt x="16251" y="119868"/>
                    <a:pt x="8500" y="104117"/>
                  </a:cubicBezTo>
                  <a:cubicBezTo>
                    <a:pt x="1411" y="89657"/>
                    <a:pt x="0" y="74189"/>
                    <a:pt x="0" y="64108"/>
                  </a:cubicBezTo>
                  <a:cubicBezTo>
                    <a:pt x="0" y="53398"/>
                    <a:pt x="1540" y="39099"/>
                    <a:pt x="8121" y="25017"/>
                  </a:cubicBezTo>
                  <a:cubicBezTo>
                    <a:pt x="15751" y="8758"/>
                    <a:pt x="27219" y="0"/>
                    <a:pt x="28509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3" name="Shape 809"/>
            <p:cNvSpPr/>
            <p:nvPr/>
          </p:nvSpPr>
          <p:spPr>
            <a:xfrm>
              <a:off x="422366" y="852168"/>
              <a:ext cx="51228" cy="85278"/>
            </a:xfrm>
            <a:custGeom>
              <a:avLst/>
              <a:gdLst/>
              <a:ahLst/>
              <a:cxnLst/>
              <a:rect l="0" t="0" r="0" b="0"/>
              <a:pathLst>
                <a:path w="51228" h="85278">
                  <a:moveTo>
                    <a:pt x="24009" y="0"/>
                  </a:moveTo>
                  <a:cubicBezTo>
                    <a:pt x="39606" y="0"/>
                    <a:pt x="51228" y="10178"/>
                    <a:pt x="51228" y="24888"/>
                  </a:cubicBezTo>
                  <a:cubicBezTo>
                    <a:pt x="51228" y="37679"/>
                    <a:pt x="43478" y="44639"/>
                    <a:pt x="23477" y="62317"/>
                  </a:cubicBezTo>
                  <a:lnTo>
                    <a:pt x="9928" y="75479"/>
                  </a:lnTo>
                  <a:lnTo>
                    <a:pt x="33017" y="75479"/>
                  </a:lnTo>
                  <a:cubicBezTo>
                    <a:pt x="35856" y="75479"/>
                    <a:pt x="44268" y="75479"/>
                    <a:pt x="45147" y="74439"/>
                  </a:cubicBezTo>
                  <a:cubicBezTo>
                    <a:pt x="46437" y="72519"/>
                    <a:pt x="47357" y="66946"/>
                    <a:pt x="47986" y="63100"/>
                  </a:cubicBezTo>
                  <a:lnTo>
                    <a:pt x="51228" y="63100"/>
                  </a:lnTo>
                  <a:lnTo>
                    <a:pt x="47607" y="85278"/>
                  </a:lnTo>
                  <a:lnTo>
                    <a:pt x="0" y="85278"/>
                  </a:lnTo>
                  <a:cubicBezTo>
                    <a:pt x="0" y="82318"/>
                    <a:pt x="0" y="82068"/>
                    <a:pt x="1419" y="80649"/>
                  </a:cubicBezTo>
                  <a:lnTo>
                    <a:pt x="26057" y="53148"/>
                  </a:lnTo>
                  <a:cubicBezTo>
                    <a:pt x="33146" y="45268"/>
                    <a:pt x="39606" y="35098"/>
                    <a:pt x="39606" y="24888"/>
                  </a:cubicBezTo>
                  <a:cubicBezTo>
                    <a:pt x="39606" y="14299"/>
                    <a:pt x="34058" y="4000"/>
                    <a:pt x="22307" y="4000"/>
                  </a:cubicBezTo>
                  <a:cubicBezTo>
                    <a:pt x="14968" y="4000"/>
                    <a:pt x="8008" y="8629"/>
                    <a:pt x="5016" y="17009"/>
                  </a:cubicBezTo>
                  <a:cubicBezTo>
                    <a:pt x="5419" y="16888"/>
                    <a:pt x="5678" y="16888"/>
                    <a:pt x="6710" y="16888"/>
                  </a:cubicBezTo>
                  <a:cubicBezTo>
                    <a:pt x="11218" y="16888"/>
                    <a:pt x="13549" y="20259"/>
                    <a:pt x="13549" y="23598"/>
                  </a:cubicBezTo>
                  <a:cubicBezTo>
                    <a:pt x="13549" y="28759"/>
                    <a:pt x="9017" y="30308"/>
                    <a:pt x="6839" y="30308"/>
                  </a:cubicBezTo>
                  <a:cubicBezTo>
                    <a:pt x="6428" y="30308"/>
                    <a:pt x="0" y="30308"/>
                    <a:pt x="0" y="23219"/>
                  </a:cubicBezTo>
                  <a:cubicBezTo>
                    <a:pt x="0" y="11718"/>
                    <a:pt x="9549" y="0"/>
                    <a:pt x="24009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4" name="Shape 810"/>
            <p:cNvSpPr/>
            <p:nvPr/>
          </p:nvSpPr>
          <p:spPr>
            <a:xfrm>
              <a:off x="487522" y="841328"/>
              <a:ext cx="29832" cy="128256"/>
            </a:xfrm>
            <a:custGeom>
              <a:avLst/>
              <a:gdLst/>
              <a:ahLst/>
              <a:cxnLst/>
              <a:rect l="0" t="0" r="0" b="0"/>
              <a:pathLst>
                <a:path w="29832" h="128256">
                  <a:moveTo>
                    <a:pt x="1290" y="0"/>
                  </a:moveTo>
                  <a:cubicBezTo>
                    <a:pt x="2581" y="0"/>
                    <a:pt x="13702" y="8380"/>
                    <a:pt x="21291" y="24130"/>
                  </a:cubicBezTo>
                  <a:lnTo>
                    <a:pt x="21953" y="25550"/>
                  </a:lnTo>
                  <a:lnTo>
                    <a:pt x="22582" y="26840"/>
                  </a:lnTo>
                  <a:lnTo>
                    <a:pt x="23243" y="28259"/>
                  </a:lnTo>
                  <a:lnTo>
                    <a:pt x="23751" y="29679"/>
                  </a:lnTo>
                  <a:lnTo>
                    <a:pt x="24792" y="32389"/>
                  </a:lnTo>
                  <a:lnTo>
                    <a:pt x="25703" y="35098"/>
                  </a:lnTo>
                  <a:lnTo>
                    <a:pt x="26461" y="37808"/>
                  </a:lnTo>
                  <a:lnTo>
                    <a:pt x="27122" y="40518"/>
                  </a:lnTo>
                  <a:lnTo>
                    <a:pt x="27751" y="43228"/>
                  </a:lnTo>
                  <a:lnTo>
                    <a:pt x="28251" y="45808"/>
                  </a:lnTo>
                  <a:lnTo>
                    <a:pt x="28663" y="48389"/>
                  </a:lnTo>
                  <a:lnTo>
                    <a:pt x="29042" y="50946"/>
                  </a:lnTo>
                  <a:lnTo>
                    <a:pt x="29292" y="53398"/>
                  </a:lnTo>
                  <a:lnTo>
                    <a:pt x="29421" y="55728"/>
                  </a:lnTo>
                  <a:lnTo>
                    <a:pt x="29703" y="57938"/>
                  </a:lnTo>
                  <a:lnTo>
                    <a:pt x="29703" y="60107"/>
                  </a:lnTo>
                  <a:lnTo>
                    <a:pt x="29832" y="61148"/>
                  </a:lnTo>
                  <a:lnTo>
                    <a:pt x="29832" y="64108"/>
                  </a:lnTo>
                  <a:cubicBezTo>
                    <a:pt x="29832" y="74947"/>
                    <a:pt x="28251" y="89157"/>
                    <a:pt x="21703" y="103206"/>
                  </a:cubicBezTo>
                  <a:cubicBezTo>
                    <a:pt x="14202" y="119465"/>
                    <a:pt x="2581" y="128256"/>
                    <a:pt x="1290" y="128256"/>
                  </a:cubicBezTo>
                  <a:cubicBezTo>
                    <a:pt x="532" y="128256"/>
                    <a:pt x="0" y="127748"/>
                    <a:pt x="0" y="126957"/>
                  </a:cubicBezTo>
                  <a:cubicBezTo>
                    <a:pt x="0" y="126586"/>
                    <a:pt x="0" y="126328"/>
                    <a:pt x="1702" y="124756"/>
                  </a:cubicBezTo>
                  <a:cubicBezTo>
                    <a:pt x="17541" y="108626"/>
                    <a:pt x="22332" y="86068"/>
                    <a:pt x="22332" y="64108"/>
                  </a:cubicBezTo>
                  <a:cubicBezTo>
                    <a:pt x="22332" y="37397"/>
                    <a:pt x="15122" y="17017"/>
                    <a:pt x="2452" y="4258"/>
                  </a:cubicBezTo>
                  <a:cubicBezTo>
                    <a:pt x="0" y="1919"/>
                    <a:pt x="0" y="1669"/>
                    <a:pt x="0" y="1290"/>
                  </a:cubicBezTo>
                  <a:cubicBezTo>
                    <a:pt x="0" y="508"/>
                    <a:pt x="532" y="0"/>
                    <a:pt x="129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5" name="Shape 811"/>
            <p:cNvSpPr/>
            <p:nvPr/>
          </p:nvSpPr>
          <p:spPr>
            <a:xfrm>
              <a:off x="262770" y="1289090"/>
              <a:ext cx="39381" cy="81560"/>
            </a:xfrm>
            <a:custGeom>
              <a:avLst/>
              <a:gdLst/>
              <a:ahLst/>
              <a:cxnLst/>
              <a:rect l="0" t="0" r="0" b="0"/>
              <a:pathLst>
                <a:path w="39381" h="81560">
                  <a:moveTo>
                    <a:pt x="26090" y="0"/>
                  </a:moveTo>
                  <a:cubicBezTo>
                    <a:pt x="28260" y="0"/>
                    <a:pt x="29840" y="1290"/>
                    <a:pt x="29840" y="3371"/>
                  </a:cubicBezTo>
                  <a:cubicBezTo>
                    <a:pt x="29840" y="4121"/>
                    <a:pt x="29179" y="6710"/>
                    <a:pt x="24542" y="24921"/>
                  </a:cubicBezTo>
                  <a:lnTo>
                    <a:pt x="35889" y="24921"/>
                  </a:lnTo>
                  <a:cubicBezTo>
                    <a:pt x="38219" y="24921"/>
                    <a:pt x="39381" y="24921"/>
                    <a:pt x="39381" y="26332"/>
                  </a:cubicBezTo>
                  <a:cubicBezTo>
                    <a:pt x="39381" y="28921"/>
                    <a:pt x="38219" y="28921"/>
                    <a:pt x="35631" y="28921"/>
                  </a:cubicBezTo>
                  <a:lnTo>
                    <a:pt x="23501" y="28921"/>
                  </a:lnTo>
                  <a:lnTo>
                    <a:pt x="13960" y="66721"/>
                  </a:lnTo>
                  <a:cubicBezTo>
                    <a:pt x="13549" y="68898"/>
                    <a:pt x="13299" y="69810"/>
                    <a:pt x="13299" y="72899"/>
                  </a:cubicBezTo>
                  <a:cubicBezTo>
                    <a:pt x="13299" y="77149"/>
                    <a:pt x="14589" y="78850"/>
                    <a:pt x="17170" y="78850"/>
                  </a:cubicBezTo>
                  <a:cubicBezTo>
                    <a:pt x="21549" y="78850"/>
                    <a:pt x="28421" y="75729"/>
                    <a:pt x="33961" y="62309"/>
                  </a:cubicBezTo>
                  <a:cubicBezTo>
                    <a:pt x="34590" y="61019"/>
                    <a:pt x="34719" y="60519"/>
                    <a:pt x="35889" y="60519"/>
                  </a:cubicBezTo>
                  <a:cubicBezTo>
                    <a:pt x="36421" y="60519"/>
                    <a:pt x="37429" y="60519"/>
                    <a:pt x="37429" y="61809"/>
                  </a:cubicBezTo>
                  <a:cubicBezTo>
                    <a:pt x="37429" y="62850"/>
                    <a:pt x="30090" y="81560"/>
                    <a:pt x="16920" y="81560"/>
                  </a:cubicBezTo>
                  <a:cubicBezTo>
                    <a:pt x="10081" y="81560"/>
                    <a:pt x="5169" y="76770"/>
                    <a:pt x="5169" y="69810"/>
                  </a:cubicBezTo>
                  <a:cubicBezTo>
                    <a:pt x="5169" y="67479"/>
                    <a:pt x="5702" y="65301"/>
                    <a:pt x="15001" y="28921"/>
                  </a:cubicBezTo>
                  <a:lnTo>
                    <a:pt x="3629" y="28921"/>
                  </a:lnTo>
                  <a:cubicBezTo>
                    <a:pt x="1040" y="28921"/>
                    <a:pt x="0" y="28921"/>
                    <a:pt x="0" y="27340"/>
                  </a:cubicBezTo>
                  <a:cubicBezTo>
                    <a:pt x="0" y="24921"/>
                    <a:pt x="1298" y="24921"/>
                    <a:pt x="3879" y="24921"/>
                  </a:cubicBezTo>
                  <a:lnTo>
                    <a:pt x="16009" y="24921"/>
                  </a:lnTo>
                  <a:lnTo>
                    <a:pt x="20920" y="4500"/>
                  </a:lnTo>
                  <a:cubicBezTo>
                    <a:pt x="22090" y="121"/>
                    <a:pt x="25711" y="0"/>
                    <a:pt x="2609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6" name="Shape 812"/>
            <p:cNvSpPr/>
            <p:nvPr/>
          </p:nvSpPr>
          <p:spPr>
            <a:xfrm>
              <a:off x="311821" y="1350951"/>
              <a:ext cx="19158" cy="38539"/>
            </a:xfrm>
            <a:custGeom>
              <a:avLst/>
              <a:gdLst/>
              <a:ahLst/>
              <a:cxnLst/>
              <a:rect l="0" t="0" r="0" b="0"/>
              <a:pathLst>
                <a:path w="19158" h="38539">
                  <a:moveTo>
                    <a:pt x="19158" y="0"/>
                  </a:moveTo>
                  <a:lnTo>
                    <a:pt x="19158" y="1824"/>
                  </a:lnTo>
                  <a:lnTo>
                    <a:pt x="18115" y="2145"/>
                  </a:lnTo>
                  <a:cubicBezTo>
                    <a:pt x="16134" y="3366"/>
                    <a:pt x="13944" y="5493"/>
                    <a:pt x="11880" y="9118"/>
                  </a:cubicBezTo>
                  <a:cubicBezTo>
                    <a:pt x="9799" y="12740"/>
                    <a:pt x="7218" y="22538"/>
                    <a:pt x="7218" y="27288"/>
                  </a:cubicBezTo>
                  <a:cubicBezTo>
                    <a:pt x="7218" y="33628"/>
                    <a:pt x="10460" y="35958"/>
                    <a:pt x="13799" y="35958"/>
                  </a:cubicBezTo>
                  <a:lnTo>
                    <a:pt x="19158" y="33696"/>
                  </a:lnTo>
                  <a:lnTo>
                    <a:pt x="19158" y="35735"/>
                  </a:lnTo>
                  <a:lnTo>
                    <a:pt x="13549" y="38539"/>
                  </a:lnTo>
                  <a:cubicBezTo>
                    <a:pt x="5799" y="38539"/>
                    <a:pt x="0" y="32329"/>
                    <a:pt x="0" y="23571"/>
                  </a:cubicBezTo>
                  <a:cubicBezTo>
                    <a:pt x="0" y="17115"/>
                    <a:pt x="2907" y="10729"/>
                    <a:pt x="7248" y="5958"/>
                  </a:cubicBezTo>
                  <a:lnTo>
                    <a:pt x="19158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7" name="Shape 813"/>
            <p:cNvSpPr/>
            <p:nvPr/>
          </p:nvSpPr>
          <p:spPr>
            <a:xfrm>
              <a:off x="330979" y="1348980"/>
              <a:ext cx="26651" cy="40510"/>
            </a:xfrm>
            <a:custGeom>
              <a:avLst/>
              <a:gdLst/>
              <a:ahLst/>
              <a:cxnLst/>
              <a:rect l="0" t="0" r="0" b="0"/>
              <a:pathLst>
                <a:path w="26651" h="40510">
                  <a:moveTo>
                    <a:pt x="3940" y="0"/>
                  </a:moveTo>
                  <a:lnTo>
                    <a:pt x="4722" y="0"/>
                  </a:lnTo>
                  <a:lnTo>
                    <a:pt x="5101" y="121"/>
                  </a:lnTo>
                  <a:lnTo>
                    <a:pt x="5892" y="121"/>
                  </a:lnTo>
                  <a:lnTo>
                    <a:pt x="6650" y="371"/>
                  </a:lnTo>
                  <a:lnTo>
                    <a:pt x="6932" y="371"/>
                  </a:lnTo>
                  <a:lnTo>
                    <a:pt x="7690" y="629"/>
                  </a:lnTo>
                  <a:lnTo>
                    <a:pt x="7940" y="750"/>
                  </a:lnTo>
                  <a:lnTo>
                    <a:pt x="8351" y="879"/>
                  </a:lnTo>
                  <a:lnTo>
                    <a:pt x="8601" y="1008"/>
                  </a:lnTo>
                  <a:lnTo>
                    <a:pt x="8980" y="1129"/>
                  </a:lnTo>
                  <a:lnTo>
                    <a:pt x="9230" y="1411"/>
                  </a:lnTo>
                  <a:lnTo>
                    <a:pt x="9480" y="1540"/>
                  </a:lnTo>
                  <a:lnTo>
                    <a:pt x="9763" y="1790"/>
                  </a:lnTo>
                  <a:lnTo>
                    <a:pt x="10021" y="1919"/>
                  </a:lnTo>
                  <a:lnTo>
                    <a:pt x="10392" y="2169"/>
                  </a:lnTo>
                  <a:lnTo>
                    <a:pt x="10650" y="2299"/>
                  </a:lnTo>
                  <a:lnTo>
                    <a:pt x="12069" y="3710"/>
                  </a:lnTo>
                  <a:lnTo>
                    <a:pt x="12190" y="4000"/>
                  </a:lnTo>
                  <a:lnTo>
                    <a:pt x="12472" y="4250"/>
                  </a:lnTo>
                  <a:lnTo>
                    <a:pt x="12731" y="4500"/>
                  </a:lnTo>
                  <a:lnTo>
                    <a:pt x="12852" y="4750"/>
                  </a:lnTo>
                  <a:lnTo>
                    <a:pt x="13102" y="5008"/>
                  </a:lnTo>
                  <a:lnTo>
                    <a:pt x="13231" y="5291"/>
                  </a:lnTo>
                  <a:cubicBezTo>
                    <a:pt x="13763" y="2831"/>
                    <a:pt x="15811" y="1669"/>
                    <a:pt x="17360" y="1669"/>
                  </a:cubicBezTo>
                  <a:cubicBezTo>
                    <a:pt x="18779" y="1669"/>
                    <a:pt x="20473" y="2581"/>
                    <a:pt x="20473" y="4629"/>
                  </a:cubicBezTo>
                  <a:cubicBezTo>
                    <a:pt x="20473" y="5008"/>
                    <a:pt x="19312" y="9291"/>
                    <a:pt x="18779" y="11589"/>
                  </a:cubicBezTo>
                  <a:lnTo>
                    <a:pt x="16981" y="18428"/>
                  </a:lnTo>
                  <a:cubicBezTo>
                    <a:pt x="16602" y="20380"/>
                    <a:pt x="15691" y="24130"/>
                    <a:pt x="15061" y="26429"/>
                  </a:cubicBezTo>
                  <a:cubicBezTo>
                    <a:pt x="14400" y="28759"/>
                    <a:pt x="13642" y="31969"/>
                    <a:pt x="13642" y="33550"/>
                  </a:cubicBezTo>
                  <a:cubicBezTo>
                    <a:pt x="13642" y="35969"/>
                    <a:pt x="14271" y="37929"/>
                    <a:pt x="16602" y="37929"/>
                  </a:cubicBezTo>
                  <a:cubicBezTo>
                    <a:pt x="20473" y="37929"/>
                    <a:pt x="22150" y="32630"/>
                    <a:pt x="23183" y="28380"/>
                  </a:cubicBezTo>
                  <a:cubicBezTo>
                    <a:pt x="23820" y="25921"/>
                    <a:pt x="23941" y="25541"/>
                    <a:pt x="25231" y="25541"/>
                  </a:cubicBezTo>
                  <a:cubicBezTo>
                    <a:pt x="25489" y="25541"/>
                    <a:pt x="26651" y="25541"/>
                    <a:pt x="26651" y="26679"/>
                  </a:cubicBezTo>
                  <a:cubicBezTo>
                    <a:pt x="26651" y="27090"/>
                    <a:pt x="25489" y="32259"/>
                    <a:pt x="23441" y="35719"/>
                  </a:cubicBezTo>
                  <a:cubicBezTo>
                    <a:pt x="21892" y="38558"/>
                    <a:pt x="19562" y="40510"/>
                    <a:pt x="16352" y="40510"/>
                  </a:cubicBezTo>
                  <a:cubicBezTo>
                    <a:pt x="14021" y="40510"/>
                    <a:pt x="8851" y="39599"/>
                    <a:pt x="7053" y="34179"/>
                  </a:cubicBezTo>
                  <a:lnTo>
                    <a:pt x="0" y="37705"/>
                  </a:lnTo>
                  <a:lnTo>
                    <a:pt x="0" y="35667"/>
                  </a:lnTo>
                  <a:lnTo>
                    <a:pt x="2932" y="34429"/>
                  </a:lnTo>
                  <a:cubicBezTo>
                    <a:pt x="4851" y="32630"/>
                    <a:pt x="6932" y="30961"/>
                    <a:pt x="7432" y="28380"/>
                  </a:cubicBezTo>
                  <a:lnTo>
                    <a:pt x="11690" y="11589"/>
                  </a:lnTo>
                  <a:cubicBezTo>
                    <a:pt x="11811" y="11339"/>
                    <a:pt x="11940" y="10710"/>
                    <a:pt x="11940" y="10299"/>
                  </a:cubicBezTo>
                  <a:cubicBezTo>
                    <a:pt x="11940" y="9412"/>
                    <a:pt x="10271" y="2581"/>
                    <a:pt x="3940" y="2581"/>
                  </a:cubicBezTo>
                  <a:lnTo>
                    <a:pt x="0" y="3795"/>
                  </a:lnTo>
                  <a:lnTo>
                    <a:pt x="0" y="1971"/>
                  </a:lnTo>
                  <a:lnTo>
                    <a:pt x="394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8" name="Shape 814"/>
            <p:cNvSpPr/>
            <p:nvPr/>
          </p:nvSpPr>
          <p:spPr>
            <a:xfrm>
              <a:off x="381130" y="1273082"/>
              <a:ext cx="29800" cy="128288"/>
            </a:xfrm>
            <a:custGeom>
              <a:avLst/>
              <a:gdLst/>
              <a:ahLst/>
              <a:cxnLst/>
              <a:rect l="0" t="0" r="0" b="0"/>
              <a:pathLst>
                <a:path w="29800" h="128288">
                  <a:moveTo>
                    <a:pt x="28510" y="0"/>
                  </a:moveTo>
                  <a:cubicBezTo>
                    <a:pt x="29300" y="0"/>
                    <a:pt x="29800" y="379"/>
                    <a:pt x="29800" y="1299"/>
                  </a:cubicBezTo>
                  <a:cubicBezTo>
                    <a:pt x="29800" y="1669"/>
                    <a:pt x="29800" y="1960"/>
                    <a:pt x="28130" y="3500"/>
                  </a:cubicBezTo>
                  <a:cubicBezTo>
                    <a:pt x="12379" y="19501"/>
                    <a:pt x="7468" y="41808"/>
                    <a:pt x="7468" y="64140"/>
                  </a:cubicBezTo>
                  <a:cubicBezTo>
                    <a:pt x="7468" y="83738"/>
                    <a:pt x="11630" y="108029"/>
                    <a:pt x="27630" y="124159"/>
                  </a:cubicBezTo>
                  <a:lnTo>
                    <a:pt x="27880" y="124409"/>
                  </a:lnTo>
                  <a:lnTo>
                    <a:pt x="28010" y="124409"/>
                  </a:lnTo>
                  <a:lnTo>
                    <a:pt x="28010" y="124538"/>
                  </a:lnTo>
                  <a:lnTo>
                    <a:pt x="28130" y="124659"/>
                  </a:lnTo>
                  <a:lnTo>
                    <a:pt x="28260" y="124659"/>
                  </a:lnTo>
                  <a:lnTo>
                    <a:pt x="28260" y="124788"/>
                  </a:lnTo>
                  <a:lnTo>
                    <a:pt x="29050" y="125578"/>
                  </a:lnTo>
                  <a:lnTo>
                    <a:pt x="29050" y="125699"/>
                  </a:lnTo>
                  <a:lnTo>
                    <a:pt x="29171" y="125699"/>
                  </a:lnTo>
                  <a:lnTo>
                    <a:pt x="29171" y="125828"/>
                  </a:lnTo>
                  <a:lnTo>
                    <a:pt x="29300" y="125828"/>
                  </a:lnTo>
                  <a:lnTo>
                    <a:pt x="29300" y="125957"/>
                  </a:lnTo>
                  <a:lnTo>
                    <a:pt x="29429" y="125957"/>
                  </a:lnTo>
                  <a:lnTo>
                    <a:pt x="29429" y="126078"/>
                  </a:lnTo>
                  <a:lnTo>
                    <a:pt x="29550" y="126207"/>
                  </a:lnTo>
                  <a:lnTo>
                    <a:pt x="29550" y="126328"/>
                  </a:lnTo>
                  <a:lnTo>
                    <a:pt x="29679" y="126328"/>
                  </a:lnTo>
                  <a:lnTo>
                    <a:pt x="29679" y="126457"/>
                  </a:lnTo>
                  <a:lnTo>
                    <a:pt x="29800" y="126586"/>
                  </a:lnTo>
                  <a:lnTo>
                    <a:pt x="29800" y="126990"/>
                  </a:lnTo>
                  <a:cubicBezTo>
                    <a:pt x="29800" y="127877"/>
                    <a:pt x="29300" y="128288"/>
                    <a:pt x="28510" y="128288"/>
                  </a:cubicBezTo>
                  <a:cubicBezTo>
                    <a:pt x="27219" y="128288"/>
                    <a:pt x="16259" y="119877"/>
                    <a:pt x="8508" y="104150"/>
                  </a:cubicBezTo>
                  <a:cubicBezTo>
                    <a:pt x="1419" y="89689"/>
                    <a:pt x="0" y="74197"/>
                    <a:pt x="0" y="64140"/>
                  </a:cubicBezTo>
                  <a:cubicBezTo>
                    <a:pt x="0" y="53430"/>
                    <a:pt x="1548" y="39099"/>
                    <a:pt x="8129" y="25050"/>
                  </a:cubicBezTo>
                  <a:cubicBezTo>
                    <a:pt x="15751" y="8791"/>
                    <a:pt x="27219" y="0"/>
                    <a:pt x="2851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59" name="Shape 815"/>
            <p:cNvSpPr/>
            <p:nvPr/>
          </p:nvSpPr>
          <p:spPr>
            <a:xfrm>
              <a:off x="423850" y="1283921"/>
              <a:ext cx="53301" cy="88149"/>
            </a:xfrm>
            <a:custGeom>
              <a:avLst/>
              <a:gdLst/>
              <a:ahLst/>
              <a:cxnLst/>
              <a:rect l="0" t="0" r="0" b="0"/>
              <a:pathLst>
                <a:path w="53301" h="88149">
                  <a:moveTo>
                    <a:pt x="26179" y="0"/>
                  </a:moveTo>
                  <a:cubicBezTo>
                    <a:pt x="38591" y="0"/>
                    <a:pt x="49809" y="7250"/>
                    <a:pt x="49809" y="17678"/>
                  </a:cubicBezTo>
                  <a:lnTo>
                    <a:pt x="49809" y="19630"/>
                  </a:lnTo>
                  <a:lnTo>
                    <a:pt x="49680" y="20541"/>
                  </a:lnTo>
                  <a:lnTo>
                    <a:pt x="49559" y="21420"/>
                  </a:lnTo>
                  <a:lnTo>
                    <a:pt x="49301" y="22340"/>
                  </a:lnTo>
                  <a:lnTo>
                    <a:pt x="49019" y="23251"/>
                  </a:lnTo>
                  <a:lnTo>
                    <a:pt x="48768" y="24130"/>
                  </a:lnTo>
                  <a:lnTo>
                    <a:pt x="48518" y="25050"/>
                  </a:lnTo>
                  <a:lnTo>
                    <a:pt x="48139" y="25800"/>
                  </a:lnTo>
                  <a:lnTo>
                    <a:pt x="47760" y="26719"/>
                  </a:lnTo>
                  <a:lnTo>
                    <a:pt x="47349" y="27501"/>
                  </a:lnTo>
                  <a:lnTo>
                    <a:pt x="46970" y="28388"/>
                  </a:lnTo>
                  <a:lnTo>
                    <a:pt x="46470" y="29171"/>
                  </a:lnTo>
                  <a:lnTo>
                    <a:pt x="45930" y="29961"/>
                  </a:lnTo>
                  <a:lnTo>
                    <a:pt x="45430" y="30719"/>
                  </a:lnTo>
                  <a:lnTo>
                    <a:pt x="44768" y="31501"/>
                  </a:lnTo>
                  <a:lnTo>
                    <a:pt x="44139" y="32130"/>
                  </a:lnTo>
                  <a:lnTo>
                    <a:pt x="43478" y="32921"/>
                  </a:lnTo>
                  <a:lnTo>
                    <a:pt x="42188" y="34211"/>
                  </a:lnTo>
                  <a:lnTo>
                    <a:pt x="41430" y="34840"/>
                  </a:lnTo>
                  <a:lnTo>
                    <a:pt x="40639" y="35502"/>
                  </a:lnTo>
                  <a:lnTo>
                    <a:pt x="39881" y="36139"/>
                  </a:lnTo>
                  <a:lnTo>
                    <a:pt x="39099" y="36639"/>
                  </a:lnTo>
                  <a:lnTo>
                    <a:pt x="38309" y="37171"/>
                  </a:lnTo>
                  <a:lnTo>
                    <a:pt x="37429" y="37679"/>
                  </a:lnTo>
                  <a:lnTo>
                    <a:pt x="36510" y="38211"/>
                  </a:lnTo>
                  <a:lnTo>
                    <a:pt x="35599" y="38720"/>
                  </a:lnTo>
                  <a:lnTo>
                    <a:pt x="34720" y="39099"/>
                  </a:lnTo>
                  <a:lnTo>
                    <a:pt x="33800" y="39510"/>
                  </a:lnTo>
                  <a:lnTo>
                    <a:pt x="32768" y="39881"/>
                  </a:lnTo>
                  <a:lnTo>
                    <a:pt x="31881" y="40260"/>
                  </a:lnTo>
                  <a:cubicBezTo>
                    <a:pt x="45180" y="42970"/>
                    <a:pt x="53301" y="52930"/>
                    <a:pt x="53301" y="63479"/>
                  </a:cubicBezTo>
                  <a:cubicBezTo>
                    <a:pt x="53301" y="76520"/>
                    <a:pt x="41680" y="88149"/>
                    <a:pt x="25929" y="88149"/>
                  </a:cubicBezTo>
                  <a:cubicBezTo>
                    <a:pt x="12001" y="88149"/>
                    <a:pt x="0" y="79770"/>
                    <a:pt x="0" y="68019"/>
                  </a:cubicBezTo>
                  <a:cubicBezTo>
                    <a:pt x="0" y="62471"/>
                    <a:pt x="4130" y="60648"/>
                    <a:pt x="7218" y="60648"/>
                  </a:cubicBezTo>
                  <a:cubicBezTo>
                    <a:pt x="10960" y="60648"/>
                    <a:pt x="14460" y="63229"/>
                    <a:pt x="14460" y="67761"/>
                  </a:cubicBezTo>
                  <a:cubicBezTo>
                    <a:pt x="14460" y="72648"/>
                    <a:pt x="10460" y="75479"/>
                    <a:pt x="5920" y="74850"/>
                  </a:cubicBezTo>
                  <a:cubicBezTo>
                    <a:pt x="10460" y="82479"/>
                    <a:pt x="20009" y="84649"/>
                    <a:pt x="25550" y="84649"/>
                  </a:cubicBezTo>
                  <a:cubicBezTo>
                    <a:pt x="31219" y="84649"/>
                    <a:pt x="40139" y="80899"/>
                    <a:pt x="40139" y="63479"/>
                  </a:cubicBezTo>
                  <a:cubicBezTo>
                    <a:pt x="40139" y="50849"/>
                    <a:pt x="35349" y="42212"/>
                    <a:pt x="24759" y="42212"/>
                  </a:cubicBezTo>
                  <a:lnTo>
                    <a:pt x="19090" y="42212"/>
                  </a:lnTo>
                  <a:cubicBezTo>
                    <a:pt x="17041" y="42212"/>
                    <a:pt x="16001" y="42212"/>
                    <a:pt x="16001" y="40800"/>
                  </a:cubicBezTo>
                  <a:cubicBezTo>
                    <a:pt x="16001" y="39510"/>
                    <a:pt x="17041" y="39381"/>
                    <a:pt x="17928" y="39220"/>
                  </a:cubicBezTo>
                  <a:cubicBezTo>
                    <a:pt x="18840" y="39220"/>
                    <a:pt x="21929" y="38970"/>
                    <a:pt x="22969" y="38849"/>
                  </a:cubicBezTo>
                  <a:cubicBezTo>
                    <a:pt x="26179" y="38720"/>
                    <a:pt x="30590" y="38340"/>
                    <a:pt x="34461" y="32130"/>
                  </a:cubicBezTo>
                  <a:cubicBezTo>
                    <a:pt x="37808" y="26590"/>
                    <a:pt x="38059" y="19090"/>
                    <a:pt x="38059" y="17549"/>
                  </a:cubicBezTo>
                  <a:cubicBezTo>
                    <a:pt x="38059" y="6081"/>
                    <a:pt x="30969" y="3242"/>
                    <a:pt x="25679" y="3242"/>
                  </a:cubicBezTo>
                  <a:cubicBezTo>
                    <a:pt x="21041" y="3242"/>
                    <a:pt x="12630" y="4912"/>
                    <a:pt x="8630" y="11089"/>
                  </a:cubicBezTo>
                  <a:cubicBezTo>
                    <a:pt x="10589" y="11089"/>
                    <a:pt x="16638" y="11089"/>
                    <a:pt x="16638" y="17549"/>
                  </a:cubicBezTo>
                  <a:cubicBezTo>
                    <a:pt x="16638" y="21299"/>
                    <a:pt x="14049" y="24130"/>
                    <a:pt x="10049" y="24130"/>
                  </a:cubicBezTo>
                  <a:cubicBezTo>
                    <a:pt x="6331" y="24130"/>
                    <a:pt x="3468" y="21679"/>
                    <a:pt x="3468" y="17420"/>
                  </a:cubicBezTo>
                  <a:cubicBezTo>
                    <a:pt x="3468" y="7621"/>
                    <a:pt x="13291" y="0"/>
                    <a:pt x="26179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0" name="Shape 816"/>
            <p:cNvSpPr/>
            <p:nvPr/>
          </p:nvSpPr>
          <p:spPr>
            <a:xfrm>
              <a:off x="490038" y="1273082"/>
              <a:ext cx="29832" cy="128288"/>
            </a:xfrm>
            <a:custGeom>
              <a:avLst/>
              <a:gdLst/>
              <a:ahLst/>
              <a:cxnLst/>
              <a:rect l="0" t="0" r="0" b="0"/>
              <a:pathLst>
                <a:path w="29832" h="128288">
                  <a:moveTo>
                    <a:pt x="1290" y="0"/>
                  </a:moveTo>
                  <a:cubicBezTo>
                    <a:pt x="2581" y="0"/>
                    <a:pt x="13702" y="8380"/>
                    <a:pt x="21299" y="24138"/>
                  </a:cubicBezTo>
                  <a:lnTo>
                    <a:pt x="21961" y="25550"/>
                  </a:lnTo>
                  <a:lnTo>
                    <a:pt x="22590" y="26840"/>
                  </a:lnTo>
                  <a:lnTo>
                    <a:pt x="23251" y="28260"/>
                  </a:lnTo>
                  <a:lnTo>
                    <a:pt x="23751" y="29679"/>
                  </a:lnTo>
                  <a:lnTo>
                    <a:pt x="24792" y="32389"/>
                  </a:lnTo>
                  <a:lnTo>
                    <a:pt x="25711" y="35098"/>
                  </a:lnTo>
                  <a:lnTo>
                    <a:pt x="26461" y="37808"/>
                  </a:lnTo>
                  <a:lnTo>
                    <a:pt x="27122" y="40518"/>
                  </a:lnTo>
                  <a:lnTo>
                    <a:pt x="27751" y="43228"/>
                  </a:lnTo>
                  <a:lnTo>
                    <a:pt x="28260" y="45809"/>
                  </a:lnTo>
                  <a:lnTo>
                    <a:pt x="28671" y="48389"/>
                  </a:lnTo>
                  <a:lnTo>
                    <a:pt x="29050" y="50978"/>
                  </a:lnTo>
                  <a:lnTo>
                    <a:pt x="29300" y="53430"/>
                  </a:lnTo>
                  <a:lnTo>
                    <a:pt x="29429" y="55761"/>
                  </a:lnTo>
                  <a:lnTo>
                    <a:pt x="29711" y="57938"/>
                  </a:lnTo>
                  <a:lnTo>
                    <a:pt x="29711" y="60140"/>
                  </a:lnTo>
                  <a:lnTo>
                    <a:pt x="29832" y="61180"/>
                  </a:lnTo>
                  <a:lnTo>
                    <a:pt x="29832" y="64140"/>
                  </a:lnTo>
                  <a:cubicBezTo>
                    <a:pt x="29832" y="74979"/>
                    <a:pt x="28260" y="89157"/>
                    <a:pt x="21703" y="103239"/>
                  </a:cubicBezTo>
                  <a:cubicBezTo>
                    <a:pt x="14210" y="119497"/>
                    <a:pt x="2581" y="128288"/>
                    <a:pt x="1290" y="128288"/>
                  </a:cubicBezTo>
                  <a:cubicBezTo>
                    <a:pt x="533" y="128288"/>
                    <a:pt x="0" y="127748"/>
                    <a:pt x="0" y="126990"/>
                  </a:cubicBezTo>
                  <a:cubicBezTo>
                    <a:pt x="0" y="126586"/>
                    <a:pt x="0" y="126328"/>
                    <a:pt x="1702" y="124788"/>
                  </a:cubicBezTo>
                  <a:cubicBezTo>
                    <a:pt x="17549" y="108658"/>
                    <a:pt x="22340" y="86069"/>
                    <a:pt x="22340" y="64140"/>
                  </a:cubicBezTo>
                  <a:cubicBezTo>
                    <a:pt x="22340" y="37429"/>
                    <a:pt x="15122" y="17049"/>
                    <a:pt x="2460" y="4258"/>
                  </a:cubicBezTo>
                  <a:cubicBezTo>
                    <a:pt x="0" y="1960"/>
                    <a:pt x="0" y="1669"/>
                    <a:pt x="0" y="1299"/>
                  </a:cubicBezTo>
                  <a:cubicBezTo>
                    <a:pt x="0" y="540"/>
                    <a:pt x="533" y="0"/>
                    <a:pt x="129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1" name="Shape 817"/>
            <p:cNvSpPr/>
            <p:nvPr/>
          </p:nvSpPr>
          <p:spPr>
            <a:xfrm>
              <a:off x="256536" y="1444146"/>
              <a:ext cx="39348" cy="81536"/>
            </a:xfrm>
            <a:custGeom>
              <a:avLst/>
              <a:gdLst/>
              <a:ahLst/>
              <a:cxnLst/>
              <a:rect l="0" t="0" r="0" b="0"/>
              <a:pathLst>
                <a:path w="39348" h="81536">
                  <a:moveTo>
                    <a:pt x="26050" y="0"/>
                  </a:moveTo>
                  <a:cubicBezTo>
                    <a:pt x="28260" y="0"/>
                    <a:pt x="29800" y="1290"/>
                    <a:pt x="29800" y="3339"/>
                  </a:cubicBezTo>
                  <a:cubicBezTo>
                    <a:pt x="29800" y="4129"/>
                    <a:pt x="29171" y="6710"/>
                    <a:pt x="24509" y="24888"/>
                  </a:cubicBezTo>
                  <a:lnTo>
                    <a:pt x="35881" y="24888"/>
                  </a:lnTo>
                  <a:cubicBezTo>
                    <a:pt x="38211" y="24888"/>
                    <a:pt x="39348" y="24888"/>
                    <a:pt x="39348" y="26308"/>
                  </a:cubicBezTo>
                  <a:cubicBezTo>
                    <a:pt x="39348" y="28888"/>
                    <a:pt x="38211" y="28888"/>
                    <a:pt x="35631" y="28888"/>
                  </a:cubicBezTo>
                  <a:lnTo>
                    <a:pt x="23501" y="28888"/>
                  </a:lnTo>
                  <a:lnTo>
                    <a:pt x="13928" y="66697"/>
                  </a:lnTo>
                  <a:cubicBezTo>
                    <a:pt x="13549" y="68898"/>
                    <a:pt x="13291" y="69818"/>
                    <a:pt x="13291" y="72898"/>
                  </a:cubicBezTo>
                  <a:cubicBezTo>
                    <a:pt x="13291" y="77157"/>
                    <a:pt x="14589" y="78826"/>
                    <a:pt x="17170" y="78826"/>
                  </a:cubicBezTo>
                  <a:cubicBezTo>
                    <a:pt x="21549" y="78826"/>
                    <a:pt x="28380" y="75737"/>
                    <a:pt x="33929" y="62317"/>
                  </a:cubicBezTo>
                  <a:cubicBezTo>
                    <a:pt x="34590" y="61027"/>
                    <a:pt x="34719" y="60519"/>
                    <a:pt x="35881" y="60519"/>
                  </a:cubicBezTo>
                  <a:cubicBezTo>
                    <a:pt x="36389" y="60519"/>
                    <a:pt x="37429" y="60519"/>
                    <a:pt x="37429" y="61809"/>
                  </a:cubicBezTo>
                  <a:cubicBezTo>
                    <a:pt x="37429" y="62817"/>
                    <a:pt x="30058" y="81536"/>
                    <a:pt x="16920" y="81536"/>
                  </a:cubicBezTo>
                  <a:cubicBezTo>
                    <a:pt x="10049" y="81536"/>
                    <a:pt x="5169" y="76777"/>
                    <a:pt x="5169" y="69818"/>
                  </a:cubicBezTo>
                  <a:cubicBezTo>
                    <a:pt x="5169" y="67479"/>
                    <a:pt x="5669" y="65277"/>
                    <a:pt x="14960" y="28888"/>
                  </a:cubicBezTo>
                  <a:lnTo>
                    <a:pt x="3621" y="28888"/>
                  </a:lnTo>
                  <a:cubicBezTo>
                    <a:pt x="1040" y="28888"/>
                    <a:pt x="0" y="28888"/>
                    <a:pt x="0" y="27348"/>
                  </a:cubicBezTo>
                  <a:cubicBezTo>
                    <a:pt x="0" y="24888"/>
                    <a:pt x="1290" y="24888"/>
                    <a:pt x="3871" y="24888"/>
                  </a:cubicBezTo>
                  <a:lnTo>
                    <a:pt x="16001" y="24888"/>
                  </a:lnTo>
                  <a:lnTo>
                    <a:pt x="20920" y="4508"/>
                  </a:lnTo>
                  <a:cubicBezTo>
                    <a:pt x="22049" y="129"/>
                    <a:pt x="25679" y="0"/>
                    <a:pt x="2605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2" name="Shape 818"/>
            <p:cNvSpPr/>
            <p:nvPr/>
          </p:nvSpPr>
          <p:spPr>
            <a:xfrm>
              <a:off x="305586" y="1505975"/>
              <a:ext cx="19154" cy="38547"/>
            </a:xfrm>
            <a:custGeom>
              <a:avLst/>
              <a:gdLst/>
              <a:ahLst/>
              <a:cxnLst/>
              <a:rect l="0" t="0" r="0" b="0"/>
              <a:pathLst>
                <a:path w="19154" h="38547">
                  <a:moveTo>
                    <a:pt x="19154" y="0"/>
                  </a:moveTo>
                  <a:lnTo>
                    <a:pt x="19154" y="1835"/>
                  </a:lnTo>
                  <a:lnTo>
                    <a:pt x="18111" y="2160"/>
                  </a:lnTo>
                  <a:cubicBezTo>
                    <a:pt x="16130" y="3386"/>
                    <a:pt x="13940" y="5513"/>
                    <a:pt x="11880" y="9118"/>
                  </a:cubicBezTo>
                  <a:cubicBezTo>
                    <a:pt x="9799" y="12739"/>
                    <a:pt x="7218" y="22538"/>
                    <a:pt x="7218" y="27329"/>
                  </a:cubicBezTo>
                  <a:cubicBezTo>
                    <a:pt x="7218" y="33660"/>
                    <a:pt x="10428" y="35958"/>
                    <a:pt x="13799" y="35958"/>
                  </a:cubicBezTo>
                  <a:lnTo>
                    <a:pt x="19154" y="33712"/>
                  </a:lnTo>
                  <a:lnTo>
                    <a:pt x="19154" y="35748"/>
                  </a:lnTo>
                  <a:lnTo>
                    <a:pt x="13549" y="38547"/>
                  </a:lnTo>
                  <a:cubicBezTo>
                    <a:pt x="5799" y="38547"/>
                    <a:pt x="0" y="32369"/>
                    <a:pt x="0" y="23579"/>
                  </a:cubicBezTo>
                  <a:cubicBezTo>
                    <a:pt x="0" y="17135"/>
                    <a:pt x="2897" y="10747"/>
                    <a:pt x="7232" y="5971"/>
                  </a:cubicBezTo>
                  <a:lnTo>
                    <a:pt x="19154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3" name="Shape 819"/>
            <p:cNvSpPr/>
            <p:nvPr/>
          </p:nvSpPr>
          <p:spPr>
            <a:xfrm>
              <a:off x="324741" y="1504004"/>
              <a:ext cx="26654" cy="40518"/>
            </a:xfrm>
            <a:custGeom>
              <a:avLst/>
              <a:gdLst/>
              <a:ahLst/>
              <a:cxnLst/>
              <a:rect l="0" t="0" r="0" b="0"/>
              <a:pathLst>
                <a:path w="26654" h="40518">
                  <a:moveTo>
                    <a:pt x="3935" y="0"/>
                  </a:moveTo>
                  <a:lnTo>
                    <a:pt x="4694" y="0"/>
                  </a:lnTo>
                  <a:lnTo>
                    <a:pt x="5105" y="129"/>
                  </a:lnTo>
                  <a:lnTo>
                    <a:pt x="5863" y="129"/>
                  </a:lnTo>
                  <a:lnTo>
                    <a:pt x="6266" y="250"/>
                  </a:lnTo>
                  <a:lnTo>
                    <a:pt x="6645" y="379"/>
                  </a:lnTo>
                  <a:lnTo>
                    <a:pt x="6895" y="379"/>
                  </a:lnTo>
                  <a:lnTo>
                    <a:pt x="7274" y="540"/>
                  </a:lnTo>
                  <a:lnTo>
                    <a:pt x="7686" y="661"/>
                  </a:lnTo>
                  <a:lnTo>
                    <a:pt x="7936" y="790"/>
                  </a:lnTo>
                  <a:lnTo>
                    <a:pt x="8315" y="911"/>
                  </a:lnTo>
                  <a:lnTo>
                    <a:pt x="8565" y="1040"/>
                  </a:lnTo>
                  <a:lnTo>
                    <a:pt x="8976" y="1169"/>
                  </a:lnTo>
                  <a:lnTo>
                    <a:pt x="9234" y="1419"/>
                  </a:lnTo>
                  <a:lnTo>
                    <a:pt x="9484" y="1549"/>
                  </a:lnTo>
                  <a:lnTo>
                    <a:pt x="9734" y="1831"/>
                  </a:lnTo>
                  <a:lnTo>
                    <a:pt x="9984" y="1952"/>
                  </a:lnTo>
                  <a:lnTo>
                    <a:pt x="10395" y="2210"/>
                  </a:lnTo>
                  <a:lnTo>
                    <a:pt x="10645" y="2331"/>
                  </a:lnTo>
                  <a:lnTo>
                    <a:pt x="12065" y="3750"/>
                  </a:lnTo>
                  <a:lnTo>
                    <a:pt x="12194" y="4000"/>
                  </a:lnTo>
                  <a:lnTo>
                    <a:pt x="12444" y="4258"/>
                  </a:lnTo>
                  <a:lnTo>
                    <a:pt x="12694" y="4540"/>
                  </a:lnTo>
                  <a:lnTo>
                    <a:pt x="12855" y="4791"/>
                  </a:lnTo>
                  <a:lnTo>
                    <a:pt x="13105" y="5041"/>
                  </a:lnTo>
                  <a:lnTo>
                    <a:pt x="13234" y="5291"/>
                  </a:lnTo>
                  <a:cubicBezTo>
                    <a:pt x="13734" y="2839"/>
                    <a:pt x="15815" y="1669"/>
                    <a:pt x="17356" y="1669"/>
                  </a:cubicBezTo>
                  <a:cubicBezTo>
                    <a:pt x="18775" y="1669"/>
                    <a:pt x="20444" y="2581"/>
                    <a:pt x="20444" y="4662"/>
                  </a:cubicBezTo>
                  <a:cubicBezTo>
                    <a:pt x="20444" y="5041"/>
                    <a:pt x="19283" y="9299"/>
                    <a:pt x="18775" y="11630"/>
                  </a:cubicBezTo>
                  <a:lnTo>
                    <a:pt x="16976" y="18461"/>
                  </a:lnTo>
                  <a:cubicBezTo>
                    <a:pt x="16573" y="20388"/>
                    <a:pt x="15686" y="24130"/>
                    <a:pt x="15025" y="26461"/>
                  </a:cubicBezTo>
                  <a:cubicBezTo>
                    <a:pt x="14396" y="28792"/>
                    <a:pt x="13605" y="32009"/>
                    <a:pt x="13605" y="33550"/>
                  </a:cubicBezTo>
                  <a:cubicBezTo>
                    <a:pt x="13605" y="36010"/>
                    <a:pt x="14275" y="37929"/>
                    <a:pt x="16573" y="37929"/>
                  </a:cubicBezTo>
                  <a:cubicBezTo>
                    <a:pt x="20444" y="37929"/>
                    <a:pt x="22146" y="32639"/>
                    <a:pt x="23154" y="28388"/>
                  </a:cubicBezTo>
                  <a:cubicBezTo>
                    <a:pt x="23816" y="25929"/>
                    <a:pt x="23945" y="25550"/>
                    <a:pt x="25235" y="25550"/>
                  </a:cubicBezTo>
                  <a:cubicBezTo>
                    <a:pt x="25485" y="25550"/>
                    <a:pt x="26654" y="25550"/>
                    <a:pt x="26654" y="26719"/>
                  </a:cubicBezTo>
                  <a:cubicBezTo>
                    <a:pt x="26654" y="27098"/>
                    <a:pt x="25485" y="32260"/>
                    <a:pt x="23404" y="35760"/>
                  </a:cubicBezTo>
                  <a:cubicBezTo>
                    <a:pt x="21864" y="38590"/>
                    <a:pt x="19565" y="40518"/>
                    <a:pt x="16315" y="40518"/>
                  </a:cubicBezTo>
                  <a:cubicBezTo>
                    <a:pt x="13984" y="40518"/>
                    <a:pt x="8855" y="39631"/>
                    <a:pt x="7024" y="34211"/>
                  </a:cubicBezTo>
                  <a:lnTo>
                    <a:pt x="0" y="37719"/>
                  </a:lnTo>
                  <a:lnTo>
                    <a:pt x="0" y="35683"/>
                  </a:lnTo>
                  <a:lnTo>
                    <a:pt x="2895" y="34469"/>
                  </a:lnTo>
                  <a:cubicBezTo>
                    <a:pt x="4855" y="32639"/>
                    <a:pt x="6895" y="30969"/>
                    <a:pt x="7436" y="28388"/>
                  </a:cubicBezTo>
                  <a:lnTo>
                    <a:pt x="11686" y="11630"/>
                  </a:lnTo>
                  <a:cubicBezTo>
                    <a:pt x="11815" y="11371"/>
                    <a:pt x="11936" y="10710"/>
                    <a:pt x="11936" y="10331"/>
                  </a:cubicBezTo>
                  <a:cubicBezTo>
                    <a:pt x="11936" y="9420"/>
                    <a:pt x="10266" y="2581"/>
                    <a:pt x="3935" y="2581"/>
                  </a:cubicBezTo>
                  <a:lnTo>
                    <a:pt x="0" y="3806"/>
                  </a:lnTo>
                  <a:lnTo>
                    <a:pt x="0" y="1971"/>
                  </a:lnTo>
                  <a:lnTo>
                    <a:pt x="3935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4" name="Shape 820"/>
            <p:cNvSpPr/>
            <p:nvPr/>
          </p:nvSpPr>
          <p:spPr>
            <a:xfrm>
              <a:off x="374864" y="1428145"/>
              <a:ext cx="29832" cy="128248"/>
            </a:xfrm>
            <a:custGeom>
              <a:avLst/>
              <a:gdLst/>
              <a:ahLst/>
              <a:cxnLst/>
              <a:rect l="0" t="0" r="0" b="0"/>
              <a:pathLst>
                <a:path w="29832" h="128248">
                  <a:moveTo>
                    <a:pt x="28541" y="0"/>
                  </a:moveTo>
                  <a:cubicBezTo>
                    <a:pt x="29300" y="0"/>
                    <a:pt x="29832" y="379"/>
                    <a:pt x="29832" y="1290"/>
                  </a:cubicBezTo>
                  <a:cubicBezTo>
                    <a:pt x="29832" y="1669"/>
                    <a:pt x="29832" y="1919"/>
                    <a:pt x="28130" y="3468"/>
                  </a:cubicBezTo>
                  <a:cubicBezTo>
                    <a:pt x="12412" y="19469"/>
                    <a:pt x="7500" y="41808"/>
                    <a:pt x="7500" y="64108"/>
                  </a:cubicBezTo>
                  <a:cubicBezTo>
                    <a:pt x="7500" y="83738"/>
                    <a:pt x="11621" y="107997"/>
                    <a:pt x="27630" y="124127"/>
                  </a:cubicBezTo>
                  <a:lnTo>
                    <a:pt x="27880" y="124377"/>
                  </a:lnTo>
                  <a:lnTo>
                    <a:pt x="28001" y="124377"/>
                  </a:lnTo>
                  <a:lnTo>
                    <a:pt x="28001" y="124497"/>
                  </a:lnTo>
                  <a:lnTo>
                    <a:pt x="28130" y="124627"/>
                  </a:lnTo>
                  <a:lnTo>
                    <a:pt x="28291" y="124627"/>
                  </a:lnTo>
                  <a:lnTo>
                    <a:pt x="28291" y="124788"/>
                  </a:lnTo>
                  <a:lnTo>
                    <a:pt x="29042" y="125538"/>
                  </a:lnTo>
                  <a:lnTo>
                    <a:pt x="29042" y="125667"/>
                  </a:lnTo>
                  <a:lnTo>
                    <a:pt x="29171" y="125667"/>
                  </a:lnTo>
                  <a:lnTo>
                    <a:pt x="29171" y="125796"/>
                  </a:lnTo>
                  <a:lnTo>
                    <a:pt x="29300" y="125796"/>
                  </a:lnTo>
                  <a:lnTo>
                    <a:pt x="29300" y="125917"/>
                  </a:lnTo>
                  <a:lnTo>
                    <a:pt x="29421" y="125917"/>
                  </a:lnTo>
                  <a:lnTo>
                    <a:pt x="29421" y="126078"/>
                  </a:lnTo>
                  <a:lnTo>
                    <a:pt x="29582" y="126199"/>
                  </a:lnTo>
                  <a:lnTo>
                    <a:pt x="29582" y="126328"/>
                  </a:lnTo>
                  <a:lnTo>
                    <a:pt x="29703" y="126328"/>
                  </a:lnTo>
                  <a:lnTo>
                    <a:pt x="29703" y="126457"/>
                  </a:lnTo>
                  <a:lnTo>
                    <a:pt x="29832" y="126578"/>
                  </a:lnTo>
                  <a:lnTo>
                    <a:pt x="29832" y="126957"/>
                  </a:lnTo>
                  <a:cubicBezTo>
                    <a:pt x="29832" y="127869"/>
                    <a:pt x="29300" y="128248"/>
                    <a:pt x="28541" y="128248"/>
                  </a:cubicBezTo>
                  <a:cubicBezTo>
                    <a:pt x="27251" y="128248"/>
                    <a:pt x="16283" y="119868"/>
                    <a:pt x="8532" y="104117"/>
                  </a:cubicBezTo>
                  <a:cubicBezTo>
                    <a:pt x="1451" y="89657"/>
                    <a:pt x="0" y="74189"/>
                    <a:pt x="0" y="64108"/>
                  </a:cubicBezTo>
                  <a:cubicBezTo>
                    <a:pt x="0" y="53430"/>
                    <a:pt x="1572" y="39099"/>
                    <a:pt x="8162" y="25009"/>
                  </a:cubicBezTo>
                  <a:cubicBezTo>
                    <a:pt x="15751" y="8758"/>
                    <a:pt x="27251" y="0"/>
                    <a:pt x="2854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5" name="Shape 821"/>
            <p:cNvSpPr/>
            <p:nvPr/>
          </p:nvSpPr>
          <p:spPr>
            <a:xfrm>
              <a:off x="415785" y="1469870"/>
              <a:ext cx="19295" cy="33376"/>
            </a:xfrm>
            <a:custGeom>
              <a:avLst/>
              <a:gdLst/>
              <a:ahLst/>
              <a:cxnLst/>
              <a:rect l="0" t="0" r="0" b="0"/>
              <a:pathLst>
                <a:path w="19295" h="33376">
                  <a:moveTo>
                    <a:pt x="19295" y="0"/>
                  </a:moveTo>
                  <a:lnTo>
                    <a:pt x="19295" y="5436"/>
                  </a:lnTo>
                  <a:lnTo>
                    <a:pt x="3621" y="29376"/>
                  </a:lnTo>
                  <a:lnTo>
                    <a:pt x="19295" y="29376"/>
                  </a:lnTo>
                  <a:lnTo>
                    <a:pt x="19295" y="33376"/>
                  </a:lnTo>
                  <a:lnTo>
                    <a:pt x="0" y="33376"/>
                  </a:lnTo>
                  <a:lnTo>
                    <a:pt x="0" y="29376"/>
                  </a:lnTo>
                  <a:lnTo>
                    <a:pt x="19295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6" name="Shape 822"/>
            <p:cNvSpPr/>
            <p:nvPr/>
          </p:nvSpPr>
          <p:spPr>
            <a:xfrm>
              <a:off x="435080" y="1437565"/>
              <a:ext cx="37635" cy="86697"/>
            </a:xfrm>
            <a:custGeom>
              <a:avLst/>
              <a:gdLst/>
              <a:ahLst/>
              <a:cxnLst/>
              <a:rect l="0" t="0" r="0" b="0"/>
              <a:pathLst>
                <a:path w="37635" h="86697">
                  <a:moveTo>
                    <a:pt x="22796" y="0"/>
                  </a:moveTo>
                  <a:cubicBezTo>
                    <a:pt x="24715" y="0"/>
                    <a:pt x="24715" y="758"/>
                    <a:pt x="24715" y="3339"/>
                  </a:cubicBezTo>
                  <a:lnTo>
                    <a:pt x="24715" y="61680"/>
                  </a:lnTo>
                  <a:lnTo>
                    <a:pt x="37635" y="61680"/>
                  </a:lnTo>
                  <a:lnTo>
                    <a:pt x="37635" y="65680"/>
                  </a:lnTo>
                  <a:lnTo>
                    <a:pt x="24715" y="65680"/>
                  </a:lnTo>
                  <a:lnTo>
                    <a:pt x="24715" y="76770"/>
                  </a:lnTo>
                  <a:cubicBezTo>
                    <a:pt x="24715" y="81407"/>
                    <a:pt x="24965" y="82818"/>
                    <a:pt x="34514" y="82818"/>
                  </a:cubicBezTo>
                  <a:lnTo>
                    <a:pt x="37224" y="82818"/>
                  </a:lnTo>
                  <a:lnTo>
                    <a:pt x="37224" y="86697"/>
                  </a:lnTo>
                  <a:cubicBezTo>
                    <a:pt x="31933" y="86318"/>
                    <a:pt x="25223" y="86318"/>
                    <a:pt x="19803" y="86318"/>
                  </a:cubicBezTo>
                  <a:cubicBezTo>
                    <a:pt x="14384" y="86318"/>
                    <a:pt x="7674" y="86318"/>
                    <a:pt x="2383" y="86697"/>
                  </a:cubicBezTo>
                  <a:lnTo>
                    <a:pt x="2383" y="82818"/>
                  </a:lnTo>
                  <a:lnTo>
                    <a:pt x="5085" y="82818"/>
                  </a:lnTo>
                  <a:cubicBezTo>
                    <a:pt x="14634" y="82818"/>
                    <a:pt x="14916" y="81407"/>
                    <a:pt x="14916" y="76770"/>
                  </a:cubicBezTo>
                  <a:lnTo>
                    <a:pt x="14916" y="65680"/>
                  </a:lnTo>
                  <a:lnTo>
                    <a:pt x="0" y="65680"/>
                  </a:lnTo>
                  <a:lnTo>
                    <a:pt x="0" y="61680"/>
                  </a:lnTo>
                  <a:lnTo>
                    <a:pt x="15674" y="61680"/>
                  </a:lnTo>
                  <a:lnTo>
                    <a:pt x="15674" y="13799"/>
                  </a:lnTo>
                  <a:lnTo>
                    <a:pt x="0" y="37740"/>
                  </a:lnTo>
                  <a:lnTo>
                    <a:pt x="0" y="32304"/>
                  </a:lnTo>
                  <a:lnTo>
                    <a:pt x="20207" y="1540"/>
                  </a:lnTo>
                  <a:cubicBezTo>
                    <a:pt x="21215" y="0"/>
                    <a:pt x="21626" y="0"/>
                    <a:pt x="22796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7" name="Shape 823"/>
            <p:cNvSpPr/>
            <p:nvPr/>
          </p:nvSpPr>
          <p:spPr>
            <a:xfrm>
              <a:off x="483804" y="1428145"/>
              <a:ext cx="29800" cy="128248"/>
            </a:xfrm>
            <a:custGeom>
              <a:avLst/>
              <a:gdLst/>
              <a:ahLst/>
              <a:cxnLst/>
              <a:rect l="0" t="0" r="0" b="0"/>
              <a:pathLst>
                <a:path w="29800" h="128248">
                  <a:moveTo>
                    <a:pt x="1291" y="0"/>
                  </a:moveTo>
                  <a:cubicBezTo>
                    <a:pt x="2581" y="0"/>
                    <a:pt x="13670" y="8379"/>
                    <a:pt x="21291" y="24130"/>
                  </a:cubicBezTo>
                  <a:lnTo>
                    <a:pt x="21920" y="25549"/>
                  </a:lnTo>
                  <a:lnTo>
                    <a:pt x="22582" y="26840"/>
                  </a:lnTo>
                  <a:lnTo>
                    <a:pt x="23219" y="28259"/>
                  </a:lnTo>
                  <a:lnTo>
                    <a:pt x="23751" y="29679"/>
                  </a:lnTo>
                  <a:lnTo>
                    <a:pt x="24759" y="32389"/>
                  </a:lnTo>
                  <a:lnTo>
                    <a:pt x="25671" y="35090"/>
                  </a:lnTo>
                  <a:lnTo>
                    <a:pt x="26461" y="37800"/>
                  </a:lnTo>
                  <a:lnTo>
                    <a:pt x="27090" y="40510"/>
                  </a:lnTo>
                  <a:lnTo>
                    <a:pt x="27751" y="43220"/>
                  </a:lnTo>
                  <a:lnTo>
                    <a:pt x="28260" y="45808"/>
                  </a:lnTo>
                  <a:lnTo>
                    <a:pt x="28630" y="48389"/>
                  </a:lnTo>
                  <a:lnTo>
                    <a:pt x="29042" y="50970"/>
                  </a:lnTo>
                  <a:lnTo>
                    <a:pt x="29292" y="53430"/>
                  </a:lnTo>
                  <a:lnTo>
                    <a:pt x="29421" y="55728"/>
                  </a:lnTo>
                  <a:lnTo>
                    <a:pt x="29671" y="57938"/>
                  </a:lnTo>
                  <a:lnTo>
                    <a:pt x="29671" y="60108"/>
                  </a:lnTo>
                  <a:lnTo>
                    <a:pt x="29800" y="61148"/>
                  </a:lnTo>
                  <a:lnTo>
                    <a:pt x="29800" y="64108"/>
                  </a:lnTo>
                  <a:cubicBezTo>
                    <a:pt x="29800" y="74979"/>
                    <a:pt x="28260" y="89157"/>
                    <a:pt x="21670" y="103238"/>
                  </a:cubicBezTo>
                  <a:cubicBezTo>
                    <a:pt x="14202" y="119489"/>
                    <a:pt x="2581" y="128248"/>
                    <a:pt x="1291" y="128248"/>
                  </a:cubicBezTo>
                  <a:cubicBezTo>
                    <a:pt x="500" y="128248"/>
                    <a:pt x="0" y="127748"/>
                    <a:pt x="0" y="126957"/>
                  </a:cubicBezTo>
                  <a:cubicBezTo>
                    <a:pt x="0" y="126578"/>
                    <a:pt x="0" y="126328"/>
                    <a:pt x="1669" y="124788"/>
                  </a:cubicBezTo>
                  <a:cubicBezTo>
                    <a:pt x="17541" y="108658"/>
                    <a:pt x="22332" y="86068"/>
                    <a:pt x="22332" y="64108"/>
                  </a:cubicBezTo>
                  <a:cubicBezTo>
                    <a:pt x="22332" y="37429"/>
                    <a:pt x="15089" y="17009"/>
                    <a:pt x="2452" y="4250"/>
                  </a:cubicBezTo>
                  <a:cubicBezTo>
                    <a:pt x="0" y="1919"/>
                    <a:pt x="0" y="1669"/>
                    <a:pt x="0" y="1290"/>
                  </a:cubicBezTo>
                  <a:cubicBezTo>
                    <a:pt x="0" y="500"/>
                    <a:pt x="500" y="0"/>
                    <a:pt x="129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8" name="Shape 824"/>
            <p:cNvSpPr/>
            <p:nvPr/>
          </p:nvSpPr>
          <p:spPr>
            <a:xfrm>
              <a:off x="254334" y="1597161"/>
              <a:ext cx="39341" cy="81560"/>
            </a:xfrm>
            <a:custGeom>
              <a:avLst/>
              <a:gdLst/>
              <a:ahLst/>
              <a:cxnLst/>
              <a:rect l="0" t="0" r="0" b="0"/>
              <a:pathLst>
                <a:path w="39341" h="81560">
                  <a:moveTo>
                    <a:pt x="26050" y="0"/>
                  </a:moveTo>
                  <a:cubicBezTo>
                    <a:pt x="28251" y="0"/>
                    <a:pt x="29800" y="1290"/>
                    <a:pt x="29800" y="3371"/>
                  </a:cubicBezTo>
                  <a:cubicBezTo>
                    <a:pt x="29800" y="4129"/>
                    <a:pt x="29139" y="6710"/>
                    <a:pt x="24509" y="24920"/>
                  </a:cubicBezTo>
                  <a:lnTo>
                    <a:pt x="35849" y="24920"/>
                  </a:lnTo>
                  <a:cubicBezTo>
                    <a:pt x="38179" y="24920"/>
                    <a:pt x="39341" y="24920"/>
                    <a:pt x="39341" y="26340"/>
                  </a:cubicBezTo>
                  <a:cubicBezTo>
                    <a:pt x="39341" y="28921"/>
                    <a:pt x="38179" y="28921"/>
                    <a:pt x="35599" y="28921"/>
                  </a:cubicBezTo>
                  <a:lnTo>
                    <a:pt x="23469" y="28921"/>
                  </a:lnTo>
                  <a:lnTo>
                    <a:pt x="13920" y="66721"/>
                  </a:lnTo>
                  <a:cubicBezTo>
                    <a:pt x="13541" y="68930"/>
                    <a:pt x="13259" y="69810"/>
                    <a:pt x="13259" y="72931"/>
                  </a:cubicBezTo>
                  <a:cubicBezTo>
                    <a:pt x="13259" y="77181"/>
                    <a:pt x="14549" y="78850"/>
                    <a:pt x="17138" y="78850"/>
                  </a:cubicBezTo>
                  <a:cubicBezTo>
                    <a:pt x="21541" y="78850"/>
                    <a:pt x="28380" y="75761"/>
                    <a:pt x="33929" y="62342"/>
                  </a:cubicBezTo>
                  <a:cubicBezTo>
                    <a:pt x="34558" y="61051"/>
                    <a:pt x="34711" y="60519"/>
                    <a:pt x="35849" y="60519"/>
                  </a:cubicBezTo>
                  <a:cubicBezTo>
                    <a:pt x="36381" y="60519"/>
                    <a:pt x="37421" y="60519"/>
                    <a:pt x="37421" y="61809"/>
                  </a:cubicBezTo>
                  <a:cubicBezTo>
                    <a:pt x="37421" y="62850"/>
                    <a:pt x="30050" y="81560"/>
                    <a:pt x="16880" y="81560"/>
                  </a:cubicBezTo>
                  <a:cubicBezTo>
                    <a:pt x="10049" y="81560"/>
                    <a:pt x="5130" y="76770"/>
                    <a:pt x="5130" y="69810"/>
                  </a:cubicBezTo>
                  <a:cubicBezTo>
                    <a:pt x="5130" y="67479"/>
                    <a:pt x="5670" y="65309"/>
                    <a:pt x="14960" y="28921"/>
                  </a:cubicBezTo>
                  <a:lnTo>
                    <a:pt x="3589" y="28921"/>
                  </a:lnTo>
                  <a:cubicBezTo>
                    <a:pt x="1008" y="28921"/>
                    <a:pt x="0" y="28921"/>
                    <a:pt x="0" y="27372"/>
                  </a:cubicBezTo>
                  <a:cubicBezTo>
                    <a:pt x="0" y="24920"/>
                    <a:pt x="1291" y="24920"/>
                    <a:pt x="3839" y="24920"/>
                  </a:cubicBezTo>
                  <a:lnTo>
                    <a:pt x="16001" y="24920"/>
                  </a:lnTo>
                  <a:lnTo>
                    <a:pt x="20880" y="4532"/>
                  </a:lnTo>
                  <a:cubicBezTo>
                    <a:pt x="22049" y="129"/>
                    <a:pt x="25671" y="0"/>
                    <a:pt x="2605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69" name="Shape 825"/>
            <p:cNvSpPr/>
            <p:nvPr/>
          </p:nvSpPr>
          <p:spPr>
            <a:xfrm>
              <a:off x="303352" y="1659027"/>
              <a:ext cx="19166" cy="38534"/>
            </a:xfrm>
            <a:custGeom>
              <a:avLst/>
              <a:gdLst/>
              <a:ahLst/>
              <a:cxnLst/>
              <a:rect l="0" t="0" r="0" b="0"/>
              <a:pathLst>
                <a:path w="19166" h="38534">
                  <a:moveTo>
                    <a:pt x="19166" y="0"/>
                  </a:moveTo>
                  <a:lnTo>
                    <a:pt x="19166" y="1829"/>
                  </a:lnTo>
                  <a:lnTo>
                    <a:pt x="18123" y="2152"/>
                  </a:lnTo>
                  <a:cubicBezTo>
                    <a:pt x="16134" y="3377"/>
                    <a:pt x="13936" y="5504"/>
                    <a:pt x="11872" y="9113"/>
                  </a:cubicBezTo>
                  <a:cubicBezTo>
                    <a:pt x="9823" y="12734"/>
                    <a:pt x="7242" y="22533"/>
                    <a:pt x="7242" y="27324"/>
                  </a:cubicBezTo>
                  <a:cubicBezTo>
                    <a:pt x="7242" y="33622"/>
                    <a:pt x="10460" y="35953"/>
                    <a:pt x="13823" y="35953"/>
                  </a:cubicBezTo>
                  <a:lnTo>
                    <a:pt x="19166" y="33688"/>
                  </a:lnTo>
                  <a:lnTo>
                    <a:pt x="19166" y="35723"/>
                  </a:lnTo>
                  <a:lnTo>
                    <a:pt x="13541" y="38534"/>
                  </a:lnTo>
                  <a:cubicBezTo>
                    <a:pt x="5823" y="38534"/>
                    <a:pt x="0" y="32332"/>
                    <a:pt x="0" y="23573"/>
                  </a:cubicBezTo>
                  <a:cubicBezTo>
                    <a:pt x="0" y="17113"/>
                    <a:pt x="2905" y="10726"/>
                    <a:pt x="7248" y="5954"/>
                  </a:cubicBezTo>
                  <a:lnTo>
                    <a:pt x="19166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0" name="Shape 826"/>
            <p:cNvSpPr/>
            <p:nvPr/>
          </p:nvSpPr>
          <p:spPr>
            <a:xfrm>
              <a:off x="322519" y="1657051"/>
              <a:ext cx="26634" cy="40510"/>
            </a:xfrm>
            <a:custGeom>
              <a:avLst/>
              <a:gdLst/>
              <a:ahLst/>
              <a:cxnLst/>
              <a:rect l="0" t="0" r="0" b="0"/>
              <a:pathLst>
                <a:path w="26634" h="40510">
                  <a:moveTo>
                    <a:pt x="3956" y="0"/>
                  </a:moveTo>
                  <a:lnTo>
                    <a:pt x="4714" y="0"/>
                  </a:lnTo>
                  <a:lnTo>
                    <a:pt x="5085" y="121"/>
                  </a:lnTo>
                  <a:lnTo>
                    <a:pt x="5875" y="121"/>
                  </a:lnTo>
                  <a:lnTo>
                    <a:pt x="6254" y="250"/>
                  </a:lnTo>
                  <a:lnTo>
                    <a:pt x="6665" y="379"/>
                  </a:lnTo>
                  <a:lnTo>
                    <a:pt x="6915" y="379"/>
                  </a:lnTo>
                  <a:lnTo>
                    <a:pt x="7674" y="629"/>
                  </a:lnTo>
                  <a:lnTo>
                    <a:pt x="7924" y="750"/>
                  </a:lnTo>
                  <a:lnTo>
                    <a:pt x="8335" y="879"/>
                  </a:lnTo>
                  <a:lnTo>
                    <a:pt x="8585" y="1040"/>
                  </a:lnTo>
                  <a:lnTo>
                    <a:pt x="8964" y="1161"/>
                  </a:lnTo>
                  <a:lnTo>
                    <a:pt x="9214" y="1419"/>
                  </a:lnTo>
                  <a:lnTo>
                    <a:pt x="9496" y="1540"/>
                  </a:lnTo>
                  <a:lnTo>
                    <a:pt x="9754" y="1790"/>
                  </a:lnTo>
                  <a:lnTo>
                    <a:pt x="10004" y="1919"/>
                  </a:lnTo>
                  <a:lnTo>
                    <a:pt x="10383" y="2169"/>
                  </a:lnTo>
                  <a:lnTo>
                    <a:pt x="10666" y="2331"/>
                  </a:lnTo>
                  <a:lnTo>
                    <a:pt x="12085" y="3750"/>
                  </a:lnTo>
                  <a:lnTo>
                    <a:pt x="12206" y="4000"/>
                  </a:lnTo>
                  <a:lnTo>
                    <a:pt x="12714" y="4500"/>
                  </a:lnTo>
                  <a:lnTo>
                    <a:pt x="12835" y="4758"/>
                  </a:lnTo>
                  <a:lnTo>
                    <a:pt x="13093" y="5041"/>
                  </a:lnTo>
                  <a:lnTo>
                    <a:pt x="13214" y="5291"/>
                  </a:lnTo>
                  <a:cubicBezTo>
                    <a:pt x="13755" y="2831"/>
                    <a:pt x="15803" y="1669"/>
                    <a:pt x="17376" y="1669"/>
                  </a:cubicBezTo>
                  <a:cubicBezTo>
                    <a:pt x="18795" y="1669"/>
                    <a:pt x="20465" y="2581"/>
                    <a:pt x="20465" y="4629"/>
                  </a:cubicBezTo>
                  <a:cubicBezTo>
                    <a:pt x="20465" y="5041"/>
                    <a:pt x="19295" y="9291"/>
                    <a:pt x="18795" y="11589"/>
                  </a:cubicBezTo>
                  <a:lnTo>
                    <a:pt x="16964" y="18461"/>
                  </a:lnTo>
                  <a:cubicBezTo>
                    <a:pt x="16585" y="20380"/>
                    <a:pt x="15674" y="24130"/>
                    <a:pt x="15045" y="26429"/>
                  </a:cubicBezTo>
                  <a:cubicBezTo>
                    <a:pt x="14384" y="28759"/>
                    <a:pt x="13626" y="32002"/>
                    <a:pt x="13626" y="33550"/>
                  </a:cubicBezTo>
                  <a:cubicBezTo>
                    <a:pt x="13626" y="36010"/>
                    <a:pt x="14255" y="37929"/>
                    <a:pt x="16585" y="37929"/>
                  </a:cubicBezTo>
                  <a:cubicBezTo>
                    <a:pt x="20465" y="37929"/>
                    <a:pt x="22134" y="32639"/>
                    <a:pt x="23175" y="28380"/>
                  </a:cubicBezTo>
                  <a:cubicBezTo>
                    <a:pt x="23804" y="25929"/>
                    <a:pt x="23925" y="25550"/>
                    <a:pt x="25223" y="25550"/>
                  </a:cubicBezTo>
                  <a:cubicBezTo>
                    <a:pt x="25505" y="25550"/>
                    <a:pt x="26634" y="25550"/>
                    <a:pt x="26634" y="26711"/>
                  </a:cubicBezTo>
                  <a:cubicBezTo>
                    <a:pt x="26634" y="27090"/>
                    <a:pt x="25505" y="32259"/>
                    <a:pt x="23425" y="35719"/>
                  </a:cubicBezTo>
                  <a:cubicBezTo>
                    <a:pt x="21876" y="38590"/>
                    <a:pt x="19545" y="40510"/>
                    <a:pt x="16335" y="40510"/>
                  </a:cubicBezTo>
                  <a:cubicBezTo>
                    <a:pt x="14005" y="40510"/>
                    <a:pt x="8835" y="39599"/>
                    <a:pt x="7045" y="34179"/>
                  </a:cubicBezTo>
                  <a:lnTo>
                    <a:pt x="0" y="37699"/>
                  </a:lnTo>
                  <a:lnTo>
                    <a:pt x="0" y="35665"/>
                  </a:lnTo>
                  <a:lnTo>
                    <a:pt x="2915" y="34429"/>
                  </a:lnTo>
                  <a:cubicBezTo>
                    <a:pt x="4835" y="32639"/>
                    <a:pt x="6915" y="30969"/>
                    <a:pt x="7424" y="28380"/>
                  </a:cubicBezTo>
                  <a:lnTo>
                    <a:pt x="11674" y="11589"/>
                  </a:lnTo>
                  <a:cubicBezTo>
                    <a:pt x="11795" y="11339"/>
                    <a:pt x="11924" y="10710"/>
                    <a:pt x="11924" y="10299"/>
                  </a:cubicBezTo>
                  <a:cubicBezTo>
                    <a:pt x="11924" y="9420"/>
                    <a:pt x="10254" y="2581"/>
                    <a:pt x="3956" y="2581"/>
                  </a:cubicBezTo>
                  <a:lnTo>
                    <a:pt x="0" y="3805"/>
                  </a:lnTo>
                  <a:lnTo>
                    <a:pt x="0" y="1976"/>
                  </a:lnTo>
                  <a:lnTo>
                    <a:pt x="3956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1" name="Shape 827"/>
            <p:cNvSpPr/>
            <p:nvPr/>
          </p:nvSpPr>
          <p:spPr>
            <a:xfrm>
              <a:off x="372654" y="1581160"/>
              <a:ext cx="29808" cy="128280"/>
            </a:xfrm>
            <a:custGeom>
              <a:avLst/>
              <a:gdLst/>
              <a:ahLst/>
              <a:cxnLst/>
              <a:rect l="0" t="0" r="0" b="0"/>
              <a:pathLst>
                <a:path w="29808" h="128280">
                  <a:moveTo>
                    <a:pt x="28517" y="0"/>
                  </a:moveTo>
                  <a:cubicBezTo>
                    <a:pt x="29300" y="0"/>
                    <a:pt x="29808" y="403"/>
                    <a:pt x="29808" y="1290"/>
                  </a:cubicBezTo>
                  <a:cubicBezTo>
                    <a:pt x="29808" y="1702"/>
                    <a:pt x="29808" y="1952"/>
                    <a:pt x="28138" y="3492"/>
                  </a:cubicBezTo>
                  <a:cubicBezTo>
                    <a:pt x="12388" y="19501"/>
                    <a:pt x="7500" y="41800"/>
                    <a:pt x="7500" y="64140"/>
                  </a:cubicBezTo>
                  <a:cubicBezTo>
                    <a:pt x="7500" y="83762"/>
                    <a:pt x="11630" y="108021"/>
                    <a:pt x="27630" y="124151"/>
                  </a:cubicBezTo>
                  <a:lnTo>
                    <a:pt x="27880" y="124401"/>
                  </a:lnTo>
                  <a:lnTo>
                    <a:pt x="28010" y="124401"/>
                  </a:lnTo>
                  <a:lnTo>
                    <a:pt x="28010" y="124530"/>
                  </a:lnTo>
                  <a:lnTo>
                    <a:pt x="28138" y="124659"/>
                  </a:lnTo>
                  <a:lnTo>
                    <a:pt x="28260" y="124659"/>
                  </a:lnTo>
                  <a:lnTo>
                    <a:pt x="28260" y="124780"/>
                  </a:lnTo>
                  <a:lnTo>
                    <a:pt x="29050" y="125570"/>
                  </a:lnTo>
                  <a:lnTo>
                    <a:pt x="29050" y="125699"/>
                  </a:lnTo>
                  <a:lnTo>
                    <a:pt x="29179" y="125699"/>
                  </a:lnTo>
                  <a:lnTo>
                    <a:pt x="29179" y="125820"/>
                  </a:lnTo>
                  <a:lnTo>
                    <a:pt x="29300" y="125820"/>
                  </a:lnTo>
                  <a:lnTo>
                    <a:pt x="29300" y="125949"/>
                  </a:lnTo>
                  <a:lnTo>
                    <a:pt x="29429" y="125949"/>
                  </a:lnTo>
                  <a:lnTo>
                    <a:pt x="29429" y="126070"/>
                  </a:lnTo>
                  <a:lnTo>
                    <a:pt x="29550" y="126199"/>
                  </a:lnTo>
                  <a:lnTo>
                    <a:pt x="29550" y="126328"/>
                  </a:lnTo>
                  <a:lnTo>
                    <a:pt x="29679" y="126328"/>
                  </a:lnTo>
                  <a:lnTo>
                    <a:pt x="29679" y="126449"/>
                  </a:lnTo>
                  <a:lnTo>
                    <a:pt x="29808" y="126610"/>
                  </a:lnTo>
                  <a:lnTo>
                    <a:pt x="29808" y="126990"/>
                  </a:lnTo>
                  <a:cubicBezTo>
                    <a:pt x="29808" y="127869"/>
                    <a:pt x="29300" y="128280"/>
                    <a:pt x="28517" y="128280"/>
                  </a:cubicBezTo>
                  <a:cubicBezTo>
                    <a:pt x="27219" y="128280"/>
                    <a:pt x="16259" y="119901"/>
                    <a:pt x="8508" y="104150"/>
                  </a:cubicBezTo>
                  <a:cubicBezTo>
                    <a:pt x="1419" y="89689"/>
                    <a:pt x="0" y="74221"/>
                    <a:pt x="0" y="64140"/>
                  </a:cubicBezTo>
                  <a:cubicBezTo>
                    <a:pt x="0" y="53430"/>
                    <a:pt x="1548" y="39091"/>
                    <a:pt x="8129" y="25041"/>
                  </a:cubicBezTo>
                  <a:cubicBezTo>
                    <a:pt x="15759" y="8783"/>
                    <a:pt x="27219" y="0"/>
                    <a:pt x="28517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2" name="Shape 828"/>
            <p:cNvSpPr/>
            <p:nvPr/>
          </p:nvSpPr>
          <p:spPr>
            <a:xfrm>
              <a:off x="416414" y="1591991"/>
              <a:ext cx="51228" cy="88149"/>
            </a:xfrm>
            <a:custGeom>
              <a:avLst/>
              <a:gdLst/>
              <a:ahLst/>
              <a:cxnLst/>
              <a:rect l="0" t="0" r="0" b="0"/>
              <a:pathLst>
                <a:path w="51228" h="88149">
                  <a:moveTo>
                    <a:pt x="44897" y="0"/>
                  </a:moveTo>
                  <a:cubicBezTo>
                    <a:pt x="45808" y="0"/>
                    <a:pt x="46187" y="661"/>
                    <a:pt x="46187" y="1419"/>
                  </a:cubicBezTo>
                  <a:cubicBezTo>
                    <a:pt x="46187" y="3121"/>
                    <a:pt x="37300" y="14718"/>
                    <a:pt x="21420" y="14718"/>
                  </a:cubicBezTo>
                  <a:cubicBezTo>
                    <a:pt x="17299" y="14718"/>
                    <a:pt x="13170" y="13831"/>
                    <a:pt x="10589" y="13049"/>
                  </a:cubicBezTo>
                  <a:lnTo>
                    <a:pt x="10589" y="38091"/>
                  </a:lnTo>
                  <a:cubicBezTo>
                    <a:pt x="15218" y="33550"/>
                    <a:pt x="20638" y="31510"/>
                    <a:pt x="26840" y="31510"/>
                  </a:cubicBezTo>
                  <a:lnTo>
                    <a:pt x="28130" y="31631"/>
                  </a:lnTo>
                  <a:lnTo>
                    <a:pt x="29429" y="31631"/>
                  </a:lnTo>
                  <a:lnTo>
                    <a:pt x="30719" y="31880"/>
                  </a:lnTo>
                  <a:lnTo>
                    <a:pt x="31881" y="32139"/>
                  </a:lnTo>
                  <a:lnTo>
                    <a:pt x="33018" y="32421"/>
                  </a:lnTo>
                  <a:lnTo>
                    <a:pt x="34179" y="32800"/>
                  </a:lnTo>
                  <a:lnTo>
                    <a:pt x="35348" y="33300"/>
                  </a:lnTo>
                  <a:lnTo>
                    <a:pt x="36518" y="33840"/>
                  </a:lnTo>
                  <a:lnTo>
                    <a:pt x="37550" y="34340"/>
                  </a:lnTo>
                  <a:lnTo>
                    <a:pt x="38590" y="34969"/>
                  </a:lnTo>
                  <a:lnTo>
                    <a:pt x="39598" y="35631"/>
                  </a:lnTo>
                  <a:lnTo>
                    <a:pt x="40639" y="36421"/>
                  </a:lnTo>
                  <a:lnTo>
                    <a:pt x="41558" y="37179"/>
                  </a:lnTo>
                  <a:lnTo>
                    <a:pt x="42590" y="38091"/>
                  </a:lnTo>
                  <a:lnTo>
                    <a:pt x="43349" y="38849"/>
                  </a:lnTo>
                  <a:lnTo>
                    <a:pt x="44260" y="39889"/>
                  </a:lnTo>
                  <a:lnTo>
                    <a:pt x="45018" y="40800"/>
                  </a:lnTo>
                  <a:lnTo>
                    <a:pt x="45808" y="41841"/>
                  </a:lnTo>
                  <a:lnTo>
                    <a:pt x="46470" y="42849"/>
                  </a:lnTo>
                  <a:lnTo>
                    <a:pt x="47228" y="44010"/>
                  </a:lnTo>
                  <a:lnTo>
                    <a:pt x="47728" y="45179"/>
                  </a:lnTo>
                  <a:lnTo>
                    <a:pt x="48389" y="46341"/>
                  </a:lnTo>
                  <a:lnTo>
                    <a:pt x="48897" y="47510"/>
                  </a:lnTo>
                  <a:lnTo>
                    <a:pt x="49430" y="48801"/>
                  </a:lnTo>
                  <a:lnTo>
                    <a:pt x="50188" y="51381"/>
                  </a:lnTo>
                  <a:lnTo>
                    <a:pt x="50470" y="52680"/>
                  </a:lnTo>
                  <a:lnTo>
                    <a:pt x="50720" y="54091"/>
                  </a:lnTo>
                  <a:lnTo>
                    <a:pt x="50970" y="55390"/>
                  </a:lnTo>
                  <a:lnTo>
                    <a:pt x="51228" y="58220"/>
                  </a:lnTo>
                  <a:lnTo>
                    <a:pt x="51228" y="59640"/>
                  </a:lnTo>
                  <a:cubicBezTo>
                    <a:pt x="51228" y="75891"/>
                    <a:pt x="38187" y="88149"/>
                    <a:pt x="23219" y="88149"/>
                  </a:cubicBezTo>
                  <a:cubicBezTo>
                    <a:pt x="8887" y="88149"/>
                    <a:pt x="0" y="75770"/>
                    <a:pt x="0" y="64801"/>
                  </a:cubicBezTo>
                  <a:cubicBezTo>
                    <a:pt x="0" y="58850"/>
                    <a:pt x="4508" y="57970"/>
                    <a:pt x="6331" y="57970"/>
                  </a:cubicBezTo>
                  <a:cubicBezTo>
                    <a:pt x="10589" y="57970"/>
                    <a:pt x="12759" y="61180"/>
                    <a:pt x="12759" y="64269"/>
                  </a:cubicBezTo>
                  <a:cubicBezTo>
                    <a:pt x="12759" y="67229"/>
                    <a:pt x="10589" y="70479"/>
                    <a:pt x="6331" y="70479"/>
                  </a:cubicBezTo>
                  <a:cubicBezTo>
                    <a:pt x="4887" y="70479"/>
                    <a:pt x="4508" y="70350"/>
                    <a:pt x="4129" y="70221"/>
                  </a:cubicBezTo>
                  <a:cubicBezTo>
                    <a:pt x="6331" y="77818"/>
                    <a:pt x="13670" y="84649"/>
                    <a:pt x="22969" y="84649"/>
                  </a:cubicBezTo>
                  <a:cubicBezTo>
                    <a:pt x="28888" y="84649"/>
                    <a:pt x="33679" y="81310"/>
                    <a:pt x="36768" y="76270"/>
                  </a:cubicBezTo>
                  <a:cubicBezTo>
                    <a:pt x="39760" y="70850"/>
                    <a:pt x="39760" y="63229"/>
                    <a:pt x="39760" y="58729"/>
                  </a:cubicBezTo>
                  <a:cubicBezTo>
                    <a:pt x="39760" y="52269"/>
                    <a:pt x="39598" y="47260"/>
                    <a:pt x="37550" y="42599"/>
                  </a:cubicBezTo>
                  <a:cubicBezTo>
                    <a:pt x="36518" y="40268"/>
                    <a:pt x="33300" y="34340"/>
                    <a:pt x="26590" y="34340"/>
                  </a:cubicBezTo>
                  <a:cubicBezTo>
                    <a:pt x="16259" y="34340"/>
                    <a:pt x="11468" y="41300"/>
                    <a:pt x="10049" y="43381"/>
                  </a:cubicBezTo>
                  <a:cubicBezTo>
                    <a:pt x="9549" y="44139"/>
                    <a:pt x="9299" y="44550"/>
                    <a:pt x="8379" y="44550"/>
                  </a:cubicBezTo>
                  <a:cubicBezTo>
                    <a:pt x="6589" y="44550"/>
                    <a:pt x="6589" y="43510"/>
                    <a:pt x="6589" y="41179"/>
                  </a:cubicBezTo>
                  <a:lnTo>
                    <a:pt x="6589" y="3250"/>
                  </a:lnTo>
                  <a:cubicBezTo>
                    <a:pt x="6589" y="1170"/>
                    <a:pt x="6589" y="161"/>
                    <a:pt x="7879" y="161"/>
                  </a:cubicBezTo>
                  <a:cubicBezTo>
                    <a:pt x="8129" y="161"/>
                    <a:pt x="8379" y="161"/>
                    <a:pt x="9420" y="540"/>
                  </a:cubicBezTo>
                  <a:cubicBezTo>
                    <a:pt x="15348" y="3250"/>
                    <a:pt x="21299" y="4162"/>
                    <a:pt x="26461" y="4162"/>
                  </a:cubicBezTo>
                  <a:cubicBezTo>
                    <a:pt x="35098" y="4162"/>
                    <a:pt x="41429" y="1581"/>
                    <a:pt x="43889" y="411"/>
                  </a:cubicBezTo>
                  <a:cubicBezTo>
                    <a:pt x="44518" y="0"/>
                    <a:pt x="44768" y="0"/>
                    <a:pt x="44897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3" name="Shape 829"/>
            <p:cNvSpPr/>
            <p:nvPr/>
          </p:nvSpPr>
          <p:spPr>
            <a:xfrm>
              <a:off x="481594" y="1581160"/>
              <a:ext cx="29808" cy="128280"/>
            </a:xfrm>
            <a:custGeom>
              <a:avLst/>
              <a:gdLst/>
              <a:ahLst/>
              <a:cxnLst/>
              <a:rect l="0" t="0" r="0" b="0"/>
              <a:pathLst>
                <a:path w="29808" h="128280">
                  <a:moveTo>
                    <a:pt x="1258" y="0"/>
                  </a:moveTo>
                  <a:cubicBezTo>
                    <a:pt x="2557" y="0"/>
                    <a:pt x="13678" y="8412"/>
                    <a:pt x="21267" y="24130"/>
                  </a:cubicBezTo>
                  <a:lnTo>
                    <a:pt x="21929" y="25550"/>
                  </a:lnTo>
                  <a:lnTo>
                    <a:pt x="22558" y="26840"/>
                  </a:lnTo>
                  <a:lnTo>
                    <a:pt x="23219" y="28251"/>
                  </a:lnTo>
                  <a:lnTo>
                    <a:pt x="23727" y="29671"/>
                  </a:lnTo>
                  <a:lnTo>
                    <a:pt x="24767" y="32381"/>
                  </a:lnTo>
                  <a:lnTo>
                    <a:pt x="25679" y="35090"/>
                  </a:lnTo>
                  <a:lnTo>
                    <a:pt x="26437" y="37832"/>
                  </a:lnTo>
                  <a:lnTo>
                    <a:pt x="27098" y="40542"/>
                  </a:lnTo>
                  <a:lnTo>
                    <a:pt x="27727" y="43252"/>
                  </a:lnTo>
                  <a:lnTo>
                    <a:pt x="28260" y="45801"/>
                  </a:lnTo>
                  <a:lnTo>
                    <a:pt x="29018" y="50970"/>
                  </a:lnTo>
                  <a:lnTo>
                    <a:pt x="29268" y="53430"/>
                  </a:lnTo>
                  <a:lnTo>
                    <a:pt x="29429" y="55761"/>
                  </a:lnTo>
                  <a:lnTo>
                    <a:pt x="29679" y="57930"/>
                  </a:lnTo>
                  <a:lnTo>
                    <a:pt x="29679" y="60140"/>
                  </a:lnTo>
                  <a:lnTo>
                    <a:pt x="29808" y="61180"/>
                  </a:lnTo>
                  <a:lnTo>
                    <a:pt x="29808" y="64140"/>
                  </a:lnTo>
                  <a:cubicBezTo>
                    <a:pt x="29808" y="74971"/>
                    <a:pt x="28260" y="89182"/>
                    <a:pt x="21679" y="103231"/>
                  </a:cubicBezTo>
                  <a:cubicBezTo>
                    <a:pt x="14178" y="119489"/>
                    <a:pt x="2557" y="128280"/>
                    <a:pt x="1258" y="128280"/>
                  </a:cubicBezTo>
                  <a:cubicBezTo>
                    <a:pt x="508" y="128280"/>
                    <a:pt x="0" y="127740"/>
                    <a:pt x="0" y="126990"/>
                  </a:cubicBezTo>
                  <a:cubicBezTo>
                    <a:pt x="0" y="126610"/>
                    <a:pt x="0" y="126328"/>
                    <a:pt x="1670" y="124780"/>
                  </a:cubicBezTo>
                  <a:cubicBezTo>
                    <a:pt x="17549" y="108650"/>
                    <a:pt x="22308" y="86060"/>
                    <a:pt x="22308" y="64140"/>
                  </a:cubicBezTo>
                  <a:cubicBezTo>
                    <a:pt x="22308" y="37421"/>
                    <a:pt x="15089" y="17041"/>
                    <a:pt x="2428" y="4282"/>
                  </a:cubicBezTo>
                  <a:cubicBezTo>
                    <a:pt x="0" y="1952"/>
                    <a:pt x="0" y="1702"/>
                    <a:pt x="0" y="1290"/>
                  </a:cubicBezTo>
                  <a:cubicBezTo>
                    <a:pt x="0" y="532"/>
                    <a:pt x="508" y="0"/>
                    <a:pt x="1258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4" name="Shape 830"/>
            <p:cNvSpPr/>
            <p:nvPr/>
          </p:nvSpPr>
          <p:spPr>
            <a:xfrm>
              <a:off x="266206" y="2033673"/>
              <a:ext cx="39381" cy="81560"/>
            </a:xfrm>
            <a:custGeom>
              <a:avLst/>
              <a:gdLst/>
              <a:ahLst/>
              <a:cxnLst/>
              <a:rect l="0" t="0" r="0" b="0"/>
              <a:pathLst>
                <a:path w="39381" h="81560">
                  <a:moveTo>
                    <a:pt x="26090" y="0"/>
                  </a:moveTo>
                  <a:cubicBezTo>
                    <a:pt x="28259" y="0"/>
                    <a:pt x="29800" y="1290"/>
                    <a:pt x="29800" y="3371"/>
                  </a:cubicBezTo>
                  <a:cubicBezTo>
                    <a:pt x="29800" y="4129"/>
                    <a:pt x="29170" y="6710"/>
                    <a:pt x="24509" y="24920"/>
                  </a:cubicBezTo>
                  <a:lnTo>
                    <a:pt x="35880" y="24920"/>
                  </a:lnTo>
                  <a:cubicBezTo>
                    <a:pt x="38211" y="24920"/>
                    <a:pt x="39381" y="24920"/>
                    <a:pt x="39381" y="26340"/>
                  </a:cubicBezTo>
                  <a:cubicBezTo>
                    <a:pt x="39381" y="28921"/>
                    <a:pt x="38211" y="28921"/>
                    <a:pt x="35630" y="28921"/>
                  </a:cubicBezTo>
                  <a:lnTo>
                    <a:pt x="23501" y="28921"/>
                  </a:lnTo>
                  <a:lnTo>
                    <a:pt x="13960" y="66721"/>
                  </a:lnTo>
                  <a:cubicBezTo>
                    <a:pt x="13549" y="68930"/>
                    <a:pt x="13299" y="69810"/>
                    <a:pt x="13299" y="72898"/>
                  </a:cubicBezTo>
                  <a:cubicBezTo>
                    <a:pt x="13299" y="77181"/>
                    <a:pt x="14589" y="78850"/>
                    <a:pt x="17170" y="78850"/>
                  </a:cubicBezTo>
                  <a:cubicBezTo>
                    <a:pt x="21549" y="78850"/>
                    <a:pt x="28388" y="75761"/>
                    <a:pt x="33961" y="62342"/>
                  </a:cubicBezTo>
                  <a:cubicBezTo>
                    <a:pt x="34590" y="61051"/>
                    <a:pt x="34719" y="60519"/>
                    <a:pt x="35880" y="60519"/>
                  </a:cubicBezTo>
                  <a:cubicBezTo>
                    <a:pt x="36388" y="60519"/>
                    <a:pt x="37429" y="60519"/>
                    <a:pt x="37429" y="61809"/>
                  </a:cubicBezTo>
                  <a:cubicBezTo>
                    <a:pt x="37429" y="62849"/>
                    <a:pt x="30090" y="81560"/>
                    <a:pt x="16920" y="81560"/>
                  </a:cubicBezTo>
                  <a:cubicBezTo>
                    <a:pt x="10081" y="81560"/>
                    <a:pt x="5169" y="76770"/>
                    <a:pt x="5169" y="69810"/>
                  </a:cubicBezTo>
                  <a:cubicBezTo>
                    <a:pt x="5169" y="67479"/>
                    <a:pt x="5669" y="65309"/>
                    <a:pt x="14968" y="28921"/>
                  </a:cubicBezTo>
                  <a:lnTo>
                    <a:pt x="3621" y="28921"/>
                  </a:lnTo>
                  <a:cubicBezTo>
                    <a:pt x="1040" y="28921"/>
                    <a:pt x="0" y="28921"/>
                    <a:pt x="0" y="27372"/>
                  </a:cubicBezTo>
                  <a:cubicBezTo>
                    <a:pt x="0" y="24920"/>
                    <a:pt x="1290" y="24920"/>
                    <a:pt x="3879" y="24920"/>
                  </a:cubicBezTo>
                  <a:lnTo>
                    <a:pt x="16009" y="24920"/>
                  </a:lnTo>
                  <a:lnTo>
                    <a:pt x="20920" y="4532"/>
                  </a:lnTo>
                  <a:cubicBezTo>
                    <a:pt x="22082" y="129"/>
                    <a:pt x="25678" y="0"/>
                    <a:pt x="2609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5" name="Shape 831"/>
            <p:cNvSpPr/>
            <p:nvPr/>
          </p:nvSpPr>
          <p:spPr>
            <a:xfrm>
              <a:off x="315256" y="2095530"/>
              <a:ext cx="19158" cy="38542"/>
            </a:xfrm>
            <a:custGeom>
              <a:avLst/>
              <a:gdLst/>
              <a:ahLst/>
              <a:cxnLst/>
              <a:rect l="0" t="0" r="0" b="0"/>
              <a:pathLst>
                <a:path w="19158" h="38542">
                  <a:moveTo>
                    <a:pt x="19158" y="0"/>
                  </a:moveTo>
                  <a:lnTo>
                    <a:pt x="19158" y="1835"/>
                  </a:lnTo>
                  <a:lnTo>
                    <a:pt x="18114" y="2160"/>
                  </a:lnTo>
                  <a:cubicBezTo>
                    <a:pt x="16134" y="3385"/>
                    <a:pt x="13944" y="5512"/>
                    <a:pt x="11880" y="9121"/>
                  </a:cubicBezTo>
                  <a:cubicBezTo>
                    <a:pt x="9799" y="12742"/>
                    <a:pt x="7218" y="22541"/>
                    <a:pt x="7218" y="27332"/>
                  </a:cubicBezTo>
                  <a:cubicBezTo>
                    <a:pt x="7218" y="33631"/>
                    <a:pt x="10460" y="35961"/>
                    <a:pt x="13799" y="35961"/>
                  </a:cubicBezTo>
                  <a:lnTo>
                    <a:pt x="19158" y="33690"/>
                  </a:lnTo>
                  <a:lnTo>
                    <a:pt x="19158" y="35730"/>
                  </a:lnTo>
                  <a:lnTo>
                    <a:pt x="13549" y="38542"/>
                  </a:lnTo>
                  <a:cubicBezTo>
                    <a:pt x="5798" y="38542"/>
                    <a:pt x="0" y="32340"/>
                    <a:pt x="0" y="23582"/>
                  </a:cubicBezTo>
                  <a:cubicBezTo>
                    <a:pt x="0" y="17122"/>
                    <a:pt x="2908" y="10734"/>
                    <a:pt x="7247" y="5962"/>
                  </a:cubicBezTo>
                  <a:lnTo>
                    <a:pt x="19158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6" name="Shape 832"/>
            <p:cNvSpPr/>
            <p:nvPr/>
          </p:nvSpPr>
          <p:spPr>
            <a:xfrm>
              <a:off x="334414" y="2093563"/>
              <a:ext cx="26650" cy="40510"/>
            </a:xfrm>
            <a:custGeom>
              <a:avLst/>
              <a:gdLst/>
              <a:ahLst/>
              <a:cxnLst/>
              <a:rect l="0" t="0" r="0" b="0"/>
              <a:pathLst>
                <a:path w="26650" h="40510">
                  <a:moveTo>
                    <a:pt x="3932" y="0"/>
                  </a:moveTo>
                  <a:lnTo>
                    <a:pt x="4722" y="0"/>
                  </a:lnTo>
                  <a:lnTo>
                    <a:pt x="5101" y="121"/>
                  </a:lnTo>
                  <a:lnTo>
                    <a:pt x="5892" y="121"/>
                  </a:lnTo>
                  <a:lnTo>
                    <a:pt x="6641" y="379"/>
                  </a:lnTo>
                  <a:lnTo>
                    <a:pt x="6900" y="379"/>
                  </a:lnTo>
                  <a:lnTo>
                    <a:pt x="7303" y="500"/>
                  </a:lnTo>
                  <a:lnTo>
                    <a:pt x="7682" y="629"/>
                  </a:lnTo>
                  <a:lnTo>
                    <a:pt x="7940" y="750"/>
                  </a:lnTo>
                  <a:lnTo>
                    <a:pt x="8311" y="879"/>
                  </a:lnTo>
                  <a:lnTo>
                    <a:pt x="8601" y="1040"/>
                  </a:lnTo>
                  <a:lnTo>
                    <a:pt x="8972" y="1161"/>
                  </a:lnTo>
                  <a:lnTo>
                    <a:pt x="9230" y="1419"/>
                  </a:lnTo>
                  <a:lnTo>
                    <a:pt x="9480" y="1540"/>
                  </a:lnTo>
                  <a:lnTo>
                    <a:pt x="9730" y="1790"/>
                  </a:lnTo>
                  <a:lnTo>
                    <a:pt x="10013" y="1919"/>
                  </a:lnTo>
                  <a:lnTo>
                    <a:pt x="10392" y="2169"/>
                  </a:lnTo>
                  <a:lnTo>
                    <a:pt x="10650" y="2331"/>
                  </a:lnTo>
                  <a:lnTo>
                    <a:pt x="10900" y="2581"/>
                  </a:lnTo>
                  <a:lnTo>
                    <a:pt x="11182" y="2831"/>
                  </a:lnTo>
                  <a:lnTo>
                    <a:pt x="11811" y="3460"/>
                  </a:lnTo>
                  <a:lnTo>
                    <a:pt x="12061" y="3750"/>
                  </a:lnTo>
                  <a:lnTo>
                    <a:pt x="12190" y="4000"/>
                  </a:lnTo>
                  <a:lnTo>
                    <a:pt x="12440" y="4250"/>
                  </a:lnTo>
                  <a:lnTo>
                    <a:pt x="12722" y="4500"/>
                  </a:lnTo>
                  <a:lnTo>
                    <a:pt x="12851" y="4758"/>
                  </a:lnTo>
                  <a:lnTo>
                    <a:pt x="13101" y="5041"/>
                  </a:lnTo>
                  <a:lnTo>
                    <a:pt x="13230" y="5291"/>
                  </a:lnTo>
                  <a:cubicBezTo>
                    <a:pt x="13731" y="2831"/>
                    <a:pt x="15811" y="1669"/>
                    <a:pt x="17359" y="1669"/>
                  </a:cubicBezTo>
                  <a:cubicBezTo>
                    <a:pt x="18771" y="1669"/>
                    <a:pt x="20440" y="2581"/>
                    <a:pt x="20440" y="4629"/>
                  </a:cubicBezTo>
                  <a:cubicBezTo>
                    <a:pt x="20440" y="5041"/>
                    <a:pt x="19311" y="9291"/>
                    <a:pt x="18771" y="11589"/>
                  </a:cubicBezTo>
                  <a:lnTo>
                    <a:pt x="16980" y="18461"/>
                  </a:lnTo>
                  <a:cubicBezTo>
                    <a:pt x="16601" y="20380"/>
                    <a:pt x="15690" y="24130"/>
                    <a:pt x="15021" y="26429"/>
                  </a:cubicBezTo>
                  <a:cubicBezTo>
                    <a:pt x="14392" y="28759"/>
                    <a:pt x="13609" y="32001"/>
                    <a:pt x="13609" y="33550"/>
                  </a:cubicBezTo>
                  <a:cubicBezTo>
                    <a:pt x="13609" y="36010"/>
                    <a:pt x="14271" y="37929"/>
                    <a:pt x="16601" y="37929"/>
                  </a:cubicBezTo>
                  <a:cubicBezTo>
                    <a:pt x="20440" y="37929"/>
                    <a:pt x="22142" y="32639"/>
                    <a:pt x="23150" y="28380"/>
                  </a:cubicBezTo>
                  <a:cubicBezTo>
                    <a:pt x="23811" y="25928"/>
                    <a:pt x="23940" y="25550"/>
                    <a:pt x="25231" y="25550"/>
                  </a:cubicBezTo>
                  <a:cubicBezTo>
                    <a:pt x="25481" y="25550"/>
                    <a:pt x="26650" y="25550"/>
                    <a:pt x="26650" y="26711"/>
                  </a:cubicBezTo>
                  <a:cubicBezTo>
                    <a:pt x="26650" y="27090"/>
                    <a:pt x="25481" y="32259"/>
                    <a:pt x="23432" y="35719"/>
                  </a:cubicBezTo>
                  <a:cubicBezTo>
                    <a:pt x="21892" y="38558"/>
                    <a:pt x="19561" y="40510"/>
                    <a:pt x="16319" y="40510"/>
                  </a:cubicBezTo>
                  <a:cubicBezTo>
                    <a:pt x="14013" y="40510"/>
                    <a:pt x="8851" y="39599"/>
                    <a:pt x="7021" y="34179"/>
                  </a:cubicBezTo>
                  <a:lnTo>
                    <a:pt x="0" y="37698"/>
                  </a:lnTo>
                  <a:lnTo>
                    <a:pt x="0" y="35658"/>
                  </a:lnTo>
                  <a:lnTo>
                    <a:pt x="2899" y="34429"/>
                  </a:lnTo>
                  <a:cubicBezTo>
                    <a:pt x="4851" y="32639"/>
                    <a:pt x="6900" y="30969"/>
                    <a:pt x="7432" y="28380"/>
                  </a:cubicBezTo>
                  <a:lnTo>
                    <a:pt x="11682" y="11589"/>
                  </a:lnTo>
                  <a:cubicBezTo>
                    <a:pt x="11811" y="11339"/>
                    <a:pt x="11940" y="10710"/>
                    <a:pt x="11940" y="10299"/>
                  </a:cubicBezTo>
                  <a:cubicBezTo>
                    <a:pt x="11940" y="9420"/>
                    <a:pt x="10271" y="2581"/>
                    <a:pt x="3932" y="2581"/>
                  </a:cubicBezTo>
                  <a:lnTo>
                    <a:pt x="0" y="3803"/>
                  </a:lnTo>
                  <a:lnTo>
                    <a:pt x="0" y="1968"/>
                  </a:lnTo>
                  <a:lnTo>
                    <a:pt x="3932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7" name="Shape 833"/>
            <p:cNvSpPr/>
            <p:nvPr/>
          </p:nvSpPr>
          <p:spPr>
            <a:xfrm>
              <a:off x="384566" y="2017672"/>
              <a:ext cx="29800" cy="128280"/>
            </a:xfrm>
            <a:custGeom>
              <a:avLst/>
              <a:gdLst/>
              <a:ahLst/>
              <a:cxnLst/>
              <a:rect l="0" t="0" r="0" b="0"/>
              <a:pathLst>
                <a:path w="29800" h="128280">
                  <a:moveTo>
                    <a:pt x="28510" y="0"/>
                  </a:moveTo>
                  <a:cubicBezTo>
                    <a:pt x="29300" y="0"/>
                    <a:pt x="29800" y="403"/>
                    <a:pt x="29800" y="1290"/>
                  </a:cubicBezTo>
                  <a:cubicBezTo>
                    <a:pt x="29800" y="1702"/>
                    <a:pt x="29800" y="1952"/>
                    <a:pt x="28130" y="3492"/>
                  </a:cubicBezTo>
                  <a:cubicBezTo>
                    <a:pt x="12380" y="19501"/>
                    <a:pt x="7468" y="41800"/>
                    <a:pt x="7468" y="64140"/>
                  </a:cubicBezTo>
                  <a:cubicBezTo>
                    <a:pt x="7468" y="83762"/>
                    <a:pt x="11590" y="108021"/>
                    <a:pt x="27598" y="124151"/>
                  </a:cubicBezTo>
                  <a:lnTo>
                    <a:pt x="27719" y="124280"/>
                  </a:lnTo>
                  <a:lnTo>
                    <a:pt x="27880" y="124401"/>
                  </a:lnTo>
                  <a:lnTo>
                    <a:pt x="28010" y="124401"/>
                  </a:lnTo>
                  <a:lnTo>
                    <a:pt x="28010" y="124530"/>
                  </a:lnTo>
                  <a:lnTo>
                    <a:pt x="28130" y="124659"/>
                  </a:lnTo>
                  <a:lnTo>
                    <a:pt x="28260" y="124659"/>
                  </a:lnTo>
                  <a:lnTo>
                    <a:pt x="28260" y="124780"/>
                  </a:lnTo>
                  <a:lnTo>
                    <a:pt x="28639" y="125159"/>
                  </a:lnTo>
                  <a:lnTo>
                    <a:pt x="28759" y="125320"/>
                  </a:lnTo>
                  <a:lnTo>
                    <a:pt x="29018" y="125570"/>
                  </a:lnTo>
                  <a:lnTo>
                    <a:pt x="29018" y="125699"/>
                  </a:lnTo>
                  <a:lnTo>
                    <a:pt x="29139" y="125699"/>
                  </a:lnTo>
                  <a:lnTo>
                    <a:pt x="29139" y="125820"/>
                  </a:lnTo>
                  <a:lnTo>
                    <a:pt x="29300" y="125820"/>
                  </a:lnTo>
                  <a:lnTo>
                    <a:pt x="29300" y="125949"/>
                  </a:lnTo>
                  <a:lnTo>
                    <a:pt x="29421" y="125949"/>
                  </a:lnTo>
                  <a:lnTo>
                    <a:pt x="29421" y="126070"/>
                  </a:lnTo>
                  <a:lnTo>
                    <a:pt x="29550" y="126199"/>
                  </a:lnTo>
                  <a:lnTo>
                    <a:pt x="29550" y="126328"/>
                  </a:lnTo>
                  <a:lnTo>
                    <a:pt x="29679" y="126328"/>
                  </a:lnTo>
                  <a:lnTo>
                    <a:pt x="29679" y="126449"/>
                  </a:lnTo>
                  <a:lnTo>
                    <a:pt x="29800" y="126610"/>
                  </a:lnTo>
                  <a:lnTo>
                    <a:pt x="29800" y="126990"/>
                  </a:lnTo>
                  <a:cubicBezTo>
                    <a:pt x="29800" y="127869"/>
                    <a:pt x="29300" y="128280"/>
                    <a:pt x="28510" y="128280"/>
                  </a:cubicBezTo>
                  <a:cubicBezTo>
                    <a:pt x="27219" y="128280"/>
                    <a:pt x="16259" y="119901"/>
                    <a:pt x="8509" y="104150"/>
                  </a:cubicBezTo>
                  <a:cubicBezTo>
                    <a:pt x="1420" y="89689"/>
                    <a:pt x="0" y="74221"/>
                    <a:pt x="0" y="64140"/>
                  </a:cubicBezTo>
                  <a:cubicBezTo>
                    <a:pt x="0" y="53430"/>
                    <a:pt x="1541" y="39090"/>
                    <a:pt x="8130" y="25041"/>
                  </a:cubicBezTo>
                  <a:cubicBezTo>
                    <a:pt x="15719" y="8783"/>
                    <a:pt x="27219" y="0"/>
                    <a:pt x="2851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8" name="Shape 834"/>
            <p:cNvSpPr/>
            <p:nvPr/>
          </p:nvSpPr>
          <p:spPr>
            <a:xfrm>
              <a:off x="427286" y="2030228"/>
              <a:ext cx="26824" cy="86421"/>
            </a:xfrm>
            <a:custGeom>
              <a:avLst/>
              <a:gdLst/>
              <a:ahLst/>
              <a:cxnLst/>
              <a:rect l="0" t="0" r="0" b="0"/>
              <a:pathLst>
                <a:path w="26824" h="86421">
                  <a:moveTo>
                    <a:pt x="26824" y="0"/>
                  </a:moveTo>
                  <a:lnTo>
                    <a:pt x="26824" y="3384"/>
                  </a:lnTo>
                  <a:lnTo>
                    <a:pt x="20352" y="7840"/>
                  </a:lnTo>
                  <a:cubicBezTo>
                    <a:pt x="15559" y="13030"/>
                    <a:pt x="11589" y="22284"/>
                    <a:pt x="11589" y="38543"/>
                  </a:cubicBezTo>
                  <a:lnTo>
                    <a:pt x="11589" y="41656"/>
                  </a:lnTo>
                  <a:cubicBezTo>
                    <a:pt x="12884" y="38555"/>
                    <a:pt x="14696" y="35357"/>
                    <a:pt x="17280" y="32935"/>
                  </a:cubicBezTo>
                  <a:lnTo>
                    <a:pt x="26824" y="29170"/>
                  </a:lnTo>
                  <a:lnTo>
                    <a:pt x="26824" y="32016"/>
                  </a:lnTo>
                  <a:lnTo>
                    <a:pt x="20190" y="33980"/>
                  </a:lnTo>
                  <a:cubicBezTo>
                    <a:pt x="14184" y="38049"/>
                    <a:pt x="11847" y="47130"/>
                    <a:pt x="11847" y="54673"/>
                  </a:cubicBezTo>
                  <a:cubicBezTo>
                    <a:pt x="11847" y="57003"/>
                    <a:pt x="11847" y="67205"/>
                    <a:pt x="14178" y="73254"/>
                  </a:cubicBezTo>
                  <a:cubicBezTo>
                    <a:pt x="14509" y="74230"/>
                    <a:pt x="15642" y="76647"/>
                    <a:pt x="17709" y="78821"/>
                  </a:cubicBezTo>
                  <a:lnTo>
                    <a:pt x="26824" y="82916"/>
                  </a:lnTo>
                  <a:lnTo>
                    <a:pt x="26824" y="86421"/>
                  </a:lnTo>
                  <a:lnTo>
                    <a:pt x="17583" y="84477"/>
                  </a:lnTo>
                  <a:cubicBezTo>
                    <a:pt x="8347" y="80333"/>
                    <a:pt x="0" y="68838"/>
                    <a:pt x="0" y="43204"/>
                  </a:cubicBezTo>
                  <a:cubicBezTo>
                    <a:pt x="0" y="21913"/>
                    <a:pt x="9726" y="7286"/>
                    <a:pt x="21554" y="1303"/>
                  </a:cubicBezTo>
                  <a:lnTo>
                    <a:pt x="26824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79" name="Shape 835"/>
            <p:cNvSpPr/>
            <p:nvPr/>
          </p:nvSpPr>
          <p:spPr>
            <a:xfrm>
              <a:off x="454109" y="2059093"/>
              <a:ext cx="26445" cy="57559"/>
            </a:xfrm>
            <a:custGeom>
              <a:avLst/>
              <a:gdLst/>
              <a:ahLst/>
              <a:cxnLst/>
              <a:rect l="0" t="0" r="0" b="0"/>
              <a:pathLst>
                <a:path w="26445" h="57559">
                  <a:moveTo>
                    <a:pt x="774" y="0"/>
                  </a:moveTo>
                  <a:cubicBezTo>
                    <a:pt x="14977" y="0"/>
                    <a:pt x="26445" y="12380"/>
                    <a:pt x="26445" y="28639"/>
                  </a:cubicBezTo>
                  <a:cubicBezTo>
                    <a:pt x="26445" y="45559"/>
                    <a:pt x="14194" y="57559"/>
                    <a:pt x="16" y="57559"/>
                  </a:cubicBezTo>
                  <a:lnTo>
                    <a:pt x="0" y="57556"/>
                  </a:lnTo>
                  <a:lnTo>
                    <a:pt x="0" y="54052"/>
                  </a:lnTo>
                  <a:lnTo>
                    <a:pt x="16" y="54059"/>
                  </a:lnTo>
                  <a:cubicBezTo>
                    <a:pt x="2976" y="54059"/>
                    <a:pt x="8904" y="53430"/>
                    <a:pt x="12775" y="45680"/>
                  </a:cubicBezTo>
                  <a:cubicBezTo>
                    <a:pt x="14977" y="41050"/>
                    <a:pt x="14977" y="34719"/>
                    <a:pt x="14977" y="28510"/>
                  </a:cubicBezTo>
                  <a:cubicBezTo>
                    <a:pt x="14977" y="22211"/>
                    <a:pt x="14977" y="15630"/>
                    <a:pt x="12646" y="10968"/>
                  </a:cubicBezTo>
                  <a:cubicBezTo>
                    <a:pt x="8646" y="2960"/>
                    <a:pt x="2726" y="2960"/>
                    <a:pt x="645" y="2960"/>
                  </a:cubicBezTo>
                  <a:lnTo>
                    <a:pt x="0" y="3151"/>
                  </a:lnTo>
                  <a:lnTo>
                    <a:pt x="0" y="305"/>
                  </a:lnTo>
                  <a:lnTo>
                    <a:pt x="774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0" name="Shape 836"/>
            <p:cNvSpPr/>
            <p:nvPr/>
          </p:nvSpPr>
          <p:spPr>
            <a:xfrm>
              <a:off x="454109" y="2028503"/>
              <a:ext cx="23235" cy="20009"/>
            </a:xfrm>
            <a:custGeom>
              <a:avLst/>
              <a:gdLst/>
              <a:ahLst/>
              <a:cxnLst/>
              <a:rect l="0" t="0" r="0" b="0"/>
              <a:pathLst>
                <a:path w="23235" h="20009">
                  <a:moveTo>
                    <a:pt x="6976" y="0"/>
                  </a:moveTo>
                  <a:cubicBezTo>
                    <a:pt x="17566" y="0"/>
                    <a:pt x="23235" y="6210"/>
                    <a:pt x="23235" y="13831"/>
                  </a:cubicBezTo>
                  <a:cubicBezTo>
                    <a:pt x="23235" y="18840"/>
                    <a:pt x="19356" y="20009"/>
                    <a:pt x="17307" y="20009"/>
                  </a:cubicBezTo>
                  <a:cubicBezTo>
                    <a:pt x="14606" y="20009"/>
                    <a:pt x="11485" y="18089"/>
                    <a:pt x="11485" y="14081"/>
                  </a:cubicBezTo>
                  <a:cubicBezTo>
                    <a:pt x="11485" y="8412"/>
                    <a:pt x="16525" y="8412"/>
                    <a:pt x="18445" y="8412"/>
                  </a:cubicBezTo>
                  <a:cubicBezTo>
                    <a:pt x="15614" y="4000"/>
                    <a:pt x="10315" y="3250"/>
                    <a:pt x="7226" y="3250"/>
                  </a:cubicBezTo>
                  <a:cubicBezTo>
                    <a:pt x="5581" y="3250"/>
                    <a:pt x="3355" y="3531"/>
                    <a:pt x="941" y="4461"/>
                  </a:cubicBezTo>
                  <a:lnTo>
                    <a:pt x="0" y="5109"/>
                  </a:lnTo>
                  <a:lnTo>
                    <a:pt x="0" y="1725"/>
                  </a:lnTo>
                  <a:lnTo>
                    <a:pt x="6976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1" name="Shape 837"/>
            <p:cNvSpPr/>
            <p:nvPr/>
          </p:nvSpPr>
          <p:spPr>
            <a:xfrm>
              <a:off x="493474" y="2017672"/>
              <a:ext cx="29800" cy="128280"/>
            </a:xfrm>
            <a:custGeom>
              <a:avLst/>
              <a:gdLst/>
              <a:ahLst/>
              <a:cxnLst/>
              <a:rect l="0" t="0" r="0" b="0"/>
              <a:pathLst>
                <a:path w="29800" h="128280">
                  <a:moveTo>
                    <a:pt x="1290" y="0"/>
                  </a:moveTo>
                  <a:cubicBezTo>
                    <a:pt x="2580" y="0"/>
                    <a:pt x="13670" y="8412"/>
                    <a:pt x="21291" y="24130"/>
                  </a:cubicBezTo>
                  <a:lnTo>
                    <a:pt x="21961" y="25549"/>
                  </a:lnTo>
                  <a:lnTo>
                    <a:pt x="22590" y="26840"/>
                  </a:lnTo>
                  <a:lnTo>
                    <a:pt x="23219" y="28251"/>
                  </a:lnTo>
                  <a:lnTo>
                    <a:pt x="23751" y="29671"/>
                  </a:lnTo>
                  <a:lnTo>
                    <a:pt x="24792" y="32380"/>
                  </a:lnTo>
                  <a:lnTo>
                    <a:pt x="25671" y="35090"/>
                  </a:lnTo>
                  <a:lnTo>
                    <a:pt x="26461" y="37800"/>
                  </a:lnTo>
                  <a:lnTo>
                    <a:pt x="27090" y="40542"/>
                  </a:lnTo>
                  <a:lnTo>
                    <a:pt x="27751" y="43252"/>
                  </a:lnTo>
                  <a:lnTo>
                    <a:pt x="28259" y="45801"/>
                  </a:lnTo>
                  <a:lnTo>
                    <a:pt x="28670" y="48389"/>
                  </a:lnTo>
                  <a:lnTo>
                    <a:pt x="29042" y="50970"/>
                  </a:lnTo>
                  <a:lnTo>
                    <a:pt x="29300" y="53430"/>
                  </a:lnTo>
                  <a:lnTo>
                    <a:pt x="29421" y="55761"/>
                  </a:lnTo>
                  <a:lnTo>
                    <a:pt x="29678" y="57930"/>
                  </a:lnTo>
                  <a:lnTo>
                    <a:pt x="29678" y="60140"/>
                  </a:lnTo>
                  <a:lnTo>
                    <a:pt x="29800" y="61180"/>
                  </a:lnTo>
                  <a:lnTo>
                    <a:pt x="29800" y="64140"/>
                  </a:lnTo>
                  <a:cubicBezTo>
                    <a:pt x="29800" y="74971"/>
                    <a:pt x="28259" y="89181"/>
                    <a:pt x="21670" y="103231"/>
                  </a:cubicBezTo>
                  <a:cubicBezTo>
                    <a:pt x="14210" y="119489"/>
                    <a:pt x="2580" y="128280"/>
                    <a:pt x="1290" y="128280"/>
                  </a:cubicBezTo>
                  <a:cubicBezTo>
                    <a:pt x="532" y="128280"/>
                    <a:pt x="0" y="127740"/>
                    <a:pt x="0" y="126990"/>
                  </a:cubicBezTo>
                  <a:cubicBezTo>
                    <a:pt x="0" y="126610"/>
                    <a:pt x="0" y="126328"/>
                    <a:pt x="1669" y="124780"/>
                  </a:cubicBezTo>
                  <a:cubicBezTo>
                    <a:pt x="17549" y="108650"/>
                    <a:pt x="22332" y="86060"/>
                    <a:pt x="22332" y="64140"/>
                  </a:cubicBezTo>
                  <a:cubicBezTo>
                    <a:pt x="22332" y="37421"/>
                    <a:pt x="15089" y="17041"/>
                    <a:pt x="2460" y="4282"/>
                  </a:cubicBezTo>
                  <a:cubicBezTo>
                    <a:pt x="0" y="1952"/>
                    <a:pt x="0" y="1702"/>
                    <a:pt x="0" y="1290"/>
                  </a:cubicBezTo>
                  <a:cubicBezTo>
                    <a:pt x="0" y="532"/>
                    <a:pt x="532" y="0"/>
                    <a:pt x="129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2" name="Shape 838"/>
            <p:cNvSpPr/>
            <p:nvPr/>
          </p:nvSpPr>
          <p:spPr>
            <a:xfrm>
              <a:off x="262020" y="2477306"/>
              <a:ext cx="39373" cy="81560"/>
            </a:xfrm>
            <a:custGeom>
              <a:avLst/>
              <a:gdLst/>
              <a:ahLst/>
              <a:cxnLst/>
              <a:rect l="0" t="0" r="0" b="0"/>
              <a:pathLst>
                <a:path w="39373" h="81560">
                  <a:moveTo>
                    <a:pt x="26082" y="0"/>
                  </a:moveTo>
                  <a:cubicBezTo>
                    <a:pt x="28284" y="0"/>
                    <a:pt x="29832" y="1291"/>
                    <a:pt x="29832" y="3371"/>
                  </a:cubicBezTo>
                  <a:cubicBezTo>
                    <a:pt x="29832" y="4121"/>
                    <a:pt x="29171" y="6710"/>
                    <a:pt x="24542" y="24921"/>
                  </a:cubicBezTo>
                  <a:lnTo>
                    <a:pt x="35881" y="24921"/>
                  </a:lnTo>
                  <a:cubicBezTo>
                    <a:pt x="38211" y="24921"/>
                    <a:pt x="39373" y="24921"/>
                    <a:pt x="39373" y="26332"/>
                  </a:cubicBezTo>
                  <a:cubicBezTo>
                    <a:pt x="39373" y="28921"/>
                    <a:pt x="38211" y="28921"/>
                    <a:pt x="35630" y="28921"/>
                  </a:cubicBezTo>
                  <a:lnTo>
                    <a:pt x="23501" y="28921"/>
                  </a:lnTo>
                  <a:lnTo>
                    <a:pt x="13952" y="66721"/>
                  </a:lnTo>
                  <a:cubicBezTo>
                    <a:pt x="13573" y="68899"/>
                    <a:pt x="13291" y="69810"/>
                    <a:pt x="13291" y="72899"/>
                  </a:cubicBezTo>
                  <a:cubicBezTo>
                    <a:pt x="13291" y="77181"/>
                    <a:pt x="14581" y="78850"/>
                    <a:pt x="17170" y="78850"/>
                  </a:cubicBezTo>
                  <a:cubicBezTo>
                    <a:pt x="21573" y="78850"/>
                    <a:pt x="28413" y="75729"/>
                    <a:pt x="33961" y="62342"/>
                  </a:cubicBezTo>
                  <a:cubicBezTo>
                    <a:pt x="34590" y="61051"/>
                    <a:pt x="34711" y="60519"/>
                    <a:pt x="35881" y="60519"/>
                  </a:cubicBezTo>
                  <a:cubicBezTo>
                    <a:pt x="36413" y="60519"/>
                    <a:pt x="37421" y="60519"/>
                    <a:pt x="37421" y="61809"/>
                  </a:cubicBezTo>
                  <a:cubicBezTo>
                    <a:pt x="37421" y="62850"/>
                    <a:pt x="30082" y="81560"/>
                    <a:pt x="16912" y="81560"/>
                  </a:cubicBezTo>
                  <a:cubicBezTo>
                    <a:pt x="10081" y="81560"/>
                    <a:pt x="5161" y="76770"/>
                    <a:pt x="5161" y="69810"/>
                  </a:cubicBezTo>
                  <a:cubicBezTo>
                    <a:pt x="5161" y="67479"/>
                    <a:pt x="5702" y="65301"/>
                    <a:pt x="14992" y="28921"/>
                  </a:cubicBezTo>
                  <a:lnTo>
                    <a:pt x="3621" y="28921"/>
                  </a:lnTo>
                  <a:cubicBezTo>
                    <a:pt x="1040" y="28921"/>
                    <a:pt x="0" y="28921"/>
                    <a:pt x="0" y="27372"/>
                  </a:cubicBezTo>
                  <a:cubicBezTo>
                    <a:pt x="0" y="24921"/>
                    <a:pt x="1290" y="24921"/>
                    <a:pt x="3871" y="24921"/>
                  </a:cubicBezTo>
                  <a:lnTo>
                    <a:pt x="16001" y="24921"/>
                  </a:lnTo>
                  <a:lnTo>
                    <a:pt x="20912" y="4533"/>
                  </a:lnTo>
                  <a:cubicBezTo>
                    <a:pt x="22082" y="121"/>
                    <a:pt x="25703" y="0"/>
                    <a:pt x="26082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3" name="Shape 839"/>
            <p:cNvSpPr/>
            <p:nvPr/>
          </p:nvSpPr>
          <p:spPr>
            <a:xfrm>
              <a:off x="311071" y="2539159"/>
              <a:ext cx="19166" cy="38546"/>
            </a:xfrm>
            <a:custGeom>
              <a:avLst/>
              <a:gdLst/>
              <a:ahLst/>
              <a:cxnLst/>
              <a:rect l="0" t="0" r="0" b="0"/>
              <a:pathLst>
                <a:path w="19166" h="38546">
                  <a:moveTo>
                    <a:pt x="19166" y="0"/>
                  </a:moveTo>
                  <a:lnTo>
                    <a:pt x="19166" y="1839"/>
                  </a:lnTo>
                  <a:lnTo>
                    <a:pt x="18119" y="2165"/>
                  </a:lnTo>
                  <a:cubicBezTo>
                    <a:pt x="16134" y="3390"/>
                    <a:pt x="13936" y="5517"/>
                    <a:pt x="11871" y="9126"/>
                  </a:cubicBezTo>
                  <a:cubicBezTo>
                    <a:pt x="9823" y="12747"/>
                    <a:pt x="7242" y="22546"/>
                    <a:pt x="7242" y="27296"/>
                  </a:cubicBezTo>
                  <a:cubicBezTo>
                    <a:pt x="7242" y="33635"/>
                    <a:pt x="10460" y="35966"/>
                    <a:pt x="13799" y="35966"/>
                  </a:cubicBezTo>
                  <a:lnTo>
                    <a:pt x="19166" y="33698"/>
                  </a:lnTo>
                  <a:lnTo>
                    <a:pt x="19166" y="35735"/>
                  </a:lnTo>
                  <a:lnTo>
                    <a:pt x="13541" y="38546"/>
                  </a:lnTo>
                  <a:cubicBezTo>
                    <a:pt x="5823" y="38546"/>
                    <a:pt x="0" y="32337"/>
                    <a:pt x="0" y="23586"/>
                  </a:cubicBezTo>
                  <a:cubicBezTo>
                    <a:pt x="0" y="17126"/>
                    <a:pt x="2905" y="10739"/>
                    <a:pt x="7244" y="5966"/>
                  </a:cubicBezTo>
                  <a:lnTo>
                    <a:pt x="19166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4" name="Shape 840"/>
            <p:cNvSpPr/>
            <p:nvPr/>
          </p:nvSpPr>
          <p:spPr>
            <a:xfrm>
              <a:off x="330237" y="2537195"/>
              <a:ext cx="26634" cy="40510"/>
            </a:xfrm>
            <a:custGeom>
              <a:avLst/>
              <a:gdLst/>
              <a:ahLst/>
              <a:cxnLst/>
              <a:rect l="0" t="0" r="0" b="0"/>
              <a:pathLst>
                <a:path w="26634" h="40510">
                  <a:moveTo>
                    <a:pt x="3923" y="0"/>
                  </a:moveTo>
                  <a:lnTo>
                    <a:pt x="4714" y="0"/>
                  </a:lnTo>
                  <a:lnTo>
                    <a:pt x="5085" y="121"/>
                  </a:lnTo>
                  <a:lnTo>
                    <a:pt x="5875" y="121"/>
                  </a:lnTo>
                  <a:lnTo>
                    <a:pt x="6633" y="371"/>
                  </a:lnTo>
                  <a:lnTo>
                    <a:pt x="6915" y="371"/>
                  </a:lnTo>
                  <a:lnTo>
                    <a:pt x="7674" y="629"/>
                  </a:lnTo>
                  <a:lnTo>
                    <a:pt x="7924" y="750"/>
                  </a:lnTo>
                  <a:lnTo>
                    <a:pt x="8335" y="879"/>
                  </a:lnTo>
                  <a:lnTo>
                    <a:pt x="8585" y="1008"/>
                  </a:lnTo>
                  <a:lnTo>
                    <a:pt x="8964" y="1162"/>
                  </a:lnTo>
                  <a:lnTo>
                    <a:pt x="9214" y="1412"/>
                  </a:lnTo>
                  <a:lnTo>
                    <a:pt x="9496" y="1541"/>
                  </a:lnTo>
                  <a:lnTo>
                    <a:pt x="9754" y="1791"/>
                  </a:lnTo>
                  <a:lnTo>
                    <a:pt x="10004" y="1920"/>
                  </a:lnTo>
                  <a:lnTo>
                    <a:pt x="10383" y="2170"/>
                  </a:lnTo>
                  <a:lnTo>
                    <a:pt x="10633" y="2299"/>
                  </a:lnTo>
                  <a:lnTo>
                    <a:pt x="11803" y="3460"/>
                  </a:lnTo>
                  <a:lnTo>
                    <a:pt x="12085" y="3710"/>
                  </a:lnTo>
                  <a:lnTo>
                    <a:pt x="12206" y="4000"/>
                  </a:lnTo>
                  <a:lnTo>
                    <a:pt x="12714" y="4501"/>
                  </a:lnTo>
                  <a:lnTo>
                    <a:pt x="12835" y="4750"/>
                  </a:lnTo>
                  <a:lnTo>
                    <a:pt x="13093" y="5008"/>
                  </a:lnTo>
                  <a:lnTo>
                    <a:pt x="13214" y="5291"/>
                  </a:lnTo>
                  <a:cubicBezTo>
                    <a:pt x="13755" y="2831"/>
                    <a:pt x="15803" y="1670"/>
                    <a:pt x="17344" y="1670"/>
                  </a:cubicBezTo>
                  <a:cubicBezTo>
                    <a:pt x="18795" y="1670"/>
                    <a:pt x="20465" y="2581"/>
                    <a:pt x="20465" y="4629"/>
                  </a:cubicBezTo>
                  <a:cubicBezTo>
                    <a:pt x="20465" y="5008"/>
                    <a:pt x="19295" y="9291"/>
                    <a:pt x="18795" y="11589"/>
                  </a:cubicBezTo>
                  <a:lnTo>
                    <a:pt x="16964" y="18428"/>
                  </a:lnTo>
                  <a:cubicBezTo>
                    <a:pt x="16585" y="20380"/>
                    <a:pt x="15674" y="24130"/>
                    <a:pt x="15045" y="26429"/>
                  </a:cubicBezTo>
                  <a:cubicBezTo>
                    <a:pt x="14384" y="28759"/>
                    <a:pt x="13626" y="31969"/>
                    <a:pt x="13626" y="33550"/>
                  </a:cubicBezTo>
                  <a:cubicBezTo>
                    <a:pt x="13626" y="35970"/>
                    <a:pt x="14255" y="37929"/>
                    <a:pt x="16585" y="37929"/>
                  </a:cubicBezTo>
                  <a:cubicBezTo>
                    <a:pt x="20465" y="37929"/>
                    <a:pt x="22134" y="32631"/>
                    <a:pt x="23175" y="28380"/>
                  </a:cubicBezTo>
                  <a:cubicBezTo>
                    <a:pt x="23804" y="25921"/>
                    <a:pt x="23925" y="25550"/>
                    <a:pt x="25223" y="25550"/>
                  </a:cubicBezTo>
                  <a:cubicBezTo>
                    <a:pt x="25505" y="25550"/>
                    <a:pt x="26634" y="25550"/>
                    <a:pt x="26634" y="26711"/>
                  </a:cubicBezTo>
                  <a:cubicBezTo>
                    <a:pt x="26634" y="27090"/>
                    <a:pt x="25505" y="32260"/>
                    <a:pt x="23425" y="35720"/>
                  </a:cubicBezTo>
                  <a:cubicBezTo>
                    <a:pt x="21884" y="38558"/>
                    <a:pt x="19545" y="40510"/>
                    <a:pt x="16335" y="40510"/>
                  </a:cubicBezTo>
                  <a:cubicBezTo>
                    <a:pt x="14005" y="40510"/>
                    <a:pt x="8835" y="39599"/>
                    <a:pt x="7045" y="34179"/>
                  </a:cubicBezTo>
                  <a:lnTo>
                    <a:pt x="0" y="37699"/>
                  </a:lnTo>
                  <a:lnTo>
                    <a:pt x="0" y="35661"/>
                  </a:lnTo>
                  <a:lnTo>
                    <a:pt x="2915" y="34429"/>
                  </a:lnTo>
                  <a:cubicBezTo>
                    <a:pt x="4835" y="32631"/>
                    <a:pt x="6915" y="30961"/>
                    <a:pt x="7424" y="28380"/>
                  </a:cubicBezTo>
                  <a:lnTo>
                    <a:pt x="11674" y="11589"/>
                  </a:lnTo>
                  <a:cubicBezTo>
                    <a:pt x="11803" y="11339"/>
                    <a:pt x="11924" y="10710"/>
                    <a:pt x="11924" y="10299"/>
                  </a:cubicBezTo>
                  <a:cubicBezTo>
                    <a:pt x="11924" y="9420"/>
                    <a:pt x="10254" y="2581"/>
                    <a:pt x="3923" y="2581"/>
                  </a:cubicBezTo>
                  <a:lnTo>
                    <a:pt x="0" y="3802"/>
                  </a:lnTo>
                  <a:lnTo>
                    <a:pt x="0" y="1963"/>
                  </a:lnTo>
                  <a:lnTo>
                    <a:pt x="3923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5" name="Shape 841"/>
            <p:cNvSpPr/>
            <p:nvPr/>
          </p:nvSpPr>
          <p:spPr>
            <a:xfrm>
              <a:off x="380372" y="2461297"/>
              <a:ext cx="29808" cy="128288"/>
            </a:xfrm>
            <a:custGeom>
              <a:avLst/>
              <a:gdLst/>
              <a:ahLst/>
              <a:cxnLst/>
              <a:rect l="0" t="0" r="0" b="0"/>
              <a:pathLst>
                <a:path w="29808" h="128288">
                  <a:moveTo>
                    <a:pt x="28517" y="0"/>
                  </a:moveTo>
                  <a:cubicBezTo>
                    <a:pt x="29300" y="0"/>
                    <a:pt x="29808" y="411"/>
                    <a:pt x="29808" y="1298"/>
                  </a:cubicBezTo>
                  <a:cubicBezTo>
                    <a:pt x="29808" y="1702"/>
                    <a:pt x="29808" y="1960"/>
                    <a:pt x="28138" y="3500"/>
                  </a:cubicBezTo>
                  <a:cubicBezTo>
                    <a:pt x="12388" y="19501"/>
                    <a:pt x="7500" y="41808"/>
                    <a:pt x="7500" y="64148"/>
                  </a:cubicBezTo>
                  <a:cubicBezTo>
                    <a:pt x="7500" y="83770"/>
                    <a:pt x="11630" y="108029"/>
                    <a:pt x="27630" y="124159"/>
                  </a:cubicBezTo>
                  <a:lnTo>
                    <a:pt x="27880" y="124409"/>
                  </a:lnTo>
                  <a:lnTo>
                    <a:pt x="28009" y="124409"/>
                  </a:lnTo>
                  <a:lnTo>
                    <a:pt x="28009" y="124538"/>
                  </a:lnTo>
                  <a:lnTo>
                    <a:pt x="28138" y="124659"/>
                  </a:lnTo>
                  <a:lnTo>
                    <a:pt x="28260" y="124659"/>
                  </a:lnTo>
                  <a:lnTo>
                    <a:pt x="28260" y="124788"/>
                  </a:lnTo>
                  <a:lnTo>
                    <a:pt x="28638" y="125167"/>
                  </a:lnTo>
                  <a:lnTo>
                    <a:pt x="28800" y="125296"/>
                  </a:lnTo>
                  <a:lnTo>
                    <a:pt x="28921" y="125449"/>
                  </a:lnTo>
                  <a:lnTo>
                    <a:pt x="29050" y="125578"/>
                  </a:lnTo>
                  <a:lnTo>
                    <a:pt x="29050" y="125699"/>
                  </a:lnTo>
                  <a:lnTo>
                    <a:pt x="29179" y="125699"/>
                  </a:lnTo>
                  <a:lnTo>
                    <a:pt x="29179" y="125828"/>
                  </a:lnTo>
                  <a:lnTo>
                    <a:pt x="29300" y="125828"/>
                  </a:lnTo>
                  <a:lnTo>
                    <a:pt x="29300" y="125957"/>
                  </a:lnTo>
                  <a:lnTo>
                    <a:pt x="29429" y="125957"/>
                  </a:lnTo>
                  <a:lnTo>
                    <a:pt x="29429" y="126078"/>
                  </a:lnTo>
                  <a:lnTo>
                    <a:pt x="29550" y="126207"/>
                  </a:lnTo>
                  <a:lnTo>
                    <a:pt x="29550" y="126328"/>
                  </a:lnTo>
                  <a:lnTo>
                    <a:pt x="29679" y="126328"/>
                  </a:lnTo>
                  <a:lnTo>
                    <a:pt x="29679" y="126457"/>
                  </a:lnTo>
                  <a:lnTo>
                    <a:pt x="29808" y="126586"/>
                  </a:lnTo>
                  <a:lnTo>
                    <a:pt x="29808" y="126990"/>
                  </a:lnTo>
                  <a:cubicBezTo>
                    <a:pt x="29808" y="127877"/>
                    <a:pt x="29300" y="128288"/>
                    <a:pt x="28517" y="128288"/>
                  </a:cubicBezTo>
                  <a:cubicBezTo>
                    <a:pt x="27219" y="128288"/>
                    <a:pt x="16259" y="119876"/>
                    <a:pt x="8508" y="104150"/>
                  </a:cubicBezTo>
                  <a:cubicBezTo>
                    <a:pt x="1419" y="89689"/>
                    <a:pt x="0" y="74197"/>
                    <a:pt x="0" y="64148"/>
                  </a:cubicBezTo>
                  <a:cubicBezTo>
                    <a:pt x="0" y="53430"/>
                    <a:pt x="1548" y="39098"/>
                    <a:pt x="8129" y="25050"/>
                  </a:cubicBezTo>
                  <a:cubicBezTo>
                    <a:pt x="15759" y="8791"/>
                    <a:pt x="27219" y="0"/>
                    <a:pt x="28517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6" name="Shape 842"/>
            <p:cNvSpPr/>
            <p:nvPr/>
          </p:nvSpPr>
          <p:spPr>
            <a:xfrm>
              <a:off x="424890" y="2470845"/>
              <a:ext cx="55132" cy="89440"/>
            </a:xfrm>
            <a:custGeom>
              <a:avLst/>
              <a:gdLst/>
              <a:ahLst/>
              <a:cxnLst/>
              <a:rect l="0" t="0" r="0" b="0"/>
              <a:pathLst>
                <a:path w="55132" h="89440">
                  <a:moveTo>
                    <a:pt x="4250" y="0"/>
                  </a:moveTo>
                  <a:lnTo>
                    <a:pt x="7500" y="0"/>
                  </a:lnTo>
                  <a:cubicBezTo>
                    <a:pt x="8000" y="2460"/>
                    <a:pt x="8250" y="4129"/>
                    <a:pt x="23880" y="4129"/>
                  </a:cubicBezTo>
                  <a:lnTo>
                    <a:pt x="55132" y="4129"/>
                  </a:lnTo>
                  <a:lnTo>
                    <a:pt x="55132" y="6210"/>
                  </a:lnTo>
                  <a:lnTo>
                    <a:pt x="54970" y="6331"/>
                  </a:lnTo>
                  <a:lnTo>
                    <a:pt x="54970" y="6839"/>
                  </a:lnTo>
                  <a:lnTo>
                    <a:pt x="54849" y="6993"/>
                  </a:lnTo>
                  <a:lnTo>
                    <a:pt x="54849" y="7243"/>
                  </a:lnTo>
                  <a:lnTo>
                    <a:pt x="54720" y="7372"/>
                  </a:lnTo>
                  <a:lnTo>
                    <a:pt x="54720" y="7500"/>
                  </a:lnTo>
                  <a:lnTo>
                    <a:pt x="54591" y="7622"/>
                  </a:lnTo>
                  <a:lnTo>
                    <a:pt x="54591" y="7751"/>
                  </a:lnTo>
                  <a:lnTo>
                    <a:pt x="54091" y="8251"/>
                  </a:lnTo>
                  <a:lnTo>
                    <a:pt x="54091" y="8412"/>
                  </a:lnTo>
                  <a:lnTo>
                    <a:pt x="53962" y="8662"/>
                  </a:lnTo>
                  <a:lnTo>
                    <a:pt x="36671" y="32921"/>
                  </a:lnTo>
                  <a:cubicBezTo>
                    <a:pt x="30969" y="40922"/>
                    <a:pt x="29171" y="51889"/>
                    <a:pt x="28671" y="54849"/>
                  </a:cubicBezTo>
                  <a:cubicBezTo>
                    <a:pt x="27630" y="61809"/>
                    <a:pt x="27251" y="68802"/>
                    <a:pt x="27251" y="75891"/>
                  </a:cubicBezTo>
                  <a:lnTo>
                    <a:pt x="27251" y="82480"/>
                  </a:lnTo>
                  <a:cubicBezTo>
                    <a:pt x="27251" y="83770"/>
                    <a:pt x="27251" y="89440"/>
                    <a:pt x="21299" y="89440"/>
                  </a:cubicBezTo>
                  <a:cubicBezTo>
                    <a:pt x="15501" y="89440"/>
                    <a:pt x="15501" y="83770"/>
                    <a:pt x="15501" y="82480"/>
                  </a:cubicBezTo>
                  <a:cubicBezTo>
                    <a:pt x="15501" y="69310"/>
                    <a:pt x="19630" y="51510"/>
                    <a:pt x="31251" y="34211"/>
                  </a:cubicBezTo>
                  <a:cubicBezTo>
                    <a:pt x="34090" y="29961"/>
                    <a:pt x="44139" y="16001"/>
                    <a:pt x="45550" y="13952"/>
                  </a:cubicBezTo>
                  <a:lnTo>
                    <a:pt x="18969" y="13952"/>
                  </a:lnTo>
                  <a:cubicBezTo>
                    <a:pt x="17291" y="13952"/>
                    <a:pt x="7371" y="13952"/>
                    <a:pt x="6460" y="14710"/>
                  </a:cubicBezTo>
                  <a:cubicBezTo>
                    <a:pt x="4790" y="16259"/>
                    <a:pt x="3621" y="24380"/>
                    <a:pt x="3242" y="26461"/>
                  </a:cubicBezTo>
                  <a:lnTo>
                    <a:pt x="0" y="26461"/>
                  </a:lnTo>
                  <a:lnTo>
                    <a:pt x="425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7" name="Shape 843"/>
            <p:cNvSpPr/>
            <p:nvPr/>
          </p:nvSpPr>
          <p:spPr>
            <a:xfrm>
              <a:off x="489280" y="2461297"/>
              <a:ext cx="29840" cy="128288"/>
            </a:xfrm>
            <a:custGeom>
              <a:avLst/>
              <a:gdLst/>
              <a:ahLst/>
              <a:cxnLst/>
              <a:rect l="0" t="0" r="0" b="0"/>
              <a:pathLst>
                <a:path w="29840" h="128288">
                  <a:moveTo>
                    <a:pt x="1291" y="0"/>
                  </a:moveTo>
                  <a:cubicBezTo>
                    <a:pt x="2589" y="0"/>
                    <a:pt x="13710" y="8379"/>
                    <a:pt x="21299" y="24138"/>
                  </a:cubicBezTo>
                  <a:lnTo>
                    <a:pt x="21961" y="25550"/>
                  </a:lnTo>
                  <a:lnTo>
                    <a:pt x="22590" y="26848"/>
                  </a:lnTo>
                  <a:lnTo>
                    <a:pt x="23251" y="28260"/>
                  </a:lnTo>
                  <a:lnTo>
                    <a:pt x="23759" y="29679"/>
                  </a:lnTo>
                  <a:lnTo>
                    <a:pt x="24800" y="32389"/>
                  </a:lnTo>
                  <a:lnTo>
                    <a:pt x="25711" y="35098"/>
                  </a:lnTo>
                  <a:lnTo>
                    <a:pt x="26469" y="37808"/>
                  </a:lnTo>
                  <a:lnTo>
                    <a:pt x="27130" y="40518"/>
                  </a:lnTo>
                  <a:lnTo>
                    <a:pt x="27760" y="43228"/>
                  </a:lnTo>
                  <a:lnTo>
                    <a:pt x="28292" y="45808"/>
                  </a:lnTo>
                  <a:lnTo>
                    <a:pt x="29050" y="50978"/>
                  </a:lnTo>
                  <a:lnTo>
                    <a:pt x="29300" y="53430"/>
                  </a:lnTo>
                  <a:lnTo>
                    <a:pt x="29429" y="55761"/>
                  </a:lnTo>
                  <a:lnTo>
                    <a:pt x="29711" y="57938"/>
                  </a:lnTo>
                  <a:lnTo>
                    <a:pt x="29711" y="60140"/>
                  </a:lnTo>
                  <a:lnTo>
                    <a:pt x="29840" y="61180"/>
                  </a:lnTo>
                  <a:lnTo>
                    <a:pt x="29840" y="64148"/>
                  </a:lnTo>
                  <a:cubicBezTo>
                    <a:pt x="29840" y="74979"/>
                    <a:pt x="28292" y="89190"/>
                    <a:pt x="21711" y="103239"/>
                  </a:cubicBezTo>
                  <a:cubicBezTo>
                    <a:pt x="14210" y="119497"/>
                    <a:pt x="2589" y="128288"/>
                    <a:pt x="1291" y="128288"/>
                  </a:cubicBezTo>
                  <a:cubicBezTo>
                    <a:pt x="540" y="128288"/>
                    <a:pt x="0" y="127748"/>
                    <a:pt x="0" y="126990"/>
                  </a:cubicBezTo>
                  <a:cubicBezTo>
                    <a:pt x="0" y="126586"/>
                    <a:pt x="0" y="126328"/>
                    <a:pt x="1702" y="124788"/>
                  </a:cubicBezTo>
                  <a:cubicBezTo>
                    <a:pt x="17581" y="108658"/>
                    <a:pt x="22340" y="86068"/>
                    <a:pt x="22340" y="64148"/>
                  </a:cubicBezTo>
                  <a:cubicBezTo>
                    <a:pt x="22340" y="37429"/>
                    <a:pt x="15122" y="17049"/>
                    <a:pt x="2460" y="4258"/>
                  </a:cubicBezTo>
                  <a:cubicBezTo>
                    <a:pt x="0" y="1960"/>
                    <a:pt x="0" y="1702"/>
                    <a:pt x="0" y="1298"/>
                  </a:cubicBezTo>
                  <a:cubicBezTo>
                    <a:pt x="0" y="540"/>
                    <a:pt x="540" y="0"/>
                    <a:pt x="129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8" name="Shape 844"/>
            <p:cNvSpPr/>
            <p:nvPr/>
          </p:nvSpPr>
          <p:spPr>
            <a:xfrm>
              <a:off x="1760733" y="696790"/>
              <a:ext cx="39373" cy="81568"/>
            </a:xfrm>
            <a:custGeom>
              <a:avLst/>
              <a:gdLst/>
              <a:ahLst/>
              <a:cxnLst/>
              <a:rect l="0" t="0" r="0" b="0"/>
              <a:pathLst>
                <a:path w="39373" h="81568">
                  <a:moveTo>
                    <a:pt x="26082" y="0"/>
                  </a:moveTo>
                  <a:cubicBezTo>
                    <a:pt x="28260" y="0"/>
                    <a:pt x="29800" y="1290"/>
                    <a:pt x="29800" y="3371"/>
                  </a:cubicBezTo>
                  <a:cubicBezTo>
                    <a:pt x="29800" y="4129"/>
                    <a:pt x="29171" y="6710"/>
                    <a:pt x="24509" y="24920"/>
                  </a:cubicBezTo>
                  <a:lnTo>
                    <a:pt x="35881" y="24920"/>
                  </a:lnTo>
                  <a:cubicBezTo>
                    <a:pt x="38212" y="24920"/>
                    <a:pt x="39373" y="24920"/>
                    <a:pt x="39373" y="26340"/>
                  </a:cubicBezTo>
                  <a:cubicBezTo>
                    <a:pt x="39373" y="28921"/>
                    <a:pt x="38212" y="28921"/>
                    <a:pt x="35631" y="28921"/>
                  </a:cubicBezTo>
                  <a:lnTo>
                    <a:pt x="23501" y="28921"/>
                  </a:lnTo>
                  <a:lnTo>
                    <a:pt x="13952" y="66729"/>
                  </a:lnTo>
                  <a:cubicBezTo>
                    <a:pt x="13541" y="68898"/>
                    <a:pt x="13291" y="69818"/>
                    <a:pt x="13291" y="72898"/>
                  </a:cubicBezTo>
                  <a:cubicBezTo>
                    <a:pt x="13291" y="77189"/>
                    <a:pt x="14581" y="78858"/>
                    <a:pt x="17170" y="78858"/>
                  </a:cubicBezTo>
                  <a:cubicBezTo>
                    <a:pt x="21549" y="78858"/>
                    <a:pt x="28380" y="75737"/>
                    <a:pt x="33961" y="62317"/>
                  </a:cubicBezTo>
                  <a:cubicBezTo>
                    <a:pt x="34590" y="61059"/>
                    <a:pt x="34711" y="60519"/>
                    <a:pt x="35881" y="60519"/>
                  </a:cubicBezTo>
                  <a:cubicBezTo>
                    <a:pt x="36381" y="60519"/>
                    <a:pt x="37421" y="60519"/>
                    <a:pt x="37421" y="61809"/>
                  </a:cubicBezTo>
                  <a:cubicBezTo>
                    <a:pt x="37421" y="62850"/>
                    <a:pt x="30082" y="81568"/>
                    <a:pt x="16912" y="81568"/>
                  </a:cubicBezTo>
                  <a:cubicBezTo>
                    <a:pt x="10081" y="81568"/>
                    <a:pt x="5162" y="76778"/>
                    <a:pt x="5162" y="69818"/>
                  </a:cubicBezTo>
                  <a:cubicBezTo>
                    <a:pt x="5162" y="67487"/>
                    <a:pt x="5670" y="65309"/>
                    <a:pt x="14960" y="28921"/>
                  </a:cubicBezTo>
                  <a:lnTo>
                    <a:pt x="3621" y="28921"/>
                  </a:lnTo>
                  <a:cubicBezTo>
                    <a:pt x="1041" y="28921"/>
                    <a:pt x="0" y="28921"/>
                    <a:pt x="0" y="27348"/>
                  </a:cubicBezTo>
                  <a:cubicBezTo>
                    <a:pt x="0" y="24920"/>
                    <a:pt x="1290" y="24920"/>
                    <a:pt x="3871" y="24920"/>
                  </a:cubicBezTo>
                  <a:lnTo>
                    <a:pt x="16001" y="24920"/>
                  </a:lnTo>
                  <a:lnTo>
                    <a:pt x="20912" y="4508"/>
                  </a:lnTo>
                  <a:cubicBezTo>
                    <a:pt x="22082" y="129"/>
                    <a:pt x="25671" y="0"/>
                    <a:pt x="26082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89" name="Shape 845"/>
            <p:cNvSpPr/>
            <p:nvPr/>
          </p:nvSpPr>
          <p:spPr>
            <a:xfrm>
              <a:off x="1810163" y="733969"/>
              <a:ext cx="17750" cy="63229"/>
            </a:xfrm>
            <a:custGeom>
              <a:avLst/>
              <a:gdLst/>
              <a:ahLst/>
              <a:cxnLst/>
              <a:rect l="0" t="0" r="0" b="0"/>
              <a:pathLst>
                <a:path w="17750" h="63229">
                  <a:moveTo>
                    <a:pt x="16791" y="0"/>
                  </a:moveTo>
                  <a:lnTo>
                    <a:pt x="17750" y="877"/>
                  </a:lnTo>
                  <a:lnTo>
                    <a:pt x="17750" y="2905"/>
                  </a:lnTo>
                  <a:lnTo>
                    <a:pt x="11621" y="27598"/>
                  </a:lnTo>
                  <a:lnTo>
                    <a:pt x="17750" y="24956"/>
                  </a:lnTo>
                  <a:lnTo>
                    <a:pt x="17750" y="27998"/>
                  </a:lnTo>
                  <a:lnTo>
                    <a:pt x="12000" y="31219"/>
                  </a:lnTo>
                  <a:cubicBezTo>
                    <a:pt x="10202" y="33139"/>
                    <a:pt x="10202" y="33300"/>
                    <a:pt x="9670" y="35090"/>
                  </a:cubicBezTo>
                  <a:cubicBezTo>
                    <a:pt x="7242" y="45139"/>
                    <a:pt x="6331" y="48260"/>
                    <a:pt x="6331" y="51478"/>
                  </a:cubicBezTo>
                  <a:cubicBezTo>
                    <a:pt x="6331" y="56890"/>
                    <a:pt x="8911" y="60640"/>
                    <a:pt x="13291" y="60640"/>
                  </a:cubicBezTo>
                  <a:lnTo>
                    <a:pt x="17750" y="58815"/>
                  </a:lnTo>
                  <a:lnTo>
                    <a:pt x="17750" y="60968"/>
                  </a:lnTo>
                  <a:lnTo>
                    <a:pt x="13162" y="63229"/>
                  </a:lnTo>
                  <a:cubicBezTo>
                    <a:pt x="5669" y="63229"/>
                    <a:pt x="0" y="57398"/>
                    <a:pt x="0" y="48389"/>
                  </a:cubicBezTo>
                  <a:cubicBezTo>
                    <a:pt x="0" y="47349"/>
                    <a:pt x="0" y="46180"/>
                    <a:pt x="371" y="44010"/>
                  </a:cubicBezTo>
                  <a:cubicBezTo>
                    <a:pt x="661" y="42841"/>
                    <a:pt x="5540" y="23219"/>
                    <a:pt x="6331" y="20130"/>
                  </a:cubicBezTo>
                  <a:lnTo>
                    <a:pt x="8379" y="11871"/>
                  </a:lnTo>
                  <a:cubicBezTo>
                    <a:pt x="9041" y="9799"/>
                    <a:pt x="9952" y="6170"/>
                    <a:pt x="9952" y="5541"/>
                  </a:cubicBezTo>
                  <a:cubicBezTo>
                    <a:pt x="9952" y="4879"/>
                    <a:pt x="9952" y="4250"/>
                    <a:pt x="5540" y="4250"/>
                  </a:cubicBezTo>
                  <a:cubicBezTo>
                    <a:pt x="4500" y="4250"/>
                    <a:pt x="3242" y="4250"/>
                    <a:pt x="3242" y="2960"/>
                  </a:cubicBezTo>
                  <a:cubicBezTo>
                    <a:pt x="3242" y="1161"/>
                    <a:pt x="4500" y="1040"/>
                    <a:pt x="5161" y="879"/>
                  </a:cubicBezTo>
                  <a:cubicBezTo>
                    <a:pt x="7492" y="750"/>
                    <a:pt x="14960" y="0"/>
                    <a:pt x="1679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0" name="Shape 846"/>
            <p:cNvSpPr/>
            <p:nvPr/>
          </p:nvSpPr>
          <p:spPr>
            <a:xfrm>
              <a:off x="1827913" y="756680"/>
              <a:ext cx="18630" cy="38258"/>
            </a:xfrm>
            <a:custGeom>
              <a:avLst/>
              <a:gdLst/>
              <a:ahLst/>
              <a:cxnLst/>
              <a:rect l="0" t="0" r="0" b="0"/>
              <a:pathLst>
                <a:path w="18630" h="38258">
                  <a:moveTo>
                    <a:pt x="5210" y="0"/>
                  </a:moveTo>
                  <a:cubicBezTo>
                    <a:pt x="11420" y="0"/>
                    <a:pt x="18630" y="4508"/>
                    <a:pt x="18630" y="14968"/>
                  </a:cubicBezTo>
                  <a:cubicBezTo>
                    <a:pt x="18630" y="21614"/>
                    <a:pt x="15630" y="28001"/>
                    <a:pt x="11227" y="32727"/>
                  </a:cubicBezTo>
                  <a:lnTo>
                    <a:pt x="0" y="38258"/>
                  </a:lnTo>
                  <a:lnTo>
                    <a:pt x="0" y="36104"/>
                  </a:lnTo>
                  <a:lnTo>
                    <a:pt x="2081" y="35253"/>
                  </a:lnTo>
                  <a:cubicBezTo>
                    <a:pt x="4031" y="33638"/>
                    <a:pt x="5670" y="31473"/>
                    <a:pt x="6759" y="29267"/>
                  </a:cubicBezTo>
                  <a:cubicBezTo>
                    <a:pt x="9468" y="24130"/>
                    <a:pt x="11420" y="14968"/>
                    <a:pt x="11420" y="11218"/>
                  </a:cubicBezTo>
                  <a:cubicBezTo>
                    <a:pt x="11420" y="5169"/>
                    <a:pt x="8460" y="2581"/>
                    <a:pt x="4831" y="2581"/>
                  </a:cubicBezTo>
                  <a:lnTo>
                    <a:pt x="0" y="5287"/>
                  </a:lnTo>
                  <a:lnTo>
                    <a:pt x="0" y="2246"/>
                  </a:lnTo>
                  <a:lnTo>
                    <a:pt x="521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1" name="Shape 847"/>
            <p:cNvSpPr/>
            <p:nvPr/>
          </p:nvSpPr>
          <p:spPr>
            <a:xfrm>
              <a:off x="1827913" y="734846"/>
              <a:ext cx="452" cy="2028"/>
            </a:xfrm>
            <a:custGeom>
              <a:avLst/>
              <a:gdLst/>
              <a:ahLst/>
              <a:cxnLst/>
              <a:rect l="0" t="0" r="0" b="0"/>
              <a:pathLst>
                <a:path w="452" h="2028">
                  <a:moveTo>
                    <a:pt x="0" y="0"/>
                  </a:moveTo>
                  <a:lnTo>
                    <a:pt x="452" y="413"/>
                  </a:lnTo>
                  <a:lnTo>
                    <a:pt x="452" y="534"/>
                  </a:lnTo>
                  <a:lnTo>
                    <a:pt x="331" y="534"/>
                  </a:lnTo>
                  <a:lnTo>
                    <a:pt x="331" y="1042"/>
                  </a:lnTo>
                  <a:lnTo>
                    <a:pt x="202" y="1171"/>
                  </a:lnTo>
                  <a:lnTo>
                    <a:pt x="202" y="1574"/>
                  </a:lnTo>
                  <a:lnTo>
                    <a:pt x="48" y="1703"/>
                  </a:lnTo>
                  <a:lnTo>
                    <a:pt x="48" y="1832"/>
                  </a:lnTo>
                  <a:lnTo>
                    <a:pt x="0" y="2028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2" name="Shape 848"/>
            <p:cNvSpPr/>
            <p:nvPr/>
          </p:nvSpPr>
          <p:spPr>
            <a:xfrm>
              <a:off x="1868633" y="680789"/>
              <a:ext cx="29671" cy="128280"/>
            </a:xfrm>
            <a:custGeom>
              <a:avLst/>
              <a:gdLst/>
              <a:ahLst/>
              <a:cxnLst/>
              <a:rect l="0" t="0" r="0" b="0"/>
              <a:pathLst>
                <a:path w="29671" h="128280">
                  <a:moveTo>
                    <a:pt x="28510" y="0"/>
                  </a:moveTo>
                  <a:cubicBezTo>
                    <a:pt x="29171" y="0"/>
                    <a:pt x="29671" y="411"/>
                    <a:pt x="29671" y="1290"/>
                  </a:cubicBezTo>
                  <a:cubicBezTo>
                    <a:pt x="29671" y="1669"/>
                    <a:pt x="29671" y="1952"/>
                    <a:pt x="28130" y="3500"/>
                  </a:cubicBezTo>
                  <a:cubicBezTo>
                    <a:pt x="12251" y="19501"/>
                    <a:pt x="7339" y="41808"/>
                    <a:pt x="7339" y="64140"/>
                  </a:cubicBezTo>
                  <a:cubicBezTo>
                    <a:pt x="7339" y="83770"/>
                    <a:pt x="11460" y="108021"/>
                    <a:pt x="27469" y="124151"/>
                  </a:cubicBezTo>
                  <a:lnTo>
                    <a:pt x="27590" y="124280"/>
                  </a:lnTo>
                  <a:lnTo>
                    <a:pt x="27751" y="124409"/>
                  </a:lnTo>
                  <a:lnTo>
                    <a:pt x="27880" y="124409"/>
                  </a:lnTo>
                  <a:lnTo>
                    <a:pt x="27880" y="124530"/>
                  </a:lnTo>
                  <a:lnTo>
                    <a:pt x="28001" y="124659"/>
                  </a:lnTo>
                  <a:lnTo>
                    <a:pt x="28130" y="124659"/>
                  </a:lnTo>
                  <a:lnTo>
                    <a:pt x="28130" y="124788"/>
                  </a:lnTo>
                  <a:lnTo>
                    <a:pt x="28251" y="124909"/>
                  </a:lnTo>
                  <a:lnTo>
                    <a:pt x="28380" y="124909"/>
                  </a:lnTo>
                  <a:lnTo>
                    <a:pt x="28380" y="125038"/>
                  </a:lnTo>
                  <a:lnTo>
                    <a:pt x="28630" y="125288"/>
                  </a:lnTo>
                  <a:lnTo>
                    <a:pt x="28759" y="125449"/>
                  </a:lnTo>
                  <a:lnTo>
                    <a:pt x="28889" y="125570"/>
                  </a:lnTo>
                  <a:lnTo>
                    <a:pt x="29042" y="125699"/>
                  </a:lnTo>
                  <a:lnTo>
                    <a:pt x="29171" y="125828"/>
                  </a:lnTo>
                  <a:lnTo>
                    <a:pt x="29171" y="125949"/>
                  </a:lnTo>
                  <a:lnTo>
                    <a:pt x="29292" y="125949"/>
                  </a:lnTo>
                  <a:lnTo>
                    <a:pt x="29292" y="126078"/>
                  </a:lnTo>
                  <a:lnTo>
                    <a:pt x="29550" y="126328"/>
                  </a:lnTo>
                  <a:lnTo>
                    <a:pt x="29550" y="126457"/>
                  </a:lnTo>
                  <a:lnTo>
                    <a:pt x="29671" y="126457"/>
                  </a:lnTo>
                  <a:lnTo>
                    <a:pt x="29671" y="126990"/>
                  </a:lnTo>
                  <a:cubicBezTo>
                    <a:pt x="29671" y="127869"/>
                    <a:pt x="29171" y="128280"/>
                    <a:pt x="28510" y="128280"/>
                  </a:cubicBezTo>
                  <a:cubicBezTo>
                    <a:pt x="27219" y="128280"/>
                    <a:pt x="16130" y="119868"/>
                    <a:pt x="8380" y="104150"/>
                  </a:cubicBezTo>
                  <a:cubicBezTo>
                    <a:pt x="1412" y="89690"/>
                    <a:pt x="0" y="74189"/>
                    <a:pt x="0" y="64140"/>
                  </a:cubicBezTo>
                  <a:cubicBezTo>
                    <a:pt x="0" y="53430"/>
                    <a:pt x="1412" y="39098"/>
                    <a:pt x="8000" y="25042"/>
                  </a:cubicBezTo>
                  <a:cubicBezTo>
                    <a:pt x="15622" y="8791"/>
                    <a:pt x="27219" y="0"/>
                    <a:pt x="2851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3" name="Shape 849"/>
            <p:cNvSpPr/>
            <p:nvPr/>
          </p:nvSpPr>
          <p:spPr>
            <a:xfrm>
              <a:off x="1917272" y="691628"/>
              <a:ext cx="42341" cy="85310"/>
            </a:xfrm>
            <a:custGeom>
              <a:avLst/>
              <a:gdLst/>
              <a:ahLst/>
              <a:cxnLst/>
              <a:rect l="0" t="0" r="0" b="0"/>
              <a:pathLst>
                <a:path w="42341" h="85310">
                  <a:moveTo>
                    <a:pt x="23372" y="0"/>
                  </a:moveTo>
                  <a:lnTo>
                    <a:pt x="25041" y="0"/>
                  </a:lnTo>
                  <a:lnTo>
                    <a:pt x="25041" y="121"/>
                  </a:lnTo>
                  <a:lnTo>
                    <a:pt x="25550" y="121"/>
                  </a:lnTo>
                  <a:lnTo>
                    <a:pt x="25832" y="403"/>
                  </a:lnTo>
                  <a:lnTo>
                    <a:pt x="25961" y="403"/>
                  </a:lnTo>
                  <a:lnTo>
                    <a:pt x="25961" y="532"/>
                  </a:lnTo>
                  <a:lnTo>
                    <a:pt x="26211" y="782"/>
                  </a:lnTo>
                  <a:lnTo>
                    <a:pt x="26211" y="1161"/>
                  </a:lnTo>
                  <a:lnTo>
                    <a:pt x="26332" y="1290"/>
                  </a:lnTo>
                  <a:lnTo>
                    <a:pt x="26332" y="3371"/>
                  </a:lnTo>
                  <a:lnTo>
                    <a:pt x="26332" y="75229"/>
                  </a:lnTo>
                  <a:cubicBezTo>
                    <a:pt x="26332" y="80020"/>
                    <a:pt x="26711" y="81431"/>
                    <a:pt x="38341" y="81431"/>
                  </a:cubicBezTo>
                  <a:lnTo>
                    <a:pt x="42341" y="81431"/>
                  </a:lnTo>
                  <a:lnTo>
                    <a:pt x="42341" y="85310"/>
                  </a:lnTo>
                  <a:cubicBezTo>
                    <a:pt x="37962" y="84899"/>
                    <a:pt x="26711" y="84899"/>
                    <a:pt x="21549" y="84899"/>
                  </a:cubicBezTo>
                  <a:cubicBezTo>
                    <a:pt x="16380" y="84899"/>
                    <a:pt x="5291" y="84899"/>
                    <a:pt x="783" y="85310"/>
                  </a:cubicBezTo>
                  <a:lnTo>
                    <a:pt x="783" y="81431"/>
                  </a:lnTo>
                  <a:lnTo>
                    <a:pt x="4912" y="81431"/>
                  </a:lnTo>
                  <a:cubicBezTo>
                    <a:pt x="16380" y="81431"/>
                    <a:pt x="16791" y="79891"/>
                    <a:pt x="16791" y="75229"/>
                  </a:cubicBezTo>
                  <a:lnTo>
                    <a:pt x="16791" y="8912"/>
                  </a:lnTo>
                  <a:cubicBezTo>
                    <a:pt x="10202" y="12129"/>
                    <a:pt x="2581" y="12129"/>
                    <a:pt x="0" y="12129"/>
                  </a:cubicBezTo>
                  <a:lnTo>
                    <a:pt x="0" y="8250"/>
                  </a:lnTo>
                  <a:cubicBezTo>
                    <a:pt x="4129" y="8250"/>
                    <a:pt x="15501" y="8250"/>
                    <a:pt x="23372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4" name="Shape 850"/>
            <p:cNvSpPr/>
            <p:nvPr/>
          </p:nvSpPr>
          <p:spPr>
            <a:xfrm>
              <a:off x="1977412" y="680789"/>
              <a:ext cx="29832" cy="128280"/>
            </a:xfrm>
            <a:custGeom>
              <a:avLst/>
              <a:gdLst/>
              <a:ahLst/>
              <a:cxnLst/>
              <a:rect l="0" t="0" r="0" b="0"/>
              <a:pathLst>
                <a:path w="29832" h="128280">
                  <a:moveTo>
                    <a:pt x="1291" y="0"/>
                  </a:moveTo>
                  <a:cubicBezTo>
                    <a:pt x="2581" y="0"/>
                    <a:pt x="13670" y="8379"/>
                    <a:pt x="21292" y="24130"/>
                  </a:cubicBezTo>
                  <a:lnTo>
                    <a:pt x="22082" y="25550"/>
                  </a:lnTo>
                  <a:lnTo>
                    <a:pt x="22590" y="26840"/>
                  </a:lnTo>
                  <a:lnTo>
                    <a:pt x="23251" y="28259"/>
                  </a:lnTo>
                  <a:lnTo>
                    <a:pt x="23751" y="29679"/>
                  </a:lnTo>
                  <a:lnTo>
                    <a:pt x="24792" y="32388"/>
                  </a:lnTo>
                  <a:lnTo>
                    <a:pt x="25671" y="35098"/>
                  </a:lnTo>
                  <a:lnTo>
                    <a:pt x="26461" y="37800"/>
                  </a:lnTo>
                  <a:lnTo>
                    <a:pt x="27090" y="40510"/>
                  </a:lnTo>
                  <a:lnTo>
                    <a:pt x="27751" y="43220"/>
                  </a:lnTo>
                  <a:lnTo>
                    <a:pt x="28260" y="45809"/>
                  </a:lnTo>
                  <a:lnTo>
                    <a:pt x="28671" y="48389"/>
                  </a:lnTo>
                  <a:lnTo>
                    <a:pt x="29042" y="50970"/>
                  </a:lnTo>
                  <a:lnTo>
                    <a:pt x="29300" y="53430"/>
                  </a:lnTo>
                  <a:lnTo>
                    <a:pt x="29550" y="55761"/>
                  </a:lnTo>
                  <a:lnTo>
                    <a:pt x="29679" y="57938"/>
                  </a:lnTo>
                  <a:lnTo>
                    <a:pt x="29832" y="60140"/>
                  </a:lnTo>
                  <a:lnTo>
                    <a:pt x="29832" y="64140"/>
                  </a:lnTo>
                  <a:cubicBezTo>
                    <a:pt x="29832" y="74979"/>
                    <a:pt x="28260" y="89190"/>
                    <a:pt x="21671" y="103239"/>
                  </a:cubicBezTo>
                  <a:cubicBezTo>
                    <a:pt x="14210" y="119489"/>
                    <a:pt x="2581" y="128280"/>
                    <a:pt x="1291" y="128280"/>
                  </a:cubicBezTo>
                  <a:cubicBezTo>
                    <a:pt x="533" y="128280"/>
                    <a:pt x="0" y="127748"/>
                    <a:pt x="0" y="126990"/>
                  </a:cubicBezTo>
                  <a:cubicBezTo>
                    <a:pt x="0" y="126578"/>
                    <a:pt x="0" y="126328"/>
                    <a:pt x="1670" y="124788"/>
                  </a:cubicBezTo>
                  <a:cubicBezTo>
                    <a:pt x="17670" y="108658"/>
                    <a:pt x="22332" y="86068"/>
                    <a:pt x="22332" y="64140"/>
                  </a:cubicBezTo>
                  <a:cubicBezTo>
                    <a:pt x="22332" y="37429"/>
                    <a:pt x="15089" y="17041"/>
                    <a:pt x="2460" y="4250"/>
                  </a:cubicBezTo>
                  <a:cubicBezTo>
                    <a:pt x="0" y="1952"/>
                    <a:pt x="0" y="1669"/>
                    <a:pt x="0" y="1290"/>
                  </a:cubicBezTo>
                  <a:cubicBezTo>
                    <a:pt x="0" y="532"/>
                    <a:pt x="533" y="0"/>
                    <a:pt x="129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5" name="Shape 851"/>
            <p:cNvSpPr/>
            <p:nvPr/>
          </p:nvSpPr>
          <p:spPr>
            <a:xfrm>
              <a:off x="1754491" y="851853"/>
              <a:ext cx="39349" cy="81528"/>
            </a:xfrm>
            <a:custGeom>
              <a:avLst/>
              <a:gdLst/>
              <a:ahLst/>
              <a:cxnLst/>
              <a:rect l="0" t="0" r="0" b="0"/>
              <a:pathLst>
                <a:path w="39349" h="81528">
                  <a:moveTo>
                    <a:pt x="26058" y="0"/>
                  </a:moveTo>
                  <a:cubicBezTo>
                    <a:pt x="28260" y="0"/>
                    <a:pt x="29808" y="1290"/>
                    <a:pt x="29808" y="3339"/>
                  </a:cubicBezTo>
                  <a:cubicBezTo>
                    <a:pt x="29808" y="4129"/>
                    <a:pt x="29171" y="6710"/>
                    <a:pt x="24509" y="24888"/>
                  </a:cubicBezTo>
                  <a:lnTo>
                    <a:pt x="35881" y="24888"/>
                  </a:lnTo>
                  <a:cubicBezTo>
                    <a:pt x="38187" y="24888"/>
                    <a:pt x="39349" y="24888"/>
                    <a:pt x="39349" y="26308"/>
                  </a:cubicBezTo>
                  <a:cubicBezTo>
                    <a:pt x="39349" y="28889"/>
                    <a:pt x="38187" y="28889"/>
                    <a:pt x="35599" y="28889"/>
                  </a:cubicBezTo>
                  <a:lnTo>
                    <a:pt x="23469" y="28889"/>
                  </a:lnTo>
                  <a:lnTo>
                    <a:pt x="13928" y="66689"/>
                  </a:lnTo>
                  <a:cubicBezTo>
                    <a:pt x="13549" y="68898"/>
                    <a:pt x="13299" y="69810"/>
                    <a:pt x="13299" y="72898"/>
                  </a:cubicBezTo>
                  <a:cubicBezTo>
                    <a:pt x="13299" y="77149"/>
                    <a:pt x="14589" y="78818"/>
                    <a:pt x="17170" y="78818"/>
                  </a:cubicBezTo>
                  <a:cubicBezTo>
                    <a:pt x="21549" y="78818"/>
                    <a:pt x="28389" y="75737"/>
                    <a:pt x="33929" y="62309"/>
                  </a:cubicBezTo>
                  <a:cubicBezTo>
                    <a:pt x="34591" y="61019"/>
                    <a:pt x="34719" y="60519"/>
                    <a:pt x="35881" y="60519"/>
                  </a:cubicBezTo>
                  <a:cubicBezTo>
                    <a:pt x="36389" y="60519"/>
                    <a:pt x="37429" y="60519"/>
                    <a:pt x="37429" y="61809"/>
                  </a:cubicBezTo>
                  <a:cubicBezTo>
                    <a:pt x="37429" y="62817"/>
                    <a:pt x="30058" y="81528"/>
                    <a:pt x="16888" y="81528"/>
                  </a:cubicBezTo>
                  <a:cubicBezTo>
                    <a:pt x="10049" y="81528"/>
                    <a:pt x="5170" y="76770"/>
                    <a:pt x="5170" y="69810"/>
                  </a:cubicBezTo>
                  <a:cubicBezTo>
                    <a:pt x="5170" y="67479"/>
                    <a:pt x="5670" y="65277"/>
                    <a:pt x="14968" y="28889"/>
                  </a:cubicBezTo>
                  <a:lnTo>
                    <a:pt x="3597" y="28889"/>
                  </a:lnTo>
                  <a:cubicBezTo>
                    <a:pt x="1041" y="28889"/>
                    <a:pt x="0" y="28889"/>
                    <a:pt x="0" y="27348"/>
                  </a:cubicBezTo>
                  <a:cubicBezTo>
                    <a:pt x="0" y="24888"/>
                    <a:pt x="1291" y="24888"/>
                    <a:pt x="3879" y="24888"/>
                  </a:cubicBezTo>
                  <a:lnTo>
                    <a:pt x="16009" y="24888"/>
                  </a:lnTo>
                  <a:lnTo>
                    <a:pt x="20888" y="4500"/>
                  </a:lnTo>
                  <a:cubicBezTo>
                    <a:pt x="22058" y="129"/>
                    <a:pt x="25679" y="0"/>
                    <a:pt x="26058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6" name="Shape 852"/>
            <p:cNvSpPr/>
            <p:nvPr/>
          </p:nvSpPr>
          <p:spPr>
            <a:xfrm>
              <a:off x="1803921" y="888992"/>
              <a:ext cx="17735" cy="63229"/>
            </a:xfrm>
            <a:custGeom>
              <a:avLst/>
              <a:gdLst/>
              <a:ahLst/>
              <a:cxnLst/>
              <a:rect l="0" t="0" r="0" b="0"/>
              <a:pathLst>
                <a:path w="17735" h="63229">
                  <a:moveTo>
                    <a:pt x="16759" y="0"/>
                  </a:moveTo>
                  <a:lnTo>
                    <a:pt x="17735" y="893"/>
                  </a:lnTo>
                  <a:lnTo>
                    <a:pt x="17735" y="2968"/>
                  </a:lnTo>
                  <a:lnTo>
                    <a:pt x="11597" y="27630"/>
                  </a:lnTo>
                  <a:lnTo>
                    <a:pt x="17735" y="24979"/>
                  </a:lnTo>
                  <a:lnTo>
                    <a:pt x="17735" y="28029"/>
                  </a:lnTo>
                  <a:lnTo>
                    <a:pt x="12000" y="31251"/>
                  </a:lnTo>
                  <a:cubicBezTo>
                    <a:pt x="10178" y="33179"/>
                    <a:pt x="10178" y="33300"/>
                    <a:pt x="9670" y="35098"/>
                  </a:cubicBezTo>
                  <a:cubicBezTo>
                    <a:pt x="7218" y="45179"/>
                    <a:pt x="6298" y="48268"/>
                    <a:pt x="6298" y="51510"/>
                  </a:cubicBezTo>
                  <a:cubicBezTo>
                    <a:pt x="6298" y="56930"/>
                    <a:pt x="8887" y="60648"/>
                    <a:pt x="13299" y="60648"/>
                  </a:cubicBezTo>
                  <a:lnTo>
                    <a:pt x="17735" y="58828"/>
                  </a:lnTo>
                  <a:lnTo>
                    <a:pt x="17735" y="60981"/>
                  </a:lnTo>
                  <a:lnTo>
                    <a:pt x="13170" y="63229"/>
                  </a:lnTo>
                  <a:cubicBezTo>
                    <a:pt x="5669" y="63229"/>
                    <a:pt x="0" y="57430"/>
                    <a:pt x="0" y="48389"/>
                  </a:cubicBezTo>
                  <a:cubicBezTo>
                    <a:pt x="0" y="47381"/>
                    <a:pt x="0" y="46220"/>
                    <a:pt x="379" y="44010"/>
                  </a:cubicBezTo>
                  <a:cubicBezTo>
                    <a:pt x="629" y="42849"/>
                    <a:pt x="5548" y="23251"/>
                    <a:pt x="6298" y="20130"/>
                  </a:cubicBezTo>
                  <a:lnTo>
                    <a:pt x="8379" y="11880"/>
                  </a:lnTo>
                  <a:cubicBezTo>
                    <a:pt x="9008" y="9831"/>
                    <a:pt x="9928" y="6210"/>
                    <a:pt x="9928" y="5549"/>
                  </a:cubicBezTo>
                  <a:cubicBezTo>
                    <a:pt x="9928" y="4920"/>
                    <a:pt x="9928" y="4291"/>
                    <a:pt x="5548" y="4291"/>
                  </a:cubicBezTo>
                  <a:cubicBezTo>
                    <a:pt x="4508" y="4291"/>
                    <a:pt x="3218" y="4291"/>
                    <a:pt x="3218" y="2992"/>
                  </a:cubicBezTo>
                  <a:cubicBezTo>
                    <a:pt x="3218" y="1170"/>
                    <a:pt x="4508" y="1040"/>
                    <a:pt x="5169" y="920"/>
                  </a:cubicBezTo>
                  <a:cubicBezTo>
                    <a:pt x="7468" y="790"/>
                    <a:pt x="14968" y="0"/>
                    <a:pt x="16759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7" name="Shape 853"/>
            <p:cNvSpPr/>
            <p:nvPr/>
          </p:nvSpPr>
          <p:spPr>
            <a:xfrm>
              <a:off x="1821655" y="911711"/>
              <a:ext cx="18654" cy="38262"/>
            </a:xfrm>
            <a:custGeom>
              <a:avLst/>
              <a:gdLst/>
              <a:ahLst/>
              <a:cxnLst/>
              <a:rect l="0" t="0" r="0" b="0"/>
              <a:pathLst>
                <a:path w="18654" h="38262">
                  <a:moveTo>
                    <a:pt x="5234" y="0"/>
                  </a:moveTo>
                  <a:cubicBezTo>
                    <a:pt x="11436" y="0"/>
                    <a:pt x="18654" y="4532"/>
                    <a:pt x="18654" y="14961"/>
                  </a:cubicBezTo>
                  <a:cubicBezTo>
                    <a:pt x="18654" y="21610"/>
                    <a:pt x="15654" y="27997"/>
                    <a:pt x="11251" y="32722"/>
                  </a:cubicBezTo>
                  <a:lnTo>
                    <a:pt x="0" y="38262"/>
                  </a:lnTo>
                  <a:lnTo>
                    <a:pt x="0" y="36110"/>
                  </a:lnTo>
                  <a:lnTo>
                    <a:pt x="2080" y="35257"/>
                  </a:lnTo>
                  <a:cubicBezTo>
                    <a:pt x="4028" y="33647"/>
                    <a:pt x="5673" y="31489"/>
                    <a:pt x="6774" y="29300"/>
                  </a:cubicBezTo>
                  <a:cubicBezTo>
                    <a:pt x="9484" y="24130"/>
                    <a:pt x="11436" y="14961"/>
                    <a:pt x="11436" y="11243"/>
                  </a:cubicBezTo>
                  <a:cubicBezTo>
                    <a:pt x="11436" y="5162"/>
                    <a:pt x="8444" y="2581"/>
                    <a:pt x="4855" y="2581"/>
                  </a:cubicBezTo>
                  <a:lnTo>
                    <a:pt x="0" y="5310"/>
                  </a:lnTo>
                  <a:lnTo>
                    <a:pt x="0" y="2261"/>
                  </a:lnTo>
                  <a:lnTo>
                    <a:pt x="5234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8" name="Shape 854"/>
            <p:cNvSpPr/>
            <p:nvPr/>
          </p:nvSpPr>
          <p:spPr>
            <a:xfrm>
              <a:off x="1821655" y="889885"/>
              <a:ext cx="443" cy="2075"/>
            </a:xfrm>
            <a:custGeom>
              <a:avLst/>
              <a:gdLst/>
              <a:ahLst/>
              <a:cxnLst/>
              <a:rect l="0" t="0" r="0" b="0"/>
              <a:pathLst>
                <a:path w="443" h="2075">
                  <a:moveTo>
                    <a:pt x="0" y="0"/>
                  </a:moveTo>
                  <a:lnTo>
                    <a:pt x="443" y="406"/>
                  </a:lnTo>
                  <a:lnTo>
                    <a:pt x="443" y="527"/>
                  </a:lnTo>
                  <a:lnTo>
                    <a:pt x="314" y="527"/>
                  </a:lnTo>
                  <a:lnTo>
                    <a:pt x="314" y="1067"/>
                  </a:lnTo>
                  <a:lnTo>
                    <a:pt x="193" y="1188"/>
                  </a:lnTo>
                  <a:lnTo>
                    <a:pt x="193" y="1567"/>
                  </a:lnTo>
                  <a:lnTo>
                    <a:pt x="64" y="1696"/>
                  </a:lnTo>
                  <a:lnTo>
                    <a:pt x="64" y="1817"/>
                  </a:lnTo>
                  <a:lnTo>
                    <a:pt x="0" y="2075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99" name="Shape 855"/>
            <p:cNvSpPr/>
            <p:nvPr/>
          </p:nvSpPr>
          <p:spPr>
            <a:xfrm>
              <a:off x="1862358" y="835852"/>
              <a:ext cx="29711" cy="128248"/>
            </a:xfrm>
            <a:custGeom>
              <a:avLst/>
              <a:gdLst/>
              <a:ahLst/>
              <a:cxnLst/>
              <a:rect l="0" t="0" r="0" b="0"/>
              <a:pathLst>
                <a:path w="29711" h="128248">
                  <a:moveTo>
                    <a:pt x="28542" y="0"/>
                  </a:moveTo>
                  <a:cubicBezTo>
                    <a:pt x="29171" y="0"/>
                    <a:pt x="29711" y="371"/>
                    <a:pt x="29711" y="1290"/>
                  </a:cubicBezTo>
                  <a:cubicBezTo>
                    <a:pt x="29711" y="1669"/>
                    <a:pt x="29711" y="1919"/>
                    <a:pt x="28138" y="3460"/>
                  </a:cubicBezTo>
                  <a:cubicBezTo>
                    <a:pt x="12291" y="19469"/>
                    <a:pt x="7371" y="41800"/>
                    <a:pt x="7371" y="64140"/>
                  </a:cubicBezTo>
                  <a:cubicBezTo>
                    <a:pt x="7371" y="83729"/>
                    <a:pt x="11500" y="107989"/>
                    <a:pt x="27501" y="124118"/>
                  </a:cubicBezTo>
                  <a:lnTo>
                    <a:pt x="27759" y="124368"/>
                  </a:lnTo>
                  <a:lnTo>
                    <a:pt x="27880" y="124368"/>
                  </a:lnTo>
                  <a:lnTo>
                    <a:pt x="27880" y="124497"/>
                  </a:lnTo>
                  <a:lnTo>
                    <a:pt x="28010" y="124659"/>
                  </a:lnTo>
                  <a:lnTo>
                    <a:pt x="28138" y="124659"/>
                  </a:lnTo>
                  <a:lnTo>
                    <a:pt x="28138" y="124780"/>
                  </a:lnTo>
                  <a:lnTo>
                    <a:pt x="28292" y="124909"/>
                  </a:lnTo>
                  <a:lnTo>
                    <a:pt x="28421" y="124909"/>
                  </a:lnTo>
                  <a:lnTo>
                    <a:pt x="28421" y="125030"/>
                  </a:lnTo>
                  <a:lnTo>
                    <a:pt x="29171" y="125788"/>
                  </a:lnTo>
                  <a:lnTo>
                    <a:pt x="29171" y="125917"/>
                  </a:lnTo>
                  <a:lnTo>
                    <a:pt x="29300" y="125917"/>
                  </a:lnTo>
                  <a:lnTo>
                    <a:pt x="29300" y="126070"/>
                  </a:lnTo>
                  <a:lnTo>
                    <a:pt x="29429" y="126199"/>
                  </a:lnTo>
                  <a:lnTo>
                    <a:pt x="29582" y="126328"/>
                  </a:lnTo>
                  <a:lnTo>
                    <a:pt x="29582" y="126449"/>
                  </a:lnTo>
                  <a:lnTo>
                    <a:pt x="29711" y="126449"/>
                  </a:lnTo>
                  <a:lnTo>
                    <a:pt x="29711" y="126957"/>
                  </a:lnTo>
                  <a:cubicBezTo>
                    <a:pt x="29711" y="127869"/>
                    <a:pt x="29171" y="128248"/>
                    <a:pt x="28542" y="128248"/>
                  </a:cubicBezTo>
                  <a:cubicBezTo>
                    <a:pt x="27251" y="128248"/>
                    <a:pt x="16162" y="119868"/>
                    <a:pt x="8412" y="104117"/>
                  </a:cubicBezTo>
                  <a:cubicBezTo>
                    <a:pt x="1419" y="89689"/>
                    <a:pt x="0" y="74189"/>
                    <a:pt x="0" y="64140"/>
                  </a:cubicBezTo>
                  <a:cubicBezTo>
                    <a:pt x="0" y="53430"/>
                    <a:pt x="1419" y="39090"/>
                    <a:pt x="8000" y="25009"/>
                  </a:cubicBezTo>
                  <a:cubicBezTo>
                    <a:pt x="15630" y="8750"/>
                    <a:pt x="27251" y="0"/>
                    <a:pt x="28542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0" name="Shape 856"/>
            <p:cNvSpPr/>
            <p:nvPr/>
          </p:nvSpPr>
          <p:spPr>
            <a:xfrm>
              <a:off x="1905990" y="846684"/>
              <a:ext cx="51228" cy="85278"/>
            </a:xfrm>
            <a:custGeom>
              <a:avLst/>
              <a:gdLst/>
              <a:ahLst/>
              <a:cxnLst/>
              <a:rect l="0" t="0" r="0" b="0"/>
              <a:pathLst>
                <a:path w="51228" h="85278">
                  <a:moveTo>
                    <a:pt x="24009" y="0"/>
                  </a:moveTo>
                  <a:cubicBezTo>
                    <a:pt x="39760" y="0"/>
                    <a:pt x="51228" y="10178"/>
                    <a:pt x="51228" y="24888"/>
                  </a:cubicBezTo>
                  <a:cubicBezTo>
                    <a:pt x="51228" y="37679"/>
                    <a:pt x="43639" y="44639"/>
                    <a:pt x="23501" y="62317"/>
                  </a:cubicBezTo>
                  <a:lnTo>
                    <a:pt x="9928" y="75487"/>
                  </a:lnTo>
                  <a:lnTo>
                    <a:pt x="33050" y="75487"/>
                  </a:lnTo>
                  <a:cubicBezTo>
                    <a:pt x="35889" y="75487"/>
                    <a:pt x="44389" y="75487"/>
                    <a:pt x="45179" y="74447"/>
                  </a:cubicBezTo>
                  <a:cubicBezTo>
                    <a:pt x="46599" y="72519"/>
                    <a:pt x="47349" y="66979"/>
                    <a:pt x="48018" y="63100"/>
                  </a:cubicBezTo>
                  <a:lnTo>
                    <a:pt x="51228" y="63100"/>
                  </a:lnTo>
                  <a:lnTo>
                    <a:pt x="47639" y="85278"/>
                  </a:lnTo>
                  <a:lnTo>
                    <a:pt x="0" y="85278"/>
                  </a:lnTo>
                  <a:cubicBezTo>
                    <a:pt x="0" y="82318"/>
                    <a:pt x="0" y="82068"/>
                    <a:pt x="1419" y="80649"/>
                  </a:cubicBezTo>
                  <a:lnTo>
                    <a:pt x="26090" y="53148"/>
                  </a:lnTo>
                  <a:cubicBezTo>
                    <a:pt x="33179" y="45300"/>
                    <a:pt x="39631" y="35098"/>
                    <a:pt x="39631" y="24888"/>
                  </a:cubicBezTo>
                  <a:cubicBezTo>
                    <a:pt x="39631" y="14339"/>
                    <a:pt x="34090" y="4000"/>
                    <a:pt x="22340" y="4000"/>
                  </a:cubicBezTo>
                  <a:cubicBezTo>
                    <a:pt x="14968" y="4000"/>
                    <a:pt x="8008" y="8637"/>
                    <a:pt x="5041" y="17049"/>
                  </a:cubicBezTo>
                  <a:cubicBezTo>
                    <a:pt x="5420" y="16888"/>
                    <a:pt x="5678" y="16888"/>
                    <a:pt x="6710" y="16888"/>
                  </a:cubicBezTo>
                  <a:cubicBezTo>
                    <a:pt x="11218" y="16888"/>
                    <a:pt x="13549" y="20259"/>
                    <a:pt x="13549" y="23598"/>
                  </a:cubicBezTo>
                  <a:cubicBezTo>
                    <a:pt x="13549" y="28767"/>
                    <a:pt x="9041" y="30308"/>
                    <a:pt x="6839" y="30308"/>
                  </a:cubicBezTo>
                  <a:cubicBezTo>
                    <a:pt x="6460" y="30308"/>
                    <a:pt x="0" y="30308"/>
                    <a:pt x="0" y="23219"/>
                  </a:cubicBezTo>
                  <a:cubicBezTo>
                    <a:pt x="0" y="11751"/>
                    <a:pt x="9549" y="0"/>
                    <a:pt x="24009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1" name="Shape 857"/>
            <p:cNvSpPr/>
            <p:nvPr/>
          </p:nvSpPr>
          <p:spPr>
            <a:xfrm>
              <a:off x="1971170" y="835852"/>
              <a:ext cx="29807" cy="128248"/>
            </a:xfrm>
            <a:custGeom>
              <a:avLst/>
              <a:gdLst/>
              <a:ahLst/>
              <a:cxnLst/>
              <a:rect l="0" t="0" r="0" b="0"/>
              <a:pathLst>
                <a:path w="29807" h="128248">
                  <a:moveTo>
                    <a:pt x="1298" y="0"/>
                  </a:moveTo>
                  <a:cubicBezTo>
                    <a:pt x="2589" y="0"/>
                    <a:pt x="13678" y="8379"/>
                    <a:pt x="21299" y="24130"/>
                  </a:cubicBezTo>
                  <a:lnTo>
                    <a:pt x="22057" y="25541"/>
                  </a:lnTo>
                  <a:lnTo>
                    <a:pt x="22590" y="26840"/>
                  </a:lnTo>
                  <a:lnTo>
                    <a:pt x="23219" y="28251"/>
                  </a:lnTo>
                  <a:lnTo>
                    <a:pt x="23759" y="29671"/>
                  </a:lnTo>
                  <a:lnTo>
                    <a:pt x="24767" y="32380"/>
                  </a:lnTo>
                  <a:lnTo>
                    <a:pt x="25678" y="35090"/>
                  </a:lnTo>
                  <a:lnTo>
                    <a:pt x="26469" y="37800"/>
                  </a:lnTo>
                  <a:lnTo>
                    <a:pt x="27098" y="40510"/>
                  </a:lnTo>
                  <a:lnTo>
                    <a:pt x="27759" y="43220"/>
                  </a:lnTo>
                  <a:lnTo>
                    <a:pt x="28259" y="45801"/>
                  </a:lnTo>
                  <a:lnTo>
                    <a:pt x="28638" y="48389"/>
                  </a:lnTo>
                  <a:lnTo>
                    <a:pt x="29049" y="50970"/>
                  </a:lnTo>
                  <a:lnTo>
                    <a:pt x="29300" y="53430"/>
                  </a:lnTo>
                  <a:lnTo>
                    <a:pt x="29550" y="55728"/>
                  </a:lnTo>
                  <a:lnTo>
                    <a:pt x="29807" y="60140"/>
                  </a:lnTo>
                  <a:lnTo>
                    <a:pt x="29807" y="64140"/>
                  </a:lnTo>
                  <a:cubicBezTo>
                    <a:pt x="29807" y="74971"/>
                    <a:pt x="28259" y="89149"/>
                    <a:pt x="21678" y="103231"/>
                  </a:cubicBezTo>
                  <a:cubicBezTo>
                    <a:pt x="14178" y="119489"/>
                    <a:pt x="2589" y="128248"/>
                    <a:pt x="1298" y="128248"/>
                  </a:cubicBezTo>
                  <a:cubicBezTo>
                    <a:pt x="508" y="128248"/>
                    <a:pt x="0" y="127739"/>
                    <a:pt x="0" y="126957"/>
                  </a:cubicBezTo>
                  <a:cubicBezTo>
                    <a:pt x="0" y="126578"/>
                    <a:pt x="0" y="126328"/>
                    <a:pt x="1669" y="124780"/>
                  </a:cubicBezTo>
                  <a:cubicBezTo>
                    <a:pt x="17678" y="108650"/>
                    <a:pt x="22340" y="86060"/>
                    <a:pt x="22340" y="64140"/>
                  </a:cubicBezTo>
                  <a:cubicBezTo>
                    <a:pt x="22340" y="37421"/>
                    <a:pt x="15097" y="17009"/>
                    <a:pt x="2460" y="4250"/>
                  </a:cubicBezTo>
                  <a:cubicBezTo>
                    <a:pt x="0" y="1919"/>
                    <a:pt x="0" y="1669"/>
                    <a:pt x="0" y="1290"/>
                  </a:cubicBezTo>
                  <a:cubicBezTo>
                    <a:pt x="0" y="500"/>
                    <a:pt x="508" y="0"/>
                    <a:pt x="1298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2" name="Shape 858"/>
            <p:cNvSpPr/>
            <p:nvPr/>
          </p:nvSpPr>
          <p:spPr>
            <a:xfrm>
              <a:off x="1752257" y="1004868"/>
              <a:ext cx="39381" cy="81560"/>
            </a:xfrm>
            <a:custGeom>
              <a:avLst/>
              <a:gdLst/>
              <a:ahLst/>
              <a:cxnLst/>
              <a:rect l="0" t="0" r="0" b="0"/>
              <a:pathLst>
                <a:path w="39381" h="81560">
                  <a:moveTo>
                    <a:pt x="26082" y="0"/>
                  </a:moveTo>
                  <a:cubicBezTo>
                    <a:pt x="28260" y="0"/>
                    <a:pt x="29832" y="1290"/>
                    <a:pt x="29832" y="3371"/>
                  </a:cubicBezTo>
                  <a:cubicBezTo>
                    <a:pt x="29832" y="4121"/>
                    <a:pt x="29171" y="6710"/>
                    <a:pt x="24542" y="24912"/>
                  </a:cubicBezTo>
                  <a:lnTo>
                    <a:pt x="35881" y="24912"/>
                  </a:lnTo>
                  <a:cubicBezTo>
                    <a:pt x="38212" y="24912"/>
                    <a:pt x="39381" y="24912"/>
                    <a:pt x="39381" y="26332"/>
                  </a:cubicBezTo>
                  <a:cubicBezTo>
                    <a:pt x="39381" y="28913"/>
                    <a:pt x="38212" y="28913"/>
                    <a:pt x="35631" y="28913"/>
                  </a:cubicBezTo>
                  <a:lnTo>
                    <a:pt x="23501" y="28913"/>
                  </a:lnTo>
                  <a:lnTo>
                    <a:pt x="13952" y="66721"/>
                  </a:lnTo>
                  <a:cubicBezTo>
                    <a:pt x="13549" y="68922"/>
                    <a:pt x="13291" y="69810"/>
                    <a:pt x="13291" y="72931"/>
                  </a:cubicBezTo>
                  <a:cubicBezTo>
                    <a:pt x="13291" y="77181"/>
                    <a:pt x="14581" y="78850"/>
                    <a:pt x="17170" y="78850"/>
                  </a:cubicBezTo>
                  <a:cubicBezTo>
                    <a:pt x="21549" y="78850"/>
                    <a:pt x="28413" y="75761"/>
                    <a:pt x="33961" y="62342"/>
                  </a:cubicBezTo>
                  <a:cubicBezTo>
                    <a:pt x="34591" y="61051"/>
                    <a:pt x="34720" y="60511"/>
                    <a:pt x="35881" y="60511"/>
                  </a:cubicBezTo>
                  <a:cubicBezTo>
                    <a:pt x="36421" y="60511"/>
                    <a:pt x="37429" y="60511"/>
                    <a:pt x="37429" y="61809"/>
                  </a:cubicBezTo>
                  <a:cubicBezTo>
                    <a:pt x="37429" y="62850"/>
                    <a:pt x="30082" y="81560"/>
                    <a:pt x="16920" y="81560"/>
                  </a:cubicBezTo>
                  <a:cubicBezTo>
                    <a:pt x="10081" y="81560"/>
                    <a:pt x="5170" y="76770"/>
                    <a:pt x="5170" y="69810"/>
                  </a:cubicBezTo>
                  <a:cubicBezTo>
                    <a:pt x="5170" y="67511"/>
                    <a:pt x="5702" y="65301"/>
                    <a:pt x="14993" y="28913"/>
                  </a:cubicBezTo>
                  <a:lnTo>
                    <a:pt x="3621" y="28913"/>
                  </a:lnTo>
                  <a:cubicBezTo>
                    <a:pt x="1040" y="28913"/>
                    <a:pt x="0" y="28913"/>
                    <a:pt x="0" y="27372"/>
                  </a:cubicBezTo>
                  <a:cubicBezTo>
                    <a:pt x="0" y="24912"/>
                    <a:pt x="1291" y="24912"/>
                    <a:pt x="3871" y="24912"/>
                  </a:cubicBezTo>
                  <a:lnTo>
                    <a:pt x="16001" y="24912"/>
                  </a:lnTo>
                  <a:lnTo>
                    <a:pt x="20920" y="4532"/>
                  </a:lnTo>
                  <a:cubicBezTo>
                    <a:pt x="22082" y="121"/>
                    <a:pt x="25703" y="0"/>
                    <a:pt x="26082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3" name="Shape 859"/>
            <p:cNvSpPr/>
            <p:nvPr/>
          </p:nvSpPr>
          <p:spPr>
            <a:xfrm>
              <a:off x="1801686" y="1042039"/>
              <a:ext cx="17751" cy="63229"/>
            </a:xfrm>
            <a:custGeom>
              <a:avLst/>
              <a:gdLst/>
              <a:ahLst/>
              <a:cxnLst/>
              <a:rect l="0" t="0" r="0" b="0"/>
              <a:pathLst>
                <a:path w="17751" h="63229">
                  <a:moveTo>
                    <a:pt x="16791" y="0"/>
                  </a:moveTo>
                  <a:lnTo>
                    <a:pt x="17751" y="872"/>
                  </a:lnTo>
                  <a:lnTo>
                    <a:pt x="17751" y="3033"/>
                  </a:lnTo>
                  <a:lnTo>
                    <a:pt x="11622" y="27630"/>
                  </a:lnTo>
                  <a:lnTo>
                    <a:pt x="17751" y="24971"/>
                  </a:lnTo>
                  <a:lnTo>
                    <a:pt x="17751" y="28005"/>
                  </a:lnTo>
                  <a:lnTo>
                    <a:pt x="12001" y="31219"/>
                  </a:lnTo>
                  <a:cubicBezTo>
                    <a:pt x="10202" y="33171"/>
                    <a:pt x="10202" y="33300"/>
                    <a:pt x="9702" y="35090"/>
                  </a:cubicBezTo>
                  <a:cubicBezTo>
                    <a:pt x="7243" y="45171"/>
                    <a:pt x="6331" y="48260"/>
                    <a:pt x="6331" y="51478"/>
                  </a:cubicBezTo>
                  <a:cubicBezTo>
                    <a:pt x="6331" y="56898"/>
                    <a:pt x="8912" y="60640"/>
                    <a:pt x="13291" y="60640"/>
                  </a:cubicBezTo>
                  <a:lnTo>
                    <a:pt x="17751" y="58819"/>
                  </a:lnTo>
                  <a:lnTo>
                    <a:pt x="17751" y="60975"/>
                  </a:lnTo>
                  <a:lnTo>
                    <a:pt x="13170" y="63229"/>
                  </a:lnTo>
                  <a:cubicBezTo>
                    <a:pt x="5702" y="63229"/>
                    <a:pt x="0" y="57430"/>
                    <a:pt x="0" y="48389"/>
                  </a:cubicBezTo>
                  <a:cubicBezTo>
                    <a:pt x="0" y="47349"/>
                    <a:pt x="0" y="46180"/>
                    <a:pt x="412" y="44010"/>
                  </a:cubicBezTo>
                  <a:cubicBezTo>
                    <a:pt x="662" y="42841"/>
                    <a:pt x="5541" y="23219"/>
                    <a:pt x="6331" y="20130"/>
                  </a:cubicBezTo>
                  <a:lnTo>
                    <a:pt x="8412" y="11880"/>
                  </a:lnTo>
                  <a:cubicBezTo>
                    <a:pt x="9041" y="9799"/>
                    <a:pt x="9952" y="6202"/>
                    <a:pt x="9952" y="5541"/>
                  </a:cubicBezTo>
                  <a:cubicBezTo>
                    <a:pt x="9952" y="4912"/>
                    <a:pt x="9952" y="4250"/>
                    <a:pt x="5541" y="4250"/>
                  </a:cubicBezTo>
                  <a:cubicBezTo>
                    <a:pt x="4533" y="4250"/>
                    <a:pt x="3242" y="4250"/>
                    <a:pt x="3242" y="2960"/>
                  </a:cubicBezTo>
                  <a:cubicBezTo>
                    <a:pt x="3242" y="1161"/>
                    <a:pt x="4533" y="1040"/>
                    <a:pt x="5162" y="911"/>
                  </a:cubicBezTo>
                  <a:cubicBezTo>
                    <a:pt x="7493" y="790"/>
                    <a:pt x="14993" y="0"/>
                    <a:pt x="1679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4" name="Shape 860"/>
            <p:cNvSpPr/>
            <p:nvPr/>
          </p:nvSpPr>
          <p:spPr>
            <a:xfrm>
              <a:off x="1819437" y="1064750"/>
              <a:ext cx="18662" cy="38265"/>
            </a:xfrm>
            <a:custGeom>
              <a:avLst/>
              <a:gdLst/>
              <a:ahLst/>
              <a:cxnLst/>
              <a:rect l="0" t="0" r="0" b="0"/>
              <a:pathLst>
                <a:path w="18662" h="38265">
                  <a:moveTo>
                    <a:pt x="5210" y="0"/>
                  </a:moveTo>
                  <a:cubicBezTo>
                    <a:pt x="11420" y="0"/>
                    <a:pt x="18662" y="4508"/>
                    <a:pt x="18662" y="14968"/>
                  </a:cubicBezTo>
                  <a:cubicBezTo>
                    <a:pt x="18662" y="21614"/>
                    <a:pt x="15662" y="28001"/>
                    <a:pt x="11257" y="32727"/>
                  </a:cubicBezTo>
                  <a:lnTo>
                    <a:pt x="0" y="38265"/>
                  </a:lnTo>
                  <a:lnTo>
                    <a:pt x="0" y="36108"/>
                  </a:lnTo>
                  <a:lnTo>
                    <a:pt x="2085" y="35257"/>
                  </a:lnTo>
                  <a:cubicBezTo>
                    <a:pt x="4039" y="33647"/>
                    <a:pt x="5686" y="31490"/>
                    <a:pt x="6791" y="29300"/>
                  </a:cubicBezTo>
                  <a:cubicBezTo>
                    <a:pt x="9501" y="24138"/>
                    <a:pt x="11420" y="14968"/>
                    <a:pt x="11420" y="11218"/>
                  </a:cubicBezTo>
                  <a:cubicBezTo>
                    <a:pt x="11420" y="5170"/>
                    <a:pt x="8460" y="2589"/>
                    <a:pt x="4839" y="2589"/>
                  </a:cubicBezTo>
                  <a:lnTo>
                    <a:pt x="0" y="5294"/>
                  </a:lnTo>
                  <a:lnTo>
                    <a:pt x="0" y="2261"/>
                  </a:lnTo>
                  <a:lnTo>
                    <a:pt x="521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5" name="Shape 861"/>
            <p:cNvSpPr/>
            <p:nvPr/>
          </p:nvSpPr>
          <p:spPr>
            <a:xfrm>
              <a:off x="1819437" y="1042911"/>
              <a:ext cx="460" cy="2161"/>
            </a:xfrm>
            <a:custGeom>
              <a:avLst/>
              <a:gdLst/>
              <a:ahLst/>
              <a:cxnLst/>
              <a:rect l="0" t="0" r="0" b="0"/>
              <a:pathLst>
                <a:path w="460" h="2161">
                  <a:moveTo>
                    <a:pt x="0" y="0"/>
                  </a:moveTo>
                  <a:lnTo>
                    <a:pt x="460" y="418"/>
                  </a:lnTo>
                  <a:lnTo>
                    <a:pt x="460" y="547"/>
                  </a:lnTo>
                  <a:lnTo>
                    <a:pt x="331" y="547"/>
                  </a:lnTo>
                  <a:lnTo>
                    <a:pt x="331" y="1047"/>
                  </a:lnTo>
                  <a:lnTo>
                    <a:pt x="202" y="1208"/>
                  </a:lnTo>
                  <a:lnTo>
                    <a:pt x="202" y="1588"/>
                  </a:lnTo>
                  <a:lnTo>
                    <a:pt x="81" y="1709"/>
                  </a:lnTo>
                  <a:lnTo>
                    <a:pt x="81" y="1838"/>
                  </a:lnTo>
                  <a:lnTo>
                    <a:pt x="0" y="2161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6" name="Shape 862"/>
            <p:cNvSpPr/>
            <p:nvPr/>
          </p:nvSpPr>
          <p:spPr>
            <a:xfrm>
              <a:off x="1860157" y="988859"/>
              <a:ext cx="29671" cy="128280"/>
            </a:xfrm>
            <a:custGeom>
              <a:avLst/>
              <a:gdLst/>
              <a:ahLst/>
              <a:cxnLst/>
              <a:rect l="0" t="0" r="0" b="0"/>
              <a:pathLst>
                <a:path w="29671" h="128280">
                  <a:moveTo>
                    <a:pt x="28510" y="0"/>
                  </a:moveTo>
                  <a:cubicBezTo>
                    <a:pt x="29171" y="0"/>
                    <a:pt x="29671" y="411"/>
                    <a:pt x="29671" y="1290"/>
                  </a:cubicBezTo>
                  <a:cubicBezTo>
                    <a:pt x="29671" y="1702"/>
                    <a:pt x="29671" y="1952"/>
                    <a:pt x="28130" y="3500"/>
                  </a:cubicBezTo>
                  <a:cubicBezTo>
                    <a:pt x="12251" y="19501"/>
                    <a:pt x="7371" y="41840"/>
                    <a:pt x="7371" y="64140"/>
                  </a:cubicBezTo>
                  <a:cubicBezTo>
                    <a:pt x="7371" y="83770"/>
                    <a:pt x="11501" y="108029"/>
                    <a:pt x="27501" y="124159"/>
                  </a:cubicBezTo>
                  <a:lnTo>
                    <a:pt x="27751" y="124409"/>
                  </a:lnTo>
                  <a:lnTo>
                    <a:pt x="27880" y="124409"/>
                  </a:lnTo>
                  <a:lnTo>
                    <a:pt x="27880" y="124538"/>
                  </a:lnTo>
                  <a:lnTo>
                    <a:pt x="28001" y="124659"/>
                  </a:lnTo>
                  <a:lnTo>
                    <a:pt x="28130" y="124659"/>
                  </a:lnTo>
                  <a:lnTo>
                    <a:pt x="28130" y="124788"/>
                  </a:lnTo>
                  <a:lnTo>
                    <a:pt x="28260" y="124909"/>
                  </a:lnTo>
                  <a:lnTo>
                    <a:pt x="28380" y="124909"/>
                  </a:lnTo>
                  <a:lnTo>
                    <a:pt x="28380" y="125038"/>
                  </a:lnTo>
                  <a:lnTo>
                    <a:pt x="28510" y="125199"/>
                  </a:lnTo>
                  <a:lnTo>
                    <a:pt x="28639" y="125320"/>
                  </a:lnTo>
                  <a:lnTo>
                    <a:pt x="28792" y="125449"/>
                  </a:lnTo>
                  <a:lnTo>
                    <a:pt x="29171" y="125828"/>
                  </a:lnTo>
                  <a:lnTo>
                    <a:pt x="29171" y="125949"/>
                  </a:lnTo>
                  <a:lnTo>
                    <a:pt x="29300" y="125949"/>
                  </a:lnTo>
                  <a:lnTo>
                    <a:pt x="29300" y="126078"/>
                  </a:lnTo>
                  <a:lnTo>
                    <a:pt x="29550" y="126328"/>
                  </a:lnTo>
                  <a:lnTo>
                    <a:pt x="29550" y="126457"/>
                  </a:lnTo>
                  <a:lnTo>
                    <a:pt x="29671" y="126457"/>
                  </a:lnTo>
                  <a:lnTo>
                    <a:pt x="29671" y="126990"/>
                  </a:lnTo>
                  <a:cubicBezTo>
                    <a:pt x="29671" y="127909"/>
                    <a:pt x="29171" y="128280"/>
                    <a:pt x="28510" y="128280"/>
                  </a:cubicBezTo>
                  <a:cubicBezTo>
                    <a:pt x="27219" y="128280"/>
                    <a:pt x="16130" y="119900"/>
                    <a:pt x="8379" y="104150"/>
                  </a:cubicBezTo>
                  <a:cubicBezTo>
                    <a:pt x="1420" y="89689"/>
                    <a:pt x="0" y="74221"/>
                    <a:pt x="0" y="64140"/>
                  </a:cubicBezTo>
                  <a:cubicBezTo>
                    <a:pt x="0" y="53430"/>
                    <a:pt x="1420" y="39131"/>
                    <a:pt x="8001" y="25049"/>
                  </a:cubicBezTo>
                  <a:cubicBezTo>
                    <a:pt x="15622" y="8791"/>
                    <a:pt x="27219" y="0"/>
                    <a:pt x="2851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7" name="Shape 863"/>
            <p:cNvSpPr/>
            <p:nvPr/>
          </p:nvSpPr>
          <p:spPr>
            <a:xfrm>
              <a:off x="1902747" y="999698"/>
              <a:ext cx="53301" cy="88149"/>
            </a:xfrm>
            <a:custGeom>
              <a:avLst/>
              <a:gdLst/>
              <a:ahLst/>
              <a:cxnLst/>
              <a:rect l="0" t="0" r="0" b="0"/>
              <a:pathLst>
                <a:path w="53301" h="88149">
                  <a:moveTo>
                    <a:pt x="26179" y="0"/>
                  </a:moveTo>
                  <a:cubicBezTo>
                    <a:pt x="38590" y="0"/>
                    <a:pt x="49809" y="7242"/>
                    <a:pt x="49809" y="17703"/>
                  </a:cubicBezTo>
                  <a:lnTo>
                    <a:pt x="49809" y="19630"/>
                  </a:lnTo>
                  <a:lnTo>
                    <a:pt x="49680" y="20541"/>
                  </a:lnTo>
                  <a:lnTo>
                    <a:pt x="49559" y="21420"/>
                  </a:lnTo>
                  <a:lnTo>
                    <a:pt x="49300" y="22332"/>
                  </a:lnTo>
                  <a:lnTo>
                    <a:pt x="49180" y="23251"/>
                  </a:lnTo>
                  <a:lnTo>
                    <a:pt x="48768" y="24130"/>
                  </a:lnTo>
                  <a:lnTo>
                    <a:pt x="48518" y="25041"/>
                  </a:lnTo>
                  <a:lnTo>
                    <a:pt x="48139" y="25832"/>
                  </a:lnTo>
                  <a:lnTo>
                    <a:pt x="47889" y="26711"/>
                  </a:lnTo>
                  <a:lnTo>
                    <a:pt x="47349" y="27501"/>
                  </a:lnTo>
                  <a:lnTo>
                    <a:pt x="46970" y="28413"/>
                  </a:lnTo>
                  <a:lnTo>
                    <a:pt x="46470" y="29171"/>
                  </a:lnTo>
                  <a:lnTo>
                    <a:pt x="45929" y="29961"/>
                  </a:lnTo>
                  <a:lnTo>
                    <a:pt x="45429" y="30719"/>
                  </a:lnTo>
                  <a:lnTo>
                    <a:pt x="44768" y="31502"/>
                  </a:lnTo>
                  <a:lnTo>
                    <a:pt x="43631" y="32921"/>
                  </a:lnTo>
                  <a:lnTo>
                    <a:pt x="42849" y="33550"/>
                  </a:lnTo>
                  <a:lnTo>
                    <a:pt x="42187" y="34211"/>
                  </a:lnTo>
                  <a:lnTo>
                    <a:pt x="41429" y="34840"/>
                  </a:lnTo>
                  <a:lnTo>
                    <a:pt x="40768" y="35502"/>
                  </a:lnTo>
                  <a:lnTo>
                    <a:pt x="40010" y="36131"/>
                  </a:lnTo>
                  <a:lnTo>
                    <a:pt x="39098" y="36671"/>
                  </a:lnTo>
                  <a:lnTo>
                    <a:pt x="38340" y="37171"/>
                  </a:lnTo>
                  <a:lnTo>
                    <a:pt x="37429" y="37711"/>
                  </a:lnTo>
                  <a:lnTo>
                    <a:pt x="36510" y="38211"/>
                  </a:lnTo>
                  <a:lnTo>
                    <a:pt x="35759" y="38720"/>
                  </a:lnTo>
                  <a:lnTo>
                    <a:pt x="34719" y="39123"/>
                  </a:lnTo>
                  <a:lnTo>
                    <a:pt x="33800" y="39502"/>
                  </a:lnTo>
                  <a:lnTo>
                    <a:pt x="32921" y="39881"/>
                  </a:lnTo>
                  <a:lnTo>
                    <a:pt x="31881" y="40260"/>
                  </a:lnTo>
                  <a:cubicBezTo>
                    <a:pt x="45300" y="42970"/>
                    <a:pt x="53301" y="52922"/>
                    <a:pt x="53301" y="63511"/>
                  </a:cubicBezTo>
                  <a:cubicBezTo>
                    <a:pt x="53301" y="76520"/>
                    <a:pt x="41679" y="88149"/>
                    <a:pt x="25929" y="88149"/>
                  </a:cubicBezTo>
                  <a:cubicBezTo>
                    <a:pt x="12000" y="88149"/>
                    <a:pt x="0" y="79770"/>
                    <a:pt x="0" y="68019"/>
                  </a:cubicBezTo>
                  <a:cubicBezTo>
                    <a:pt x="0" y="62471"/>
                    <a:pt x="4129" y="60672"/>
                    <a:pt x="7218" y="60672"/>
                  </a:cubicBezTo>
                  <a:cubicBezTo>
                    <a:pt x="10960" y="60672"/>
                    <a:pt x="14460" y="63261"/>
                    <a:pt x="14460" y="67761"/>
                  </a:cubicBezTo>
                  <a:cubicBezTo>
                    <a:pt x="14460" y="72681"/>
                    <a:pt x="10460" y="75511"/>
                    <a:pt x="5920" y="74850"/>
                  </a:cubicBezTo>
                  <a:cubicBezTo>
                    <a:pt x="10460" y="82472"/>
                    <a:pt x="20130" y="84649"/>
                    <a:pt x="25550" y="84649"/>
                  </a:cubicBezTo>
                  <a:cubicBezTo>
                    <a:pt x="31219" y="84649"/>
                    <a:pt x="40139" y="80931"/>
                    <a:pt x="40139" y="63511"/>
                  </a:cubicBezTo>
                  <a:cubicBezTo>
                    <a:pt x="40139" y="50849"/>
                    <a:pt x="35348" y="42212"/>
                    <a:pt x="24759" y="42212"/>
                  </a:cubicBezTo>
                  <a:lnTo>
                    <a:pt x="19219" y="42212"/>
                  </a:lnTo>
                  <a:cubicBezTo>
                    <a:pt x="17041" y="42212"/>
                    <a:pt x="16130" y="42212"/>
                    <a:pt x="16130" y="40800"/>
                  </a:cubicBezTo>
                  <a:cubicBezTo>
                    <a:pt x="16130" y="39502"/>
                    <a:pt x="17041" y="39381"/>
                    <a:pt x="18049" y="39252"/>
                  </a:cubicBezTo>
                  <a:cubicBezTo>
                    <a:pt x="18969" y="39252"/>
                    <a:pt x="21929" y="38970"/>
                    <a:pt x="22969" y="38840"/>
                  </a:cubicBezTo>
                  <a:cubicBezTo>
                    <a:pt x="26179" y="38720"/>
                    <a:pt x="30590" y="38340"/>
                    <a:pt x="34461" y="32131"/>
                  </a:cubicBezTo>
                  <a:cubicBezTo>
                    <a:pt x="37808" y="26590"/>
                    <a:pt x="38058" y="19122"/>
                    <a:pt x="38058" y="17581"/>
                  </a:cubicBezTo>
                  <a:cubicBezTo>
                    <a:pt x="38058" y="6081"/>
                    <a:pt x="30969" y="3242"/>
                    <a:pt x="25678" y="3242"/>
                  </a:cubicBezTo>
                  <a:cubicBezTo>
                    <a:pt x="21170" y="3242"/>
                    <a:pt x="12629" y="4912"/>
                    <a:pt x="8629" y="11121"/>
                  </a:cubicBezTo>
                  <a:cubicBezTo>
                    <a:pt x="10589" y="11121"/>
                    <a:pt x="16638" y="11121"/>
                    <a:pt x="16638" y="17581"/>
                  </a:cubicBezTo>
                  <a:cubicBezTo>
                    <a:pt x="16638" y="21299"/>
                    <a:pt x="14049" y="24130"/>
                    <a:pt x="10049" y="24130"/>
                  </a:cubicBezTo>
                  <a:cubicBezTo>
                    <a:pt x="6331" y="24130"/>
                    <a:pt x="3468" y="21703"/>
                    <a:pt x="3468" y="17420"/>
                  </a:cubicBezTo>
                  <a:cubicBezTo>
                    <a:pt x="3468" y="7621"/>
                    <a:pt x="13291" y="0"/>
                    <a:pt x="26179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8" name="Shape 864"/>
            <p:cNvSpPr/>
            <p:nvPr/>
          </p:nvSpPr>
          <p:spPr>
            <a:xfrm>
              <a:off x="1968936" y="988859"/>
              <a:ext cx="29832" cy="128280"/>
            </a:xfrm>
            <a:custGeom>
              <a:avLst/>
              <a:gdLst/>
              <a:ahLst/>
              <a:cxnLst/>
              <a:rect l="0" t="0" r="0" b="0"/>
              <a:pathLst>
                <a:path w="29832" h="128280">
                  <a:moveTo>
                    <a:pt x="1290" y="0"/>
                  </a:moveTo>
                  <a:cubicBezTo>
                    <a:pt x="2581" y="0"/>
                    <a:pt x="13702" y="8412"/>
                    <a:pt x="21299" y="24130"/>
                  </a:cubicBezTo>
                  <a:lnTo>
                    <a:pt x="22082" y="25549"/>
                  </a:lnTo>
                  <a:lnTo>
                    <a:pt x="22590" y="26840"/>
                  </a:lnTo>
                  <a:lnTo>
                    <a:pt x="23251" y="28259"/>
                  </a:lnTo>
                  <a:lnTo>
                    <a:pt x="23751" y="29711"/>
                  </a:lnTo>
                  <a:lnTo>
                    <a:pt x="24792" y="32421"/>
                  </a:lnTo>
                  <a:lnTo>
                    <a:pt x="25710" y="35131"/>
                  </a:lnTo>
                  <a:lnTo>
                    <a:pt x="26461" y="37840"/>
                  </a:lnTo>
                  <a:lnTo>
                    <a:pt x="27122" y="40550"/>
                  </a:lnTo>
                  <a:lnTo>
                    <a:pt x="27751" y="43252"/>
                  </a:lnTo>
                  <a:lnTo>
                    <a:pt x="28291" y="45841"/>
                  </a:lnTo>
                  <a:lnTo>
                    <a:pt x="28670" y="48389"/>
                  </a:lnTo>
                  <a:lnTo>
                    <a:pt x="29049" y="50970"/>
                  </a:lnTo>
                  <a:lnTo>
                    <a:pt x="29299" y="53430"/>
                  </a:lnTo>
                  <a:lnTo>
                    <a:pt x="29582" y="55761"/>
                  </a:lnTo>
                  <a:lnTo>
                    <a:pt x="29711" y="57970"/>
                  </a:lnTo>
                  <a:lnTo>
                    <a:pt x="29832" y="60140"/>
                  </a:lnTo>
                  <a:lnTo>
                    <a:pt x="29832" y="64140"/>
                  </a:lnTo>
                  <a:cubicBezTo>
                    <a:pt x="29832" y="74979"/>
                    <a:pt x="28291" y="89189"/>
                    <a:pt x="21703" y="103238"/>
                  </a:cubicBezTo>
                  <a:cubicBezTo>
                    <a:pt x="14210" y="119497"/>
                    <a:pt x="2581" y="128280"/>
                    <a:pt x="1290" y="128280"/>
                  </a:cubicBezTo>
                  <a:cubicBezTo>
                    <a:pt x="532" y="128280"/>
                    <a:pt x="0" y="127748"/>
                    <a:pt x="0" y="126990"/>
                  </a:cubicBezTo>
                  <a:cubicBezTo>
                    <a:pt x="0" y="126610"/>
                    <a:pt x="0" y="126328"/>
                    <a:pt x="1701" y="124788"/>
                  </a:cubicBezTo>
                  <a:cubicBezTo>
                    <a:pt x="17702" y="108658"/>
                    <a:pt x="22339" y="86068"/>
                    <a:pt x="22339" y="64140"/>
                  </a:cubicBezTo>
                  <a:cubicBezTo>
                    <a:pt x="22339" y="37429"/>
                    <a:pt x="15122" y="17041"/>
                    <a:pt x="2460" y="4282"/>
                  </a:cubicBezTo>
                  <a:cubicBezTo>
                    <a:pt x="0" y="1952"/>
                    <a:pt x="0" y="1702"/>
                    <a:pt x="0" y="1290"/>
                  </a:cubicBezTo>
                  <a:cubicBezTo>
                    <a:pt x="0" y="540"/>
                    <a:pt x="532" y="0"/>
                    <a:pt x="129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09" name="Shape 865"/>
            <p:cNvSpPr/>
            <p:nvPr/>
          </p:nvSpPr>
          <p:spPr>
            <a:xfrm>
              <a:off x="1764161" y="1441380"/>
              <a:ext cx="39348" cy="81560"/>
            </a:xfrm>
            <a:custGeom>
              <a:avLst/>
              <a:gdLst/>
              <a:ahLst/>
              <a:cxnLst/>
              <a:rect l="0" t="0" r="0" b="0"/>
              <a:pathLst>
                <a:path w="39348" h="81560">
                  <a:moveTo>
                    <a:pt x="26058" y="0"/>
                  </a:moveTo>
                  <a:cubicBezTo>
                    <a:pt x="28259" y="0"/>
                    <a:pt x="29808" y="1290"/>
                    <a:pt x="29808" y="3371"/>
                  </a:cubicBezTo>
                  <a:cubicBezTo>
                    <a:pt x="29808" y="4121"/>
                    <a:pt x="29179" y="6710"/>
                    <a:pt x="24517" y="24912"/>
                  </a:cubicBezTo>
                  <a:lnTo>
                    <a:pt x="35889" y="24912"/>
                  </a:lnTo>
                  <a:cubicBezTo>
                    <a:pt x="38219" y="24912"/>
                    <a:pt x="39348" y="24912"/>
                    <a:pt x="39348" y="26332"/>
                  </a:cubicBezTo>
                  <a:cubicBezTo>
                    <a:pt x="39348" y="28913"/>
                    <a:pt x="38219" y="28913"/>
                    <a:pt x="35630" y="28913"/>
                  </a:cubicBezTo>
                  <a:lnTo>
                    <a:pt x="23509" y="28913"/>
                  </a:lnTo>
                  <a:lnTo>
                    <a:pt x="13928" y="66721"/>
                  </a:lnTo>
                  <a:cubicBezTo>
                    <a:pt x="13549" y="68922"/>
                    <a:pt x="13299" y="69810"/>
                    <a:pt x="13299" y="72931"/>
                  </a:cubicBezTo>
                  <a:cubicBezTo>
                    <a:pt x="13299" y="77181"/>
                    <a:pt x="14589" y="78850"/>
                    <a:pt x="17170" y="78850"/>
                  </a:cubicBezTo>
                  <a:cubicBezTo>
                    <a:pt x="21549" y="78850"/>
                    <a:pt x="28388" y="75761"/>
                    <a:pt x="33929" y="62342"/>
                  </a:cubicBezTo>
                  <a:cubicBezTo>
                    <a:pt x="34598" y="61051"/>
                    <a:pt x="34719" y="60511"/>
                    <a:pt x="35889" y="60511"/>
                  </a:cubicBezTo>
                  <a:cubicBezTo>
                    <a:pt x="36389" y="60511"/>
                    <a:pt x="37429" y="60511"/>
                    <a:pt x="37429" y="61809"/>
                  </a:cubicBezTo>
                  <a:cubicBezTo>
                    <a:pt x="37429" y="62850"/>
                    <a:pt x="30058" y="81560"/>
                    <a:pt x="16920" y="81560"/>
                  </a:cubicBezTo>
                  <a:cubicBezTo>
                    <a:pt x="10057" y="81560"/>
                    <a:pt x="5169" y="76770"/>
                    <a:pt x="5169" y="69810"/>
                  </a:cubicBezTo>
                  <a:cubicBezTo>
                    <a:pt x="5169" y="67511"/>
                    <a:pt x="5678" y="65301"/>
                    <a:pt x="14968" y="28913"/>
                  </a:cubicBezTo>
                  <a:lnTo>
                    <a:pt x="3629" y="28913"/>
                  </a:lnTo>
                  <a:cubicBezTo>
                    <a:pt x="1040" y="28913"/>
                    <a:pt x="0" y="28913"/>
                    <a:pt x="0" y="27372"/>
                  </a:cubicBezTo>
                  <a:cubicBezTo>
                    <a:pt x="0" y="24912"/>
                    <a:pt x="1298" y="24912"/>
                    <a:pt x="3879" y="24912"/>
                  </a:cubicBezTo>
                  <a:lnTo>
                    <a:pt x="16009" y="24912"/>
                  </a:lnTo>
                  <a:lnTo>
                    <a:pt x="20920" y="4532"/>
                  </a:lnTo>
                  <a:cubicBezTo>
                    <a:pt x="22057" y="121"/>
                    <a:pt x="25679" y="0"/>
                    <a:pt x="26058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0" name="Shape 866"/>
            <p:cNvSpPr/>
            <p:nvPr/>
          </p:nvSpPr>
          <p:spPr>
            <a:xfrm>
              <a:off x="1813590" y="1478551"/>
              <a:ext cx="17759" cy="63229"/>
            </a:xfrm>
            <a:custGeom>
              <a:avLst/>
              <a:gdLst/>
              <a:ahLst/>
              <a:cxnLst/>
              <a:rect l="0" t="0" r="0" b="0"/>
              <a:pathLst>
                <a:path w="17759" h="63229">
                  <a:moveTo>
                    <a:pt x="16759" y="0"/>
                  </a:moveTo>
                  <a:lnTo>
                    <a:pt x="17759" y="889"/>
                  </a:lnTo>
                  <a:lnTo>
                    <a:pt x="17759" y="2872"/>
                  </a:lnTo>
                  <a:lnTo>
                    <a:pt x="11630" y="27630"/>
                  </a:lnTo>
                  <a:lnTo>
                    <a:pt x="17759" y="24971"/>
                  </a:lnTo>
                  <a:lnTo>
                    <a:pt x="17759" y="28002"/>
                  </a:lnTo>
                  <a:lnTo>
                    <a:pt x="12009" y="31219"/>
                  </a:lnTo>
                  <a:cubicBezTo>
                    <a:pt x="10210" y="33171"/>
                    <a:pt x="10210" y="33300"/>
                    <a:pt x="9678" y="35090"/>
                  </a:cubicBezTo>
                  <a:cubicBezTo>
                    <a:pt x="7218" y="45171"/>
                    <a:pt x="6339" y="48260"/>
                    <a:pt x="6339" y="51478"/>
                  </a:cubicBezTo>
                  <a:cubicBezTo>
                    <a:pt x="6339" y="56898"/>
                    <a:pt x="8920" y="60640"/>
                    <a:pt x="13299" y="60640"/>
                  </a:cubicBezTo>
                  <a:lnTo>
                    <a:pt x="17759" y="58814"/>
                  </a:lnTo>
                  <a:lnTo>
                    <a:pt x="17759" y="60968"/>
                  </a:lnTo>
                  <a:lnTo>
                    <a:pt x="13170" y="63229"/>
                  </a:lnTo>
                  <a:cubicBezTo>
                    <a:pt x="5670" y="63229"/>
                    <a:pt x="0" y="57430"/>
                    <a:pt x="0" y="48389"/>
                  </a:cubicBezTo>
                  <a:cubicBezTo>
                    <a:pt x="0" y="47349"/>
                    <a:pt x="0" y="46180"/>
                    <a:pt x="379" y="44010"/>
                  </a:cubicBezTo>
                  <a:cubicBezTo>
                    <a:pt x="629" y="42841"/>
                    <a:pt x="5548" y="23219"/>
                    <a:pt x="6339" y="20130"/>
                  </a:cubicBezTo>
                  <a:lnTo>
                    <a:pt x="8379" y="11880"/>
                  </a:lnTo>
                  <a:cubicBezTo>
                    <a:pt x="9041" y="9799"/>
                    <a:pt x="9928" y="6202"/>
                    <a:pt x="9928" y="5541"/>
                  </a:cubicBezTo>
                  <a:cubicBezTo>
                    <a:pt x="9928" y="4912"/>
                    <a:pt x="9928" y="4250"/>
                    <a:pt x="5548" y="4250"/>
                  </a:cubicBezTo>
                  <a:cubicBezTo>
                    <a:pt x="4508" y="4250"/>
                    <a:pt x="3218" y="4250"/>
                    <a:pt x="3218" y="2960"/>
                  </a:cubicBezTo>
                  <a:cubicBezTo>
                    <a:pt x="3218" y="1161"/>
                    <a:pt x="4508" y="1040"/>
                    <a:pt x="5169" y="911"/>
                  </a:cubicBezTo>
                  <a:cubicBezTo>
                    <a:pt x="7500" y="790"/>
                    <a:pt x="14968" y="0"/>
                    <a:pt x="16759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1" name="Shape 867"/>
            <p:cNvSpPr/>
            <p:nvPr/>
          </p:nvSpPr>
          <p:spPr>
            <a:xfrm>
              <a:off x="1831349" y="1501261"/>
              <a:ext cx="18630" cy="38258"/>
            </a:xfrm>
            <a:custGeom>
              <a:avLst/>
              <a:gdLst/>
              <a:ahLst/>
              <a:cxnLst/>
              <a:rect l="0" t="0" r="0" b="0"/>
              <a:pathLst>
                <a:path w="18630" h="38258">
                  <a:moveTo>
                    <a:pt x="5210" y="0"/>
                  </a:moveTo>
                  <a:cubicBezTo>
                    <a:pt x="11420" y="0"/>
                    <a:pt x="18630" y="4508"/>
                    <a:pt x="18630" y="14968"/>
                  </a:cubicBezTo>
                  <a:cubicBezTo>
                    <a:pt x="18630" y="21614"/>
                    <a:pt x="15630" y="28001"/>
                    <a:pt x="11227" y="32727"/>
                  </a:cubicBezTo>
                  <a:lnTo>
                    <a:pt x="0" y="38258"/>
                  </a:lnTo>
                  <a:lnTo>
                    <a:pt x="0" y="36103"/>
                  </a:lnTo>
                  <a:lnTo>
                    <a:pt x="2068" y="35257"/>
                  </a:lnTo>
                  <a:cubicBezTo>
                    <a:pt x="4020" y="33647"/>
                    <a:pt x="5666" y="31489"/>
                    <a:pt x="6750" y="29300"/>
                  </a:cubicBezTo>
                  <a:cubicBezTo>
                    <a:pt x="9460" y="24138"/>
                    <a:pt x="11420" y="14968"/>
                    <a:pt x="11420" y="11218"/>
                  </a:cubicBezTo>
                  <a:cubicBezTo>
                    <a:pt x="11420" y="5170"/>
                    <a:pt x="8452" y="2589"/>
                    <a:pt x="4831" y="2589"/>
                  </a:cubicBezTo>
                  <a:lnTo>
                    <a:pt x="0" y="5292"/>
                  </a:lnTo>
                  <a:lnTo>
                    <a:pt x="0" y="2260"/>
                  </a:lnTo>
                  <a:lnTo>
                    <a:pt x="521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2" name="Shape 868"/>
            <p:cNvSpPr/>
            <p:nvPr/>
          </p:nvSpPr>
          <p:spPr>
            <a:xfrm>
              <a:off x="1831349" y="1479440"/>
              <a:ext cx="452" cy="1983"/>
            </a:xfrm>
            <a:custGeom>
              <a:avLst/>
              <a:gdLst/>
              <a:ahLst/>
              <a:cxnLst/>
              <a:rect l="0" t="0" r="0" b="0"/>
              <a:pathLst>
                <a:path w="452" h="1983">
                  <a:moveTo>
                    <a:pt x="0" y="0"/>
                  </a:moveTo>
                  <a:lnTo>
                    <a:pt x="452" y="401"/>
                  </a:lnTo>
                  <a:lnTo>
                    <a:pt x="452" y="530"/>
                  </a:lnTo>
                  <a:lnTo>
                    <a:pt x="298" y="530"/>
                  </a:lnTo>
                  <a:lnTo>
                    <a:pt x="298" y="1030"/>
                  </a:lnTo>
                  <a:lnTo>
                    <a:pt x="169" y="1159"/>
                  </a:lnTo>
                  <a:lnTo>
                    <a:pt x="169" y="1571"/>
                  </a:lnTo>
                  <a:lnTo>
                    <a:pt x="40" y="1692"/>
                  </a:lnTo>
                  <a:lnTo>
                    <a:pt x="40" y="1821"/>
                  </a:lnTo>
                  <a:lnTo>
                    <a:pt x="0" y="1983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3" name="Shape 869"/>
            <p:cNvSpPr/>
            <p:nvPr/>
          </p:nvSpPr>
          <p:spPr>
            <a:xfrm>
              <a:off x="1872061" y="1425371"/>
              <a:ext cx="29679" cy="128280"/>
            </a:xfrm>
            <a:custGeom>
              <a:avLst/>
              <a:gdLst/>
              <a:ahLst/>
              <a:cxnLst/>
              <a:rect l="0" t="0" r="0" b="0"/>
              <a:pathLst>
                <a:path w="29679" h="128280">
                  <a:moveTo>
                    <a:pt x="28517" y="0"/>
                  </a:moveTo>
                  <a:cubicBezTo>
                    <a:pt x="29146" y="0"/>
                    <a:pt x="29679" y="411"/>
                    <a:pt x="29679" y="1290"/>
                  </a:cubicBezTo>
                  <a:cubicBezTo>
                    <a:pt x="29679" y="1702"/>
                    <a:pt x="29679" y="1952"/>
                    <a:pt x="28138" y="3500"/>
                  </a:cubicBezTo>
                  <a:cubicBezTo>
                    <a:pt x="12259" y="19501"/>
                    <a:pt x="7347" y="41841"/>
                    <a:pt x="7347" y="64140"/>
                  </a:cubicBezTo>
                  <a:cubicBezTo>
                    <a:pt x="7347" y="83770"/>
                    <a:pt x="11468" y="108029"/>
                    <a:pt x="27477" y="124159"/>
                  </a:cubicBezTo>
                  <a:lnTo>
                    <a:pt x="27727" y="124409"/>
                  </a:lnTo>
                  <a:lnTo>
                    <a:pt x="27848" y="124409"/>
                  </a:lnTo>
                  <a:lnTo>
                    <a:pt x="27848" y="124538"/>
                  </a:lnTo>
                  <a:lnTo>
                    <a:pt x="28009" y="124659"/>
                  </a:lnTo>
                  <a:lnTo>
                    <a:pt x="28138" y="124659"/>
                  </a:lnTo>
                  <a:lnTo>
                    <a:pt x="28138" y="124788"/>
                  </a:lnTo>
                  <a:lnTo>
                    <a:pt x="28260" y="124909"/>
                  </a:lnTo>
                  <a:lnTo>
                    <a:pt x="28388" y="124909"/>
                  </a:lnTo>
                  <a:lnTo>
                    <a:pt x="28388" y="125038"/>
                  </a:lnTo>
                  <a:lnTo>
                    <a:pt x="28517" y="125199"/>
                  </a:lnTo>
                  <a:lnTo>
                    <a:pt x="29146" y="125828"/>
                  </a:lnTo>
                  <a:lnTo>
                    <a:pt x="29146" y="125949"/>
                  </a:lnTo>
                  <a:lnTo>
                    <a:pt x="29300" y="125949"/>
                  </a:lnTo>
                  <a:lnTo>
                    <a:pt x="29300" y="126078"/>
                  </a:lnTo>
                  <a:lnTo>
                    <a:pt x="29550" y="126328"/>
                  </a:lnTo>
                  <a:lnTo>
                    <a:pt x="29550" y="126457"/>
                  </a:lnTo>
                  <a:lnTo>
                    <a:pt x="29679" y="126457"/>
                  </a:lnTo>
                  <a:lnTo>
                    <a:pt x="29679" y="126990"/>
                  </a:lnTo>
                  <a:cubicBezTo>
                    <a:pt x="29679" y="127909"/>
                    <a:pt x="29146" y="128280"/>
                    <a:pt x="28517" y="128280"/>
                  </a:cubicBezTo>
                  <a:cubicBezTo>
                    <a:pt x="27219" y="128280"/>
                    <a:pt x="16130" y="119901"/>
                    <a:pt x="8379" y="104150"/>
                  </a:cubicBezTo>
                  <a:cubicBezTo>
                    <a:pt x="1419" y="89690"/>
                    <a:pt x="0" y="74221"/>
                    <a:pt x="0" y="64140"/>
                  </a:cubicBezTo>
                  <a:cubicBezTo>
                    <a:pt x="0" y="53430"/>
                    <a:pt x="1419" y="39131"/>
                    <a:pt x="8008" y="25050"/>
                  </a:cubicBezTo>
                  <a:cubicBezTo>
                    <a:pt x="15597" y="8791"/>
                    <a:pt x="27219" y="0"/>
                    <a:pt x="28517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4" name="Shape 870"/>
            <p:cNvSpPr/>
            <p:nvPr/>
          </p:nvSpPr>
          <p:spPr>
            <a:xfrm>
              <a:off x="1912829" y="1467115"/>
              <a:ext cx="19295" cy="33364"/>
            </a:xfrm>
            <a:custGeom>
              <a:avLst/>
              <a:gdLst/>
              <a:ahLst/>
              <a:cxnLst/>
              <a:rect l="0" t="0" r="0" b="0"/>
              <a:pathLst>
                <a:path w="19295" h="33364">
                  <a:moveTo>
                    <a:pt x="19295" y="0"/>
                  </a:moveTo>
                  <a:lnTo>
                    <a:pt x="19295" y="5436"/>
                  </a:lnTo>
                  <a:lnTo>
                    <a:pt x="3621" y="29364"/>
                  </a:lnTo>
                  <a:lnTo>
                    <a:pt x="19295" y="29364"/>
                  </a:lnTo>
                  <a:lnTo>
                    <a:pt x="19295" y="33364"/>
                  </a:lnTo>
                  <a:lnTo>
                    <a:pt x="0" y="33364"/>
                  </a:lnTo>
                  <a:lnTo>
                    <a:pt x="0" y="29364"/>
                  </a:lnTo>
                  <a:lnTo>
                    <a:pt x="19295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5" name="Shape 871"/>
            <p:cNvSpPr/>
            <p:nvPr/>
          </p:nvSpPr>
          <p:spPr>
            <a:xfrm>
              <a:off x="1932124" y="1434791"/>
              <a:ext cx="37635" cy="86730"/>
            </a:xfrm>
            <a:custGeom>
              <a:avLst/>
              <a:gdLst/>
              <a:ahLst/>
              <a:cxnLst/>
              <a:rect l="0" t="0" r="0" b="0"/>
              <a:pathLst>
                <a:path w="37635" h="86730">
                  <a:moveTo>
                    <a:pt x="22796" y="0"/>
                  </a:moveTo>
                  <a:cubicBezTo>
                    <a:pt x="24844" y="0"/>
                    <a:pt x="24844" y="790"/>
                    <a:pt x="24844" y="3371"/>
                  </a:cubicBezTo>
                  <a:lnTo>
                    <a:pt x="24844" y="61688"/>
                  </a:lnTo>
                  <a:lnTo>
                    <a:pt x="37635" y="61688"/>
                  </a:lnTo>
                  <a:lnTo>
                    <a:pt x="37635" y="65688"/>
                  </a:lnTo>
                  <a:lnTo>
                    <a:pt x="24844" y="65688"/>
                  </a:lnTo>
                  <a:lnTo>
                    <a:pt x="24844" y="76810"/>
                  </a:lnTo>
                  <a:cubicBezTo>
                    <a:pt x="24844" y="81439"/>
                    <a:pt x="25094" y="82859"/>
                    <a:pt x="34514" y="82859"/>
                  </a:cubicBezTo>
                  <a:lnTo>
                    <a:pt x="37224" y="82859"/>
                  </a:lnTo>
                  <a:lnTo>
                    <a:pt x="37224" y="86730"/>
                  </a:lnTo>
                  <a:cubicBezTo>
                    <a:pt x="31933" y="86351"/>
                    <a:pt x="25223" y="86351"/>
                    <a:pt x="19803" y="86351"/>
                  </a:cubicBezTo>
                  <a:cubicBezTo>
                    <a:pt x="14384" y="86351"/>
                    <a:pt x="7674" y="86351"/>
                    <a:pt x="2504" y="86730"/>
                  </a:cubicBezTo>
                  <a:lnTo>
                    <a:pt x="2504" y="82859"/>
                  </a:lnTo>
                  <a:lnTo>
                    <a:pt x="5085" y="82859"/>
                  </a:lnTo>
                  <a:cubicBezTo>
                    <a:pt x="14666" y="82859"/>
                    <a:pt x="14916" y="81439"/>
                    <a:pt x="14916" y="76810"/>
                  </a:cubicBezTo>
                  <a:lnTo>
                    <a:pt x="14916" y="65688"/>
                  </a:lnTo>
                  <a:lnTo>
                    <a:pt x="0" y="65688"/>
                  </a:lnTo>
                  <a:lnTo>
                    <a:pt x="0" y="61688"/>
                  </a:lnTo>
                  <a:lnTo>
                    <a:pt x="15674" y="61688"/>
                  </a:lnTo>
                  <a:lnTo>
                    <a:pt x="15674" y="13831"/>
                  </a:lnTo>
                  <a:lnTo>
                    <a:pt x="0" y="37760"/>
                  </a:lnTo>
                  <a:lnTo>
                    <a:pt x="0" y="32324"/>
                  </a:lnTo>
                  <a:lnTo>
                    <a:pt x="20207" y="1573"/>
                  </a:lnTo>
                  <a:cubicBezTo>
                    <a:pt x="21215" y="0"/>
                    <a:pt x="21626" y="0"/>
                    <a:pt x="22796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6" name="Shape 872"/>
            <p:cNvSpPr/>
            <p:nvPr/>
          </p:nvSpPr>
          <p:spPr>
            <a:xfrm>
              <a:off x="1980848" y="1425371"/>
              <a:ext cx="29800" cy="128280"/>
            </a:xfrm>
            <a:custGeom>
              <a:avLst/>
              <a:gdLst/>
              <a:ahLst/>
              <a:cxnLst/>
              <a:rect l="0" t="0" r="0" b="0"/>
              <a:pathLst>
                <a:path w="29800" h="128280">
                  <a:moveTo>
                    <a:pt x="1290" y="0"/>
                  </a:moveTo>
                  <a:cubicBezTo>
                    <a:pt x="2581" y="0"/>
                    <a:pt x="13670" y="8412"/>
                    <a:pt x="21291" y="24130"/>
                  </a:cubicBezTo>
                  <a:lnTo>
                    <a:pt x="22082" y="25550"/>
                  </a:lnTo>
                  <a:lnTo>
                    <a:pt x="22582" y="26840"/>
                  </a:lnTo>
                  <a:lnTo>
                    <a:pt x="23219" y="28259"/>
                  </a:lnTo>
                  <a:lnTo>
                    <a:pt x="23751" y="29679"/>
                  </a:lnTo>
                  <a:lnTo>
                    <a:pt x="24792" y="32421"/>
                  </a:lnTo>
                  <a:lnTo>
                    <a:pt x="25671" y="35131"/>
                  </a:lnTo>
                  <a:lnTo>
                    <a:pt x="26461" y="37841"/>
                  </a:lnTo>
                  <a:lnTo>
                    <a:pt x="27090" y="40550"/>
                  </a:lnTo>
                  <a:lnTo>
                    <a:pt x="27751" y="43252"/>
                  </a:lnTo>
                  <a:lnTo>
                    <a:pt x="28259" y="45809"/>
                  </a:lnTo>
                  <a:lnTo>
                    <a:pt x="28630" y="48389"/>
                  </a:lnTo>
                  <a:lnTo>
                    <a:pt x="29042" y="50970"/>
                  </a:lnTo>
                  <a:lnTo>
                    <a:pt x="29292" y="53430"/>
                  </a:lnTo>
                  <a:lnTo>
                    <a:pt x="29550" y="55761"/>
                  </a:lnTo>
                  <a:lnTo>
                    <a:pt x="29671" y="57970"/>
                  </a:lnTo>
                  <a:lnTo>
                    <a:pt x="29800" y="60140"/>
                  </a:lnTo>
                  <a:lnTo>
                    <a:pt x="29800" y="64140"/>
                  </a:lnTo>
                  <a:cubicBezTo>
                    <a:pt x="29800" y="74979"/>
                    <a:pt x="28259" y="89190"/>
                    <a:pt x="21670" y="103239"/>
                  </a:cubicBezTo>
                  <a:cubicBezTo>
                    <a:pt x="14202" y="119497"/>
                    <a:pt x="2581" y="128280"/>
                    <a:pt x="1290" y="128280"/>
                  </a:cubicBezTo>
                  <a:cubicBezTo>
                    <a:pt x="500" y="128280"/>
                    <a:pt x="0" y="127748"/>
                    <a:pt x="0" y="126990"/>
                  </a:cubicBezTo>
                  <a:cubicBezTo>
                    <a:pt x="0" y="126610"/>
                    <a:pt x="0" y="126328"/>
                    <a:pt x="1669" y="124788"/>
                  </a:cubicBezTo>
                  <a:cubicBezTo>
                    <a:pt x="17670" y="108658"/>
                    <a:pt x="22332" y="86068"/>
                    <a:pt x="22332" y="64140"/>
                  </a:cubicBezTo>
                  <a:cubicBezTo>
                    <a:pt x="22332" y="37429"/>
                    <a:pt x="15089" y="17041"/>
                    <a:pt x="2452" y="4282"/>
                  </a:cubicBezTo>
                  <a:cubicBezTo>
                    <a:pt x="0" y="1952"/>
                    <a:pt x="0" y="1702"/>
                    <a:pt x="0" y="1290"/>
                  </a:cubicBezTo>
                  <a:cubicBezTo>
                    <a:pt x="0" y="540"/>
                    <a:pt x="500" y="0"/>
                    <a:pt x="129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7" name="Shape 873"/>
            <p:cNvSpPr/>
            <p:nvPr/>
          </p:nvSpPr>
          <p:spPr>
            <a:xfrm>
              <a:off x="1759975" y="1885005"/>
              <a:ext cx="39381" cy="81568"/>
            </a:xfrm>
            <a:custGeom>
              <a:avLst/>
              <a:gdLst/>
              <a:ahLst/>
              <a:cxnLst/>
              <a:rect l="0" t="0" r="0" b="0"/>
              <a:pathLst>
                <a:path w="39381" h="81568">
                  <a:moveTo>
                    <a:pt x="26082" y="0"/>
                  </a:moveTo>
                  <a:cubicBezTo>
                    <a:pt x="28260" y="0"/>
                    <a:pt x="29832" y="1298"/>
                    <a:pt x="29832" y="3371"/>
                  </a:cubicBezTo>
                  <a:cubicBezTo>
                    <a:pt x="29832" y="4129"/>
                    <a:pt x="29171" y="6710"/>
                    <a:pt x="24542" y="24920"/>
                  </a:cubicBezTo>
                  <a:lnTo>
                    <a:pt x="35881" y="24920"/>
                  </a:lnTo>
                  <a:cubicBezTo>
                    <a:pt x="38212" y="24920"/>
                    <a:pt x="39381" y="24920"/>
                    <a:pt x="39381" y="26340"/>
                  </a:cubicBezTo>
                  <a:cubicBezTo>
                    <a:pt x="39381" y="28921"/>
                    <a:pt x="38212" y="28921"/>
                    <a:pt x="35631" y="28921"/>
                  </a:cubicBezTo>
                  <a:lnTo>
                    <a:pt x="23501" y="28921"/>
                  </a:lnTo>
                  <a:lnTo>
                    <a:pt x="13952" y="66729"/>
                  </a:lnTo>
                  <a:cubicBezTo>
                    <a:pt x="13549" y="68898"/>
                    <a:pt x="13291" y="69818"/>
                    <a:pt x="13291" y="72898"/>
                  </a:cubicBezTo>
                  <a:cubicBezTo>
                    <a:pt x="13291" y="77189"/>
                    <a:pt x="14589" y="78858"/>
                    <a:pt x="17170" y="78858"/>
                  </a:cubicBezTo>
                  <a:cubicBezTo>
                    <a:pt x="21549" y="78858"/>
                    <a:pt x="28413" y="75769"/>
                    <a:pt x="33961" y="62349"/>
                  </a:cubicBezTo>
                  <a:cubicBezTo>
                    <a:pt x="34590" y="61059"/>
                    <a:pt x="34720" y="60519"/>
                    <a:pt x="35881" y="60519"/>
                  </a:cubicBezTo>
                  <a:cubicBezTo>
                    <a:pt x="36421" y="60519"/>
                    <a:pt x="37429" y="60519"/>
                    <a:pt x="37429" y="61809"/>
                  </a:cubicBezTo>
                  <a:cubicBezTo>
                    <a:pt x="37429" y="62850"/>
                    <a:pt x="30082" y="81568"/>
                    <a:pt x="16920" y="81568"/>
                  </a:cubicBezTo>
                  <a:cubicBezTo>
                    <a:pt x="10081" y="81568"/>
                    <a:pt x="5170" y="76778"/>
                    <a:pt x="5170" y="69818"/>
                  </a:cubicBezTo>
                  <a:cubicBezTo>
                    <a:pt x="5170" y="67487"/>
                    <a:pt x="5702" y="65309"/>
                    <a:pt x="14960" y="28921"/>
                  </a:cubicBezTo>
                  <a:lnTo>
                    <a:pt x="3621" y="28921"/>
                  </a:lnTo>
                  <a:cubicBezTo>
                    <a:pt x="1040" y="28921"/>
                    <a:pt x="0" y="28921"/>
                    <a:pt x="0" y="27380"/>
                  </a:cubicBezTo>
                  <a:cubicBezTo>
                    <a:pt x="0" y="24920"/>
                    <a:pt x="1291" y="24920"/>
                    <a:pt x="3871" y="24920"/>
                  </a:cubicBezTo>
                  <a:lnTo>
                    <a:pt x="16001" y="24920"/>
                  </a:lnTo>
                  <a:lnTo>
                    <a:pt x="20920" y="4540"/>
                  </a:lnTo>
                  <a:cubicBezTo>
                    <a:pt x="22082" y="129"/>
                    <a:pt x="25679" y="0"/>
                    <a:pt x="26082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8" name="Shape 874"/>
            <p:cNvSpPr/>
            <p:nvPr/>
          </p:nvSpPr>
          <p:spPr>
            <a:xfrm>
              <a:off x="1809404" y="1922184"/>
              <a:ext cx="17751" cy="63229"/>
            </a:xfrm>
            <a:custGeom>
              <a:avLst/>
              <a:gdLst/>
              <a:ahLst/>
              <a:cxnLst/>
              <a:rect l="0" t="0" r="0" b="0"/>
              <a:pathLst>
                <a:path w="17751" h="63229">
                  <a:moveTo>
                    <a:pt x="16791" y="0"/>
                  </a:moveTo>
                  <a:lnTo>
                    <a:pt x="17751" y="872"/>
                  </a:lnTo>
                  <a:lnTo>
                    <a:pt x="17751" y="3033"/>
                  </a:lnTo>
                  <a:lnTo>
                    <a:pt x="11622" y="27598"/>
                  </a:lnTo>
                  <a:lnTo>
                    <a:pt x="17751" y="24956"/>
                  </a:lnTo>
                  <a:lnTo>
                    <a:pt x="17751" y="28000"/>
                  </a:lnTo>
                  <a:lnTo>
                    <a:pt x="12001" y="31219"/>
                  </a:lnTo>
                  <a:cubicBezTo>
                    <a:pt x="10202" y="33171"/>
                    <a:pt x="10202" y="33300"/>
                    <a:pt x="9670" y="35090"/>
                  </a:cubicBezTo>
                  <a:cubicBezTo>
                    <a:pt x="7243" y="45139"/>
                    <a:pt x="6331" y="48260"/>
                    <a:pt x="6331" y="51478"/>
                  </a:cubicBezTo>
                  <a:cubicBezTo>
                    <a:pt x="6331" y="56890"/>
                    <a:pt x="8912" y="60640"/>
                    <a:pt x="13291" y="60640"/>
                  </a:cubicBezTo>
                  <a:lnTo>
                    <a:pt x="17751" y="58819"/>
                  </a:lnTo>
                  <a:lnTo>
                    <a:pt x="17751" y="60973"/>
                  </a:lnTo>
                  <a:lnTo>
                    <a:pt x="13170" y="63229"/>
                  </a:lnTo>
                  <a:cubicBezTo>
                    <a:pt x="5702" y="63229"/>
                    <a:pt x="0" y="57430"/>
                    <a:pt x="0" y="48389"/>
                  </a:cubicBezTo>
                  <a:cubicBezTo>
                    <a:pt x="0" y="47349"/>
                    <a:pt x="0" y="46179"/>
                    <a:pt x="412" y="44010"/>
                  </a:cubicBezTo>
                  <a:cubicBezTo>
                    <a:pt x="662" y="42841"/>
                    <a:pt x="5541" y="23219"/>
                    <a:pt x="6331" y="20130"/>
                  </a:cubicBezTo>
                  <a:lnTo>
                    <a:pt x="8412" y="11871"/>
                  </a:lnTo>
                  <a:cubicBezTo>
                    <a:pt x="9041" y="9799"/>
                    <a:pt x="9952" y="6170"/>
                    <a:pt x="9952" y="5541"/>
                  </a:cubicBezTo>
                  <a:cubicBezTo>
                    <a:pt x="9952" y="4879"/>
                    <a:pt x="9952" y="4250"/>
                    <a:pt x="5541" y="4250"/>
                  </a:cubicBezTo>
                  <a:cubicBezTo>
                    <a:pt x="4533" y="4250"/>
                    <a:pt x="3242" y="4250"/>
                    <a:pt x="3242" y="2960"/>
                  </a:cubicBezTo>
                  <a:cubicBezTo>
                    <a:pt x="3242" y="1161"/>
                    <a:pt x="4533" y="1040"/>
                    <a:pt x="5162" y="911"/>
                  </a:cubicBezTo>
                  <a:cubicBezTo>
                    <a:pt x="7501" y="750"/>
                    <a:pt x="14961" y="0"/>
                    <a:pt x="1679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19" name="Shape 875"/>
            <p:cNvSpPr/>
            <p:nvPr/>
          </p:nvSpPr>
          <p:spPr>
            <a:xfrm>
              <a:off x="1827155" y="1944895"/>
              <a:ext cx="18638" cy="38263"/>
            </a:xfrm>
            <a:custGeom>
              <a:avLst/>
              <a:gdLst/>
              <a:ahLst/>
              <a:cxnLst/>
              <a:rect l="0" t="0" r="0" b="0"/>
              <a:pathLst>
                <a:path w="18638" h="38263">
                  <a:moveTo>
                    <a:pt x="5210" y="0"/>
                  </a:moveTo>
                  <a:cubicBezTo>
                    <a:pt x="11420" y="0"/>
                    <a:pt x="18638" y="4508"/>
                    <a:pt x="18638" y="14968"/>
                  </a:cubicBezTo>
                  <a:cubicBezTo>
                    <a:pt x="18638" y="21614"/>
                    <a:pt x="15644" y="28001"/>
                    <a:pt x="11245" y="32727"/>
                  </a:cubicBezTo>
                  <a:lnTo>
                    <a:pt x="0" y="38263"/>
                  </a:lnTo>
                  <a:lnTo>
                    <a:pt x="0" y="36108"/>
                  </a:lnTo>
                  <a:lnTo>
                    <a:pt x="2085" y="35257"/>
                  </a:lnTo>
                  <a:cubicBezTo>
                    <a:pt x="4039" y="33647"/>
                    <a:pt x="5686" y="31489"/>
                    <a:pt x="6791" y="29300"/>
                  </a:cubicBezTo>
                  <a:cubicBezTo>
                    <a:pt x="9501" y="24130"/>
                    <a:pt x="11420" y="14968"/>
                    <a:pt x="11420" y="11218"/>
                  </a:cubicBezTo>
                  <a:cubicBezTo>
                    <a:pt x="11420" y="5170"/>
                    <a:pt x="8460" y="2581"/>
                    <a:pt x="4839" y="2581"/>
                  </a:cubicBezTo>
                  <a:lnTo>
                    <a:pt x="0" y="5290"/>
                  </a:lnTo>
                  <a:lnTo>
                    <a:pt x="0" y="2246"/>
                  </a:lnTo>
                  <a:lnTo>
                    <a:pt x="521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0" name="Shape 876"/>
            <p:cNvSpPr/>
            <p:nvPr/>
          </p:nvSpPr>
          <p:spPr>
            <a:xfrm>
              <a:off x="1827155" y="1923056"/>
              <a:ext cx="460" cy="2161"/>
            </a:xfrm>
            <a:custGeom>
              <a:avLst/>
              <a:gdLst/>
              <a:ahLst/>
              <a:cxnLst/>
              <a:rect l="0" t="0" r="0" b="0"/>
              <a:pathLst>
                <a:path w="460" h="2161">
                  <a:moveTo>
                    <a:pt x="0" y="0"/>
                  </a:moveTo>
                  <a:lnTo>
                    <a:pt x="460" y="418"/>
                  </a:lnTo>
                  <a:lnTo>
                    <a:pt x="460" y="547"/>
                  </a:lnTo>
                  <a:lnTo>
                    <a:pt x="331" y="547"/>
                  </a:lnTo>
                  <a:lnTo>
                    <a:pt x="331" y="1047"/>
                  </a:lnTo>
                  <a:lnTo>
                    <a:pt x="202" y="1176"/>
                  </a:lnTo>
                  <a:lnTo>
                    <a:pt x="202" y="1580"/>
                  </a:lnTo>
                  <a:lnTo>
                    <a:pt x="81" y="1709"/>
                  </a:lnTo>
                  <a:lnTo>
                    <a:pt x="81" y="1838"/>
                  </a:lnTo>
                  <a:lnTo>
                    <a:pt x="0" y="2161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1" name="Shape 877"/>
            <p:cNvSpPr/>
            <p:nvPr/>
          </p:nvSpPr>
          <p:spPr>
            <a:xfrm>
              <a:off x="1867875" y="1869004"/>
              <a:ext cx="29679" cy="128280"/>
            </a:xfrm>
            <a:custGeom>
              <a:avLst/>
              <a:gdLst/>
              <a:ahLst/>
              <a:cxnLst/>
              <a:rect l="0" t="0" r="0" b="0"/>
              <a:pathLst>
                <a:path w="29679" h="128280">
                  <a:moveTo>
                    <a:pt x="28510" y="0"/>
                  </a:moveTo>
                  <a:cubicBezTo>
                    <a:pt x="29171" y="0"/>
                    <a:pt x="29679" y="411"/>
                    <a:pt x="29679" y="1290"/>
                  </a:cubicBezTo>
                  <a:cubicBezTo>
                    <a:pt x="29679" y="1702"/>
                    <a:pt x="29679" y="1952"/>
                    <a:pt x="28130" y="3500"/>
                  </a:cubicBezTo>
                  <a:cubicBezTo>
                    <a:pt x="12250" y="19501"/>
                    <a:pt x="7339" y="41808"/>
                    <a:pt x="7339" y="64140"/>
                  </a:cubicBezTo>
                  <a:cubicBezTo>
                    <a:pt x="7339" y="83770"/>
                    <a:pt x="11501" y="108029"/>
                    <a:pt x="27501" y="124159"/>
                  </a:cubicBezTo>
                  <a:lnTo>
                    <a:pt x="27751" y="124409"/>
                  </a:lnTo>
                  <a:lnTo>
                    <a:pt x="27880" y="124409"/>
                  </a:lnTo>
                  <a:lnTo>
                    <a:pt x="27880" y="124530"/>
                  </a:lnTo>
                  <a:lnTo>
                    <a:pt x="28001" y="124659"/>
                  </a:lnTo>
                  <a:lnTo>
                    <a:pt x="28130" y="124659"/>
                  </a:lnTo>
                  <a:lnTo>
                    <a:pt x="28130" y="124788"/>
                  </a:lnTo>
                  <a:lnTo>
                    <a:pt x="28260" y="124909"/>
                  </a:lnTo>
                  <a:lnTo>
                    <a:pt x="28380" y="124909"/>
                  </a:lnTo>
                  <a:lnTo>
                    <a:pt x="28380" y="125038"/>
                  </a:lnTo>
                  <a:lnTo>
                    <a:pt x="29171" y="125828"/>
                  </a:lnTo>
                  <a:lnTo>
                    <a:pt x="29171" y="125949"/>
                  </a:lnTo>
                  <a:lnTo>
                    <a:pt x="29300" y="125949"/>
                  </a:lnTo>
                  <a:lnTo>
                    <a:pt x="29300" y="126078"/>
                  </a:lnTo>
                  <a:lnTo>
                    <a:pt x="29550" y="126328"/>
                  </a:lnTo>
                  <a:lnTo>
                    <a:pt x="29550" y="126457"/>
                  </a:lnTo>
                  <a:lnTo>
                    <a:pt x="29679" y="126457"/>
                  </a:lnTo>
                  <a:lnTo>
                    <a:pt x="29679" y="126990"/>
                  </a:lnTo>
                  <a:cubicBezTo>
                    <a:pt x="29679" y="127869"/>
                    <a:pt x="29171" y="128280"/>
                    <a:pt x="28510" y="128280"/>
                  </a:cubicBezTo>
                  <a:cubicBezTo>
                    <a:pt x="27219" y="128280"/>
                    <a:pt x="16130" y="119868"/>
                    <a:pt x="8379" y="104150"/>
                  </a:cubicBezTo>
                  <a:cubicBezTo>
                    <a:pt x="1420" y="89689"/>
                    <a:pt x="0" y="74189"/>
                    <a:pt x="0" y="64140"/>
                  </a:cubicBezTo>
                  <a:cubicBezTo>
                    <a:pt x="0" y="53430"/>
                    <a:pt x="1420" y="39099"/>
                    <a:pt x="8000" y="25041"/>
                  </a:cubicBezTo>
                  <a:cubicBezTo>
                    <a:pt x="15622" y="8791"/>
                    <a:pt x="27219" y="0"/>
                    <a:pt x="2851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2" name="Shape 878"/>
            <p:cNvSpPr/>
            <p:nvPr/>
          </p:nvSpPr>
          <p:spPr>
            <a:xfrm>
              <a:off x="1911506" y="1879843"/>
              <a:ext cx="51228" cy="88141"/>
            </a:xfrm>
            <a:custGeom>
              <a:avLst/>
              <a:gdLst/>
              <a:ahLst/>
              <a:cxnLst/>
              <a:rect l="0" t="0" r="0" b="0"/>
              <a:pathLst>
                <a:path w="51228" h="88141">
                  <a:moveTo>
                    <a:pt x="44889" y="0"/>
                  </a:moveTo>
                  <a:cubicBezTo>
                    <a:pt x="45930" y="0"/>
                    <a:pt x="46309" y="661"/>
                    <a:pt x="46309" y="1419"/>
                  </a:cubicBezTo>
                  <a:cubicBezTo>
                    <a:pt x="46309" y="3113"/>
                    <a:pt x="37300" y="14710"/>
                    <a:pt x="21420" y="14710"/>
                  </a:cubicBezTo>
                  <a:cubicBezTo>
                    <a:pt x="17420" y="14710"/>
                    <a:pt x="13138" y="13831"/>
                    <a:pt x="10581" y="13041"/>
                  </a:cubicBezTo>
                  <a:lnTo>
                    <a:pt x="10581" y="38082"/>
                  </a:lnTo>
                  <a:cubicBezTo>
                    <a:pt x="15218" y="33550"/>
                    <a:pt x="20759" y="31501"/>
                    <a:pt x="26840" y="31501"/>
                  </a:cubicBezTo>
                  <a:lnTo>
                    <a:pt x="28130" y="31630"/>
                  </a:lnTo>
                  <a:lnTo>
                    <a:pt x="29421" y="31630"/>
                  </a:lnTo>
                  <a:lnTo>
                    <a:pt x="30719" y="31880"/>
                  </a:lnTo>
                  <a:lnTo>
                    <a:pt x="31848" y="32130"/>
                  </a:lnTo>
                  <a:lnTo>
                    <a:pt x="33018" y="32380"/>
                  </a:lnTo>
                  <a:lnTo>
                    <a:pt x="34308" y="32792"/>
                  </a:lnTo>
                  <a:lnTo>
                    <a:pt x="35348" y="33300"/>
                  </a:lnTo>
                  <a:lnTo>
                    <a:pt x="36510" y="33832"/>
                  </a:lnTo>
                  <a:lnTo>
                    <a:pt x="37679" y="34340"/>
                  </a:lnTo>
                  <a:lnTo>
                    <a:pt x="38719" y="34969"/>
                  </a:lnTo>
                  <a:lnTo>
                    <a:pt x="39727" y="35631"/>
                  </a:lnTo>
                  <a:lnTo>
                    <a:pt x="40639" y="36381"/>
                  </a:lnTo>
                  <a:lnTo>
                    <a:pt x="41679" y="37171"/>
                  </a:lnTo>
                  <a:lnTo>
                    <a:pt x="42559" y="38082"/>
                  </a:lnTo>
                  <a:lnTo>
                    <a:pt x="43478" y="38840"/>
                  </a:lnTo>
                  <a:lnTo>
                    <a:pt x="44260" y="39881"/>
                  </a:lnTo>
                  <a:lnTo>
                    <a:pt x="45018" y="40792"/>
                  </a:lnTo>
                  <a:lnTo>
                    <a:pt x="45808" y="41800"/>
                  </a:lnTo>
                  <a:lnTo>
                    <a:pt x="46559" y="42841"/>
                  </a:lnTo>
                  <a:lnTo>
                    <a:pt x="47220" y="44010"/>
                  </a:lnTo>
                  <a:lnTo>
                    <a:pt x="47857" y="45171"/>
                  </a:lnTo>
                  <a:lnTo>
                    <a:pt x="48389" y="46341"/>
                  </a:lnTo>
                  <a:lnTo>
                    <a:pt x="48889" y="47502"/>
                  </a:lnTo>
                  <a:lnTo>
                    <a:pt x="49430" y="48801"/>
                  </a:lnTo>
                  <a:lnTo>
                    <a:pt x="50567" y="52672"/>
                  </a:lnTo>
                  <a:lnTo>
                    <a:pt x="50849" y="54091"/>
                  </a:lnTo>
                  <a:lnTo>
                    <a:pt x="50970" y="55382"/>
                  </a:lnTo>
                  <a:lnTo>
                    <a:pt x="51228" y="58212"/>
                  </a:lnTo>
                  <a:lnTo>
                    <a:pt x="51228" y="59632"/>
                  </a:lnTo>
                  <a:cubicBezTo>
                    <a:pt x="51228" y="75891"/>
                    <a:pt x="38179" y="88141"/>
                    <a:pt x="23219" y="88141"/>
                  </a:cubicBezTo>
                  <a:cubicBezTo>
                    <a:pt x="8887" y="88141"/>
                    <a:pt x="0" y="75761"/>
                    <a:pt x="0" y="64801"/>
                  </a:cubicBezTo>
                  <a:cubicBezTo>
                    <a:pt x="0" y="58849"/>
                    <a:pt x="4508" y="57930"/>
                    <a:pt x="6299" y="57930"/>
                  </a:cubicBezTo>
                  <a:cubicBezTo>
                    <a:pt x="10581" y="57930"/>
                    <a:pt x="12759" y="61180"/>
                    <a:pt x="12759" y="64261"/>
                  </a:cubicBezTo>
                  <a:cubicBezTo>
                    <a:pt x="12759" y="67229"/>
                    <a:pt x="10581" y="70471"/>
                    <a:pt x="6299" y="70471"/>
                  </a:cubicBezTo>
                  <a:cubicBezTo>
                    <a:pt x="4880" y="70471"/>
                    <a:pt x="4508" y="70342"/>
                    <a:pt x="4129" y="70221"/>
                  </a:cubicBezTo>
                  <a:cubicBezTo>
                    <a:pt x="6299" y="77810"/>
                    <a:pt x="13670" y="84649"/>
                    <a:pt x="22969" y="84649"/>
                  </a:cubicBezTo>
                  <a:cubicBezTo>
                    <a:pt x="28889" y="84649"/>
                    <a:pt x="33679" y="81310"/>
                    <a:pt x="36768" y="76270"/>
                  </a:cubicBezTo>
                  <a:cubicBezTo>
                    <a:pt x="39849" y="70850"/>
                    <a:pt x="39849" y="63229"/>
                    <a:pt x="39849" y="58720"/>
                  </a:cubicBezTo>
                  <a:cubicBezTo>
                    <a:pt x="39849" y="52260"/>
                    <a:pt x="39599" y="47220"/>
                    <a:pt x="37550" y="42591"/>
                  </a:cubicBezTo>
                  <a:cubicBezTo>
                    <a:pt x="36510" y="40260"/>
                    <a:pt x="33300" y="34340"/>
                    <a:pt x="26558" y="34340"/>
                  </a:cubicBezTo>
                  <a:cubicBezTo>
                    <a:pt x="16259" y="34340"/>
                    <a:pt x="11468" y="41300"/>
                    <a:pt x="10049" y="43381"/>
                  </a:cubicBezTo>
                  <a:cubicBezTo>
                    <a:pt x="9549" y="44131"/>
                    <a:pt x="9291" y="44510"/>
                    <a:pt x="8379" y="44510"/>
                  </a:cubicBezTo>
                  <a:cubicBezTo>
                    <a:pt x="6581" y="44510"/>
                    <a:pt x="6581" y="43502"/>
                    <a:pt x="6581" y="41171"/>
                  </a:cubicBezTo>
                  <a:lnTo>
                    <a:pt x="6581" y="3242"/>
                  </a:lnTo>
                  <a:cubicBezTo>
                    <a:pt x="6581" y="1161"/>
                    <a:pt x="6581" y="121"/>
                    <a:pt x="7847" y="121"/>
                  </a:cubicBezTo>
                  <a:cubicBezTo>
                    <a:pt x="8129" y="121"/>
                    <a:pt x="8379" y="121"/>
                    <a:pt x="9420" y="532"/>
                  </a:cubicBezTo>
                  <a:cubicBezTo>
                    <a:pt x="15468" y="3242"/>
                    <a:pt x="21299" y="4121"/>
                    <a:pt x="26429" y="4121"/>
                  </a:cubicBezTo>
                  <a:cubicBezTo>
                    <a:pt x="35098" y="4121"/>
                    <a:pt x="41429" y="1573"/>
                    <a:pt x="44010" y="411"/>
                  </a:cubicBezTo>
                  <a:cubicBezTo>
                    <a:pt x="44518" y="0"/>
                    <a:pt x="44889" y="0"/>
                    <a:pt x="44889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3" name="Shape 879"/>
            <p:cNvSpPr/>
            <p:nvPr/>
          </p:nvSpPr>
          <p:spPr>
            <a:xfrm>
              <a:off x="1976654" y="1869004"/>
              <a:ext cx="29832" cy="128280"/>
            </a:xfrm>
            <a:custGeom>
              <a:avLst/>
              <a:gdLst/>
              <a:ahLst/>
              <a:cxnLst/>
              <a:rect l="0" t="0" r="0" b="0"/>
              <a:pathLst>
                <a:path w="29832" h="128280">
                  <a:moveTo>
                    <a:pt x="1290" y="0"/>
                  </a:moveTo>
                  <a:cubicBezTo>
                    <a:pt x="2580" y="0"/>
                    <a:pt x="13702" y="8412"/>
                    <a:pt x="21299" y="24130"/>
                  </a:cubicBezTo>
                  <a:lnTo>
                    <a:pt x="22082" y="25550"/>
                  </a:lnTo>
                  <a:lnTo>
                    <a:pt x="22589" y="26840"/>
                  </a:lnTo>
                  <a:lnTo>
                    <a:pt x="23251" y="28259"/>
                  </a:lnTo>
                  <a:lnTo>
                    <a:pt x="23751" y="29679"/>
                  </a:lnTo>
                  <a:lnTo>
                    <a:pt x="24791" y="32389"/>
                  </a:lnTo>
                  <a:lnTo>
                    <a:pt x="25710" y="35098"/>
                  </a:lnTo>
                  <a:lnTo>
                    <a:pt x="26461" y="37800"/>
                  </a:lnTo>
                  <a:lnTo>
                    <a:pt x="27122" y="40510"/>
                  </a:lnTo>
                  <a:lnTo>
                    <a:pt x="27759" y="43220"/>
                  </a:lnTo>
                  <a:lnTo>
                    <a:pt x="28259" y="45808"/>
                  </a:lnTo>
                  <a:lnTo>
                    <a:pt x="28670" y="48389"/>
                  </a:lnTo>
                  <a:lnTo>
                    <a:pt x="29049" y="50970"/>
                  </a:lnTo>
                  <a:lnTo>
                    <a:pt x="29299" y="53430"/>
                  </a:lnTo>
                  <a:lnTo>
                    <a:pt x="29549" y="55761"/>
                  </a:lnTo>
                  <a:lnTo>
                    <a:pt x="29711" y="57938"/>
                  </a:lnTo>
                  <a:lnTo>
                    <a:pt x="29832" y="60140"/>
                  </a:lnTo>
                  <a:lnTo>
                    <a:pt x="29832" y="64140"/>
                  </a:lnTo>
                  <a:cubicBezTo>
                    <a:pt x="29832" y="74979"/>
                    <a:pt x="28259" y="89190"/>
                    <a:pt x="21710" y="103239"/>
                  </a:cubicBezTo>
                  <a:cubicBezTo>
                    <a:pt x="14210" y="119489"/>
                    <a:pt x="2580" y="128280"/>
                    <a:pt x="1290" y="128280"/>
                  </a:cubicBezTo>
                  <a:cubicBezTo>
                    <a:pt x="540" y="128280"/>
                    <a:pt x="0" y="127748"/>
                    <a:pt x="0" y="126990"/>
                  </a:cubicBezTo>
                  <a:cubicBezTo>
                    <a:pt x="0" y="126578"/>
                    <a:pt x="0" y="126328"/>
                    <a:pt x="1701" y="124788"/>
                  </a:cubicBezTo>
                  <a:cubicBezTo>
                    <a:pt x="17702" y="108658"/>
                    <a:pt x="22339" y="86068"/>
                    <a:pt x="22339" y="64140"/>
                  </a:cubicBezTo>
                  <a:cubicBezTo>
                    <a:pt x="22339" y="37429"/>
                    <a:pt x="15122" y="17041"/>
                    <a:pt x="2460" y="4250"/>
                  </a:cubicBezTo>
                  <a:cubicBezTo>
                    <a:pt x="0" y="1952"/>
                    <a:pt x="0" y="1702"/>
                    <a:pt x="0" y="1290"/>
                  </a:cubicBezTo>
                  <a:cubicBezTo>
                    <a:pt x="0" y="532"/>
                    <a:pt x="540" y="0"/>
                    <a:pt x="1290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4" name="Shape 880"/>
            <p:cNvSpPr/>
            <p:nvPr/>
          </p:nvSpPr>
          <p:spPr>
            <a:xfrm>
              <a:off x="1766241" y="2029737"/>
              <a:ext cx="39348" cy="81560"/>
            </a:xfrm>
            <a:custGeom>
              <a:avLst/>
              <a:gdLst/>
              <a:ahLst/>
              <a:cxnLst/>
              <a:rect l="0" t="0" r="0" b="0"/>
              <a:pathLst>
                <a:path w="39348" h="81560">
                  <a:moveTo>
                    <a:pt x="26057" y="0"/>
                  </a:moveTo>
                  <a:cubicBezTo>
                    <a:pt x="28259" y="0"/>
                    <a:pt x="29807" y="1290"/>
                    <a:pt x="29807" y="3371"/>
                  </a:cubicBezTo>
                  <a:cubicBezTo>
                    <a:pt x="29807" y="4153"/>
                    <a:pt x="29146" y="6710"/>
                    <a:pt x="24509" y="24921"/>
                  </a:cubicBezTo>
                  <a:lnTo>
                    <a:pt x="35856" y="24921"/>
                  </a:lnTo>
                  <a:cubicBezTo>
                    <a:pt x="38187" y="24921"/>
                    <a:pt x="39348" y="24921"/>
                    <a:pt x="39348" y="26332"/>
                  </a:cubicBezTo>
                  <a:cubicBezTo>
                    <a:pt x="39348" y="28921"/>
                    <a:pt x="38187" y="28921"/>
                    <a:pt x="35598" y="28921"/>
                  </a:cubicBezTo>
                  <a:lnTo>
                    <a:pt x="23469" y="28921"/>
                  </a:lnTo>
                  <a:lnTo>
                    <a:pt x="13928" y="66721"/>
                  </a:lnTo>
                  <a:cubicBezTo>
                    <a:pt x="13549" y="68930"/>
                    <a:pt x="13267" y="69810"/>
                    <a:pt x="13267" y="72931"/>
                  </a:cubicBezTo>
                  <a:cubicBezTo>
                    <a:pt x="13267" y="77181"/>
                    <a:pt x="14557" y="78850"/>
                    <a:pt x="17138" y="78850"/>
                  </a:cubicBezTo>
                  <a:cubicBezTo>
                    <a:pt x="21549" y="78850"/>
                    <a:pt x="28388" y="75761"/>
                    <a:pt x="33929" y="62342"/>
                  </a:cubicBezTo>
                  <a:cubicBezTo>
                    <a:pt x="34558" y="61051"/>
                    <a:pt x="34687" y="60519"/>
                    <a:pt x="35856" y="60519"/>
                  </a:cubicBezTo>
                  <a:cubicBezTo>
                    <a:pt x="36388" y="60519"/>
                    <a:pt x="37397" y="60519"/>
                    <a:pt x="37397" y="61809"/>
                  </a:cubicBezTo>
                  <a:cubicBezTo>
                    <a:pt x="37397" y="62850"/>
                    <a:pt x="30057" y="81560"/>
                    <a:pt x="16888" y="81560"/>
                  </a:cubicBezTo>
                  <a:cubicBezTo>
                    <a:pt x="10049" y="81560"/>
                    <a:pt x="5137" y="76802"/>
                    <a:pt x="5137" y="69810"/>
                  </a:cubicBezTo>
                  <a:cubicBezTo>
                    <a:pt x="5137" y="67511"/>
                    <a:pt x="5669" y="65301"/>
                    <a:pt x="14968" y="28921"/>
                  </a:cubicBezTo>
                  <a:lnTo>
                    <a:pt x="3597" y="28921"/>
                  </a:lnTo>
                  <a:cubicBezTo>
                    <a:pt x="1008" y="28921"/>
                    <a:pt x="0" y="28921"/>
                    <a:pt x="0" y="27372"/>
                  </a:cubicBezTo>
                  <a:cubicBezTo>
                    <a:pt x="0" y="24921"/>
                    <a:pt x="1266" y="24921"/>
                    <a:pt x="3847" y="24921"/>
                  </a:cubicBezTo>
                  <a:lnTo>
                    <a:pt x="15976" y="24921"/>
                  </a:lnTo>
                  <a:lnTo>
                    <a:pt x="20888" y="4532"/>
                  </a:lnTo>
                  <a:cubicBezTo>
                    <a:pt x="22057" y="153"/>
                    <a:pt x="25678" y="0"/>
                    <a:pt x="26057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5" name="Shape 881"/>
            <p:cNvSpPr/>
            <p:nvPr/>
          </p:nvSpPr>
          <p:spPr>
            <a:xfrm>
              <a:off x="1815639" y="2066908"/>
              <a:ext cx="17750" cy="63229"/>
            </a:xfrm>
            <a:custGeom>
              <a:avLst/>
              <a:gdLst/>
              <a:ahLst/>
              <a:cxnLst/>
              <a:rect l="0" t="0" r="0" b="0"/>
              <a:pathLst>
                <a:path w="17750" h="63229">
                  <a:moveTo>
                    <a:pt x="16791" y="0"/>
                  </a:moveTo>
                  <a:lnTo>
                    <a:pt x="17750" y="872"/>
                  </a:lnTo>
                  <a:lnTo>
                    <a:pt x="17750" y="3035"/>
                  </a:lnTo>
                  <a:lnTo>
                    <a:pt x="11630" y="27630"/>
                  </a:lnTo>
                  <a:lnTo>
                    <a:pt x="17750" y="24982"/>
                  </a:lnTo>
                  <a:lnTo>
                    <a:pt x="17750" y="28007"/>
                  </a:lnTo>
                  <a:lnTo>
                    <a:pt x="12009" y="31219"/>
                  </a:lnTo>
                  <a:cubicBezTo>
                    <a:pt x="10210" y="33171"/>
                    <a:pt x="10210" y="33300"/>
                    <a:pt x="9702" y="35098"/>
                  </a:cubicBezTo>
                  <a:cubicBezTo>
                    <a:pt x="7250" y="45179"/>
                    <a:pt x="6331" y="48260"/>
                    <a:pt x="6331" y="51478"/>
                  </a:cubicBezTo>
                  <a:cubicBezTo>
                    <a:pt x="6331" y="56898"/>
                    <a:pt x="8920" y="60648"/>
                    <a:pt x="13299" y="60648"/>
                  </a:cubicBezTo>
                  <a:lnTo>
                    <a:pt x="17750" y="58827"/>
                  </a:lnTo>
                  <a:lnTo>
                    <a:pt x="17750" y="60976"/>
                  </a:lnTo>
                  <a:lnTo>
                    <a:pt x="13170" y="63229"/>
                  </a:lnTo>
                  <a:cubicBezTo>
                    <a:pt x="5702" y="63229"/>
                    <a:pt x="0" y="57430"/>
                    <a:pt x="0" y="48389"/>
                  </a:cubicBezTo>
                  <a:cubicBezTo>
                    <a:pt x="0" y="47349"/>
                    <a:pt x="0" y="46187"/>
                    <a:pt x="411" y="44010"/>
                  </a:cubicBezTo>
                  <a:cubicBezTo>
                    <a:pt x="661" y="42849"/>
                    <a:pt x="5581" y="23219"/>
                    <a:pt x="6331" y="20130"/>
                  </a:cubicBezTo>
                  <a:lnTo>
                    <a:pt x="8412" y="11880"/>
                  </a:lnTo>
                  <a:cubicBezTo>
                    <a:pt x="9041" y="9799"/>
                    <a:pt x="9960" y="6210"/>
                    <a:pt x="9960" y="5548"/>
                  </a:cubicBezTo>
                  <a:cubicBezTo>
                    <a:pt x="9960" y="4912"/>
                    <a:pt x="9960" y="4250"/>
                    <a:pt x="5581" y="4250"/>
                  </a:cubicBezTo>
                  <a:cubicBezTo>
                    <a:pt x="4540" y="4250"/>
                    <a:pt x="3250" y="4250"/>
                    <a:pt x="3250" y="2960"/>
                  </a:cubicBezTo>
                  <a:cubicBezTo>
                    <a:pt x="3250" y="1169"/>
                    <a:pt x="4540" y="1040"/>
                    <a:pt x="5169" y="911"/>
                  </a:cubicBezTo>
                  <a:cubicBezTo>
                    <a:pt x="7500" y="790"/>
                    <a:pt x="15001" y="0"/>
                    <a:pt x="1679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6" name="Shape 882"/>
            <p:cNvSpPr/>
            <p:nvPr/>
          </p:nvSpPr>
          <p:spPr>
            <a:xfrm>
              <a:off x="1833389" y="2089619"/>
              <a:ext cx="18670" cy="38265"/>
            </a:xfrm>
            <a:custGeom>
              <a:avLst/>
              <a:gdLst/>
              <a:ahLst/>
              <a:cxnLst/>
              <a:rect l="0" t="0" r="0" b="0"/>
              <a:pathLst>
                <a:path w="18670" h="38265">
                  <a:moveTo>
                    <a:pt x="5250" y="0"/>
                  </a:moveTo>
                  <a:cubicBezTo>
                    <a:pt x="11420" y="0"/>
                    <a:pt x="18670" y="4508"/>
                    <a:pt x="18670" y="14968"/>
                  </a:cubicBezTo>
                  <a:cubicBezTo>
                    <a:pt x="18670" y="21614"/>
                    <a:pt x="15670" y="28001"/>
                    <a:pt x="11264" y="32727"/>
                  </a:cubicBezTo>
                  <a:lnTo>
                    <a:pt x="0" y="38265"/>
                  </a:lnTo>
                  <a:lnTo>
                    <a:pt x="0" y="36116"/>
                  </a:lnTo>
                  <a:lnTo>
                    <a:pt x="2092" y="35261"/>
                  </a:lnTo>
                  <a:cubicBezTo>
                    <a:pt x="4045" y="33649"/>
                    <a:pt x="5690" y="31489"/>
                    <a:pt x="6791" y="29300"/>
                  </a:cubicBezTo>
                  <a:cubicBezTo>
                    <a:pt x="9501" y="24138"/>
                    <a:pt x="11420" y="14968"/>
                    <a:pt x="11420" y="11218"/>
                  </a:cubicBezTo>
                  <a:cubicBezTo>
                    <a:pt x="11420" y="5170"/>
                    <a:pt x="8460" y="2589"/>
                    <a:pt x="4839" y="2589"/>
                  </a:cubicBezTo>
                  <a:lnTo>
                    <a:pt x="0" y="5296"/>
                  </a:lnTo>
                  <a:lnTo>
                    <a:pt x="0" y="2271"/>
                  </a:lnTo>
                  <a:lnTo>
                    <a:pt x="525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7" name="Shape 883"/>
            <p:cNvSpPr/>
            <p:nvPr/>
          </p:nvSpPr>
          <p:spPr>
            <a:xfrm>
              <a:off x="1833389" y="2067780"/>
              <a:ext cx="460" cy="2163"/>
            </a:xfrm>
            <a:custGeom>
              <a:avLst/>
              <a:gdLst/>
              <a:ahLst/>
              <a:cxnLst/>
              <a:rect l="0" t="0" r="0" b="0"/>
              <a:pathLst>
                <a:path w="460" h="2163">
                  <a:moveTo>
                    <a:pt x="0" y="0"/>
                  </a:moveTo>
                  <a:lnTo>
                    <a:pt x="460" y="418"/>
                  </a:lnTo>
                  <a:lnTo>
                    <a:pt x="460" y="547"/>
                  </a:lnTo>
                  <a:lnTo>
                    <a:pt x="331" y="547"/>
                  </a:lnTo>
                  <a:lnTo>
                    <a:pt x="331" y="1080"/>
                  </a:lnTo>
                  <a:lnTo>
                    <a:pt x="210" y="1209"/>
                  </a:lnTo>
                  <a:lnTo>
                    <a:pt x="210" y="1588"/>
                  </a:lnTo>
                  <a:lnTo>
                    <a:pt x="81" y="1709"/>
                  </a:lnTo>
                  <a:lnTo>
                    <a:pt x="81" y="1838"/>
                  </a:lnTo>
                  <a:lnTo>
                    <a:pt x="0" y="2163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8" name="Shape 884"/>
            <p:cNvSpPr/>
            <p:nvPr/>
          </p:nvSpPr>
          <p:spPr>
            <a:xfrm>
              <a:off x="1874109" y="2013760"/>
              <a:ext cx="29679" cy="128256"/>
            </a:xfrm>
            <a:custGeom>
              <a:avLst/>
              <a:gdLst/>
              <a:ahLst/>
              <a:cxnLst/>
              <a:rect l="0" t="0" r="0" b="0"/>
              <a:pathLst>
                <a:path w="29679" h="128256">
                  <a:moveTo>
                    <a:pt x="28542" y="0"/>
                  </a:moveTo>
                  <a:cubicBezTo>
                    <a:pt x="29171" y="0"/>
                    <a:pt x="29679" y="379"/>
                    <a:pt x="29679" y="1290"/>
                  </a:cubicBezTo>
                  <a:cubicBezTo>
                    <a:pt x="29679" y="1669"/>
                    <a:pt x="29679" y="1919"/>
                    <a:pt x="28139" y="3468"/>
                  </a:cubicBezTo>
                  <a:cubicBezTo>
                    <a:pt x="12259" y="19469"/>
                    <a:pt x="7372" y="41808"/>
                    <a:pt x="7372" y="64108"/>
                  </a:cubicBezTo>
                  <a:cubicBezTo>
                    <a:pt x="7372" y="83738"/>
                    <a:pt x="11500" y="107997"/>
                    <a:pt x="27501" y="124127"/>
                  </a:cubicBezTo>
                  <a:lnTo>
                    <a:pt x="27760" y="124377"/>
                  </a:lnTo>
                  <a:lnTo>
                    <a:pt x="27880" y="124377"/>
                  </a:lnTo>
                  <a:lnTo>
                    <a:pt x="27880" y="124506"/>
                  </a:lnTo>
                  <a:lnTo>
                    <a:pt x="28010" y="124627"/>
                  </a:lnTo>
                  <a:lnTo>
                    <a:pt x="28139" y="124627"/>
                  </a:lnTo>
                  <a:lnTo>
                    <a:pt x="28139" y="124756"/>
                  </a:lnTo>
                  <a:lnTo>
                    <a:pt x="28260" y="124885"/>
                  </a:lnTo>
                  <a:lnTo>
                    <a:pt x="28389" y="124885"/>
                  </a:lnTo>
                  <a:lnTo>
                    <a:pt x="28389" y="125038"/>
                  </a:lnTo>
                  <a:lnTo>
                    <a:pt x="28542" y="125167"/>
                  </a:lnTo>
                  <a:lnTo>
                    <a:pt x="29171" y="125796"/>
                  </a:lnTo>
                  <a:lnTo>
                    <a:pt x="29171" y="125917"/>
                  </a:lnTo>
                  <a:lnTo>
                    <a:pt x="29300" y="125917"/>
                  </a:lnTo>
                  <a:lnTo>
                    <a:pt x="29300" y="126046"/>
                  </a:lnTo>
                  <a:lnTo>
                    <a:pt x="29429" y="126175"/>
                  </a:lnTo>
                  <a:lnTo>
                    <a:pt x="29550" y="126328"/>
                  </a:lnTo>
                  <a:lnTo>
                    <a:pt x="29550" y="126457"/>
                  </a:lnTo>
                  <a:lnTo>
                    <a:pt x="29679" y="126457"/>
                  </a:lnTo>
                  <a:lnTo>
                    <a:pt x="29679" y="126957"/>
                  </a:lnTo>
                  <a:cubicBezTo>
                    <a:pt x="29679" y="127877"/>
                    <a:pt x="29171" y="128256"/>
                    <a:pt x="28542" y="128256"/>
                  </a:cubicBezTo>
                  <a:cubicBezTo>
                    <a:pt x="27251" y="128256"/>
                    <a:pt x="16130" y="119868"/>
                    <a:pt x="8380" y="104118"/>
                  </a:cubicBezTo>
                  <a:cubicBezTo>
                    <a:pt x="1420" y="89657"/>
                    <a:pt x="0" y="74189"/>
                    <a:pt x="0" y="64108"/>
                  </a:cubicBezTo>
                  <a:cubicBezTo>
                    <a:pt x="0" y="53398"/>
                    <a:pt x="1420" y="39099"/>
                    <a:pt x="8000" y="25017"/>
                  </a:cubicBezTo>
                  <a:cubicBezTo>
                    <a:pt x="15630" y="8759"/>
                    <a:pt x="27251" y="0"/>
                    <a:pt x="28542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29" name="Shape 885"/>
            <p:cNvSpPr/>
            <p:nvPr/>
          </p:nvSpPr>
          <p:spPr>
            <a:xfrm>
              <a:off x="1916707" y="2026326"/>
              <a:ext cx="26836" cy="86389"/>
            </a:xfrm>
            <a:custGeom>
              <a:avLst/>
              <a:gdLst/>
              <a:ahLst/>
              <a:cxnLst/>
              <a:rect l="0" t="0" r="0" b="0"/>
              <a:pathLst>
                <a:path w="26836" h="86389">
                  <a:moveTo>
                    <a:pt x="26836" y="0"/>
                  </a:moveTo>
                  <a:lnTo>
                    <a:pt x="26836" y="3358"/>
                  </a:lnTo>
                  <a:lnTo>
                    <a:pt x="20384" y="7805"/>
                  </a:lnTo>
                  <a:cubicBezTo>
                    <a:pt x="15592" y="13000"/>
                    <a:pt x="11622" y="22262"/>
                    <a:pt x="11622" y="38533"/>
                  </a:cubicBezTo>
                  <a:lnTo>
                    <a:pt x="11622" y="41622"/>
                  </a:lnTo>
                  <a:cubicBezTo>
                    <a:pt x="12912" y="38517"/>
                    <a:pt x="14747" y="35319"/>
                    <a:pt x="17342" y="32898"/>
                  </a:cubicBezTo>
                  <a:lnTo>
                    <a:pt x="26836" y="29142"/>
                  </a:lnTo>
                  <a:lnTo>
                    <a:pt x="26836" y="32019"/>
                  </a:lnTo>
                  <a:lnTo>
                    <a:pt x="20208" y="33974"/>
                  </a:lnTo>
                  <a:cubicBezTo>
                    <a:pt x="14194" y="38035"/>
                    <a:pt x="11872" y="47102"/>
                    <a:pt x="11872" y="54663"/>
                  </a:cubicBezTo>
                  <a:cubicBezTo>
                    <a:pt x="11872" y="56961"/>
                    <a:pt x="11872" y="67172"/>
                    <a:pt x="14203" y="73220"/>
                  </a:cubicBezTo>
                  <a:cubicBezTo>
                    <a:pt x="14582" y="74196"/>
                    <a:pt x="15739" y="76622"/>
                    <a:pt x="17802" y="78803"/>
                  </a:cubicBezTo>
                  <a:lnTo>
                    <a:pt x="26836" y="82921"/>
                  </a:lnTo>
                  <a:lnTo>
                    <a:pt x="26836" y="86389"/>
                  </a:lnTo>
                  <a:lnTo>
                    <a:pt x="17635" y="84443"/>
                  </a:lnTo>
                  <a:cubicBezTo>
                    <a:pt x="8415" y="80298"/>
                    <a:pt x="0" y="68803"/>
                    <a:pt x="0" y="43162"/>
                  </a:cubicBezTo>
                  <a:cubicBezTo>
                    <a:pt x="0" y="21877"/>
                    <a:pt x="9799" y="7270"/>
                    <a:pt x="21609" y="1296"/>
                  </a:cubicBezTo>
                  <a:lnTo>
                    <a:pt x="26836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0" name="Shape 886"/>
            <p:cNvSpPr/>
            <p:nvPr/>
          </p:nvSpPr>
          <p:spPr>
            <a:xfrm>
              <a:off x="1943544" y="2055158"/>
              <a:ext cx="26465" cy="57559"/>
            </a:xfrm>
            <a:custGeom>
              <a:avLst/>
              <a:gdLst/>
              <a:ahLst/>
              <a:cxnLst/>
              <a:rect l="0" t="0" r="0" b="0"/>
              <a:pathLst>
                <a:path w="26465" h="57559">
                  <a:moveTo>
                    <a:pt x="786" y="0"/>
                  </a:moveTo>
                  <a:cubicBezTo>
                    <a:pt x="15093" y="0"/>
                    <a:pt x="26465" y="12412"/>
                    <a:pt x="26465" y="28671"/>
                  </a:cubicBezTo>
                  <a:cubicBezTo>
                    <a:pt x="26465" y="45551"/>
                    <a:pt x="14335" y="57559"/>
                    <a:pt x="4" y="57559"/>
                  </a:cubicBezTo>
                  <a:lnTo>
                    <a:pt x="0" y="57558"/>
                  </a:lnTo>
                  <a:lnTo>
                    <a:pt x="0" y="54090"/>
                  </a:lnTo>
                  <a:lnTo>
                    <a:pt x="4" y="54091"/>
                  </a:lnTo>
                  <a:cubicBezTo>
                    <a:pt x="2964" y="54091"/>
                    <a:pt x="8916" y="53430"/>
                    <a:pt x="12795" y="45680"/>
                  </a:cubicBezTo>
                  <a:cubicBezTo>
                    <a:pt x="14964" y="41050"/>
                    <a:pt x="14964" y="34719"/>
                    <a:pt x="14964" y="28542"/>
                  </a:cubicBezTo>
                  <a:cubicBezTo>
                    <a:pt x="14964" y="22211"/>
                    <a:pt x="14964" y="15630"/>
                    <a:pt x="12666" y="10993"/>
                  </a:cubicBezTo>
                  <a:cubicBezTo>
                    <a:pt x="8665" y="2992"/>
                    <a:pt x="2713" y="2992"/>
                    <a:pt x="665" y="2992"/>
                  </a:cubicBezTo>
                  <a:lnTo>
                    <a:pt x="0" y="3188"/>
                  </a:lnTo>
                  <a:lnTo>
                    <a:pt x="0" y="311"/>
                  </a:lnTo>
                  <a:lnTo>
                    <a:pt x="786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1" name="Shape 887"/>
            <p:cNvSpPr/>
            <p:nvPr/>
          </p:nvSpPr>
          <p:spPr>
            <a:xfrm>
              <a:off x="1943544" y="2024600"/>
              <a:ext cx="23223" cy="20001"/>
            </a:xfrm>
            <a:custGeom>
              <a:avLst/>
              <a:gdLst/>
              <a:ahLst/>
              <a:cxnLst/>
              <a:rect l="0" t="0" r="0" b="0"/>
              <a:pathLst>
                <a:path w="23223" h="20001">
                  <a:moveTo>
                    <a:pt x="6964" y="0"/>
                  </a:moveTo>
                  <a:cubicBezTo>
                    <a:pt x="17674" y="0"/>
                    <a:pt x="23223" y="6178"/>
                    <a:pt x="23223" y="13799"/>
                  </a:cubicBezTo>
                  <a:cubicBezTo>
                    <a:pt x="23223" y="18840"/>
                    <a:pt x="19376" y="20001"/>
                    <a:pt x="17424" y="20001"/>
                  </a:cubicBezTo>
                  <a:cubicBezTo>
                    <a:pt x="14585" y="20001"/>
                    <a:pt x="11496" y="18049"/>
                    <a:pt x="11496" y="14049"/>
                  </a:cubicBezTo>
                  <a:cubicBezTo>
                    <a:pt x="11496" y="8379"/>
                    <a:pt x="16666" y="8379"/>
                    <a:pt x="18585" y="8379"/>
                  </a:cubicBezTo>
                  <a:cubicBezTo>
                    <a:pt x="15754" y="4000"/>
                    <a:pt x="10335" y="3210"/>
                    <a:pt x="7246" y="3210"/>
                  </a:cubicBezTo>
                  <a:cubicBezTo>
                    <a:pt x="5601" y="3210"/>
                    <a:pt x="3374" y="3492"/>
                    <a:pt x="960" y="4423"/>
                  </a:cubicBezTo>
                  <a:lnTo>
                    <a:pt x="0" y="5085"/>
                  </a:lnTo>
                  <a:lnTo>
                    <a:pt x="0" y="1727"/>
                  </a:lnTo>
                  <a:lnTo>
                    <a:pt x="6964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2" name="Shape 888"/>
            <p:cNvSpPr/>
            <p:nvPr/>
          </p:nvSpPr>
          <p:spPr>
            <a:xfrm>
              <a:off x="1982921" y="2013760"/>
              <a:ext cx="29807" cy="128256"/>
            </a:xfrm>
            <a:custGeom>
              <a:avLst/>
              <a:gdLst/>
              <a:ahLst/>
              <a:cxnLst/>
              <a:rect l="0" t="0" r="0" b="0"/>
              <a:pathLst>
                <a:path w="29807" h="128256">
                  <a:moveTo>
                    <a:pt x="1298" y="0"/>
                  </a:moveTo>
                  <a:cubicBezTo>
                    <a:pt x="2556" y="0"/>
                    <a:pt x="13678" y="8380"/>
                    <a:pt x="21267" y="24130"/>
                  </a:cubicBezTo>
                  <a:lnTo>
                    <a:pt x="22057" y="25550"/>
                  </a:lnTo>
                  <a:lnTo>
                    <a:pt x="22558" y="26840"/>
                  </a:lnTo>
                  <a:lnTo>
                    <a:pt x="23219" y="28260"/>
                  </a:lnTo>
                  <a:lnTo>
                    <a:pt x="23727" y="29679"/>
                  </a:lnTo>
                  <a:lnTo>
                    <a:pt x="24767" y="32389"/>
                  </a:lnTo>
                  <a:lnTo>
                    <a:pt x="25679" y="35098"/>
                  </a:lnTo>
                  <a:lnTo>
                    <a:pt x="26436" y="37808"/>
                  </a:lnTo>
                  <a:lnTo>
                    <a:pt x="27098" y="40518"/>
                  </a:lnTo>
                  <a:lnTo>
                    <a:pt x="27727" y="43228"/>
                  </a:lnTo>
                  <a:lnTo>
                    <a:pt x="28260" y="45809"/>
                  </a:lnTo>
                  <a:lnTo>
                    <a:pt x="28638" y="48389"/>
                  </a:lnTo>
                  <a:lnTo>
                    <a:pt x="29017" y="50946"/>
                  </a:lnTo>
                  <a:lnTo>
                    <a:pt x="29268" y="53398"/>
                  </a:lnTo>
                  <a:lnTo>
                    <a:pt x="29557" y="55728"/>
                  </a:lnTo>
                  <a:lnTo>
                    <a:pt x="29679" y="57938"/>
                  </a:lnTo>
                  <a:lnTo>
                    <a:pt x="29807" y="60108"/>
                  </a:lnTo>
                  <a:lnTo>
                    <a:pt x="29807" y="64108"/>
                  </a:lnTo>
                  <a:cubicBezTo>
                    <a:pt x="29807" y="74947"/>
                    <a:pt x="28260" y="89157"/>
                    <a:pt x="21678" y="103206"/>
                  </a:cubicBezTo>
                  <a:cubicBezTo>
                    <a:pt x="14178" y="119465"/>
                    <a:pt x="2556" y="128256"/>
                    <a:pt x="1298" y="128256"/>
                  </a:cubicBezTo>
                  <a:cubicBezTo>
                    <a:pt x="508" y="128256"/>
                    <a:pt x="0" y="127748"/>
                    <a:pt x="0" y="126957"/>
                  </a:cubicBezTo>
                  <a:cubicBezTo>
                    <a:pt x="0" y="126586"/>
                    <a:pt x="0" y="126328"/>
                    <a:pt x="1669" y="124756"/>
                  </a:cubicBezTo>
                  <a:cubicBezTo>
                    <a:pt x="17678" y="108626"/>
                    <a:pt x="22308" y="86069"/>
                    <a:pt x="22308" y="64108"/>
                  </a:cubicBezTo>
                  <a:cubicBezTo>
                    <a:pt x="22308" y="37397"/>
                    <a:pt x="15097" y="17017"/>
                    <a:pt x="2427" y="4258"/>
                  </a:cubicBezTo>
                  <a:cubicBezTo>
                    <a:pt x="0" y="1919"/>
                    <a:pt x="0" y="1669"/>
                    <a:pt x="0" y="1290"/>
                  </a:cubicBezTo>
                  <a:cubicBezTo>
                    <a:pt x="0" y="508"/>
                    <a:pt x="508" y="0"/>
                    <a:pt x="1298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3" name="Shape 889"/>
            <p:cNvSpPr/>
            <p:nvPr/>
          </p:nvSpPr>
          <p:spPr>
            <a:xfrm>
              <a:off x="1767250" y="2173897"/>
              <a:ext cx="39348" cy="81560"/>
            </a:xfrm>
            <a:custGeom>
              <a:avLst/>
              <a:gdLst/>
              <a:ahLst/>
              <a:cxnLst/>
              <a:rect l="0" t="0" r="0" b="0"/>
              <a:pathLst>
                <a:path w="39348" h="81560">
                  <a:moveTo>
                    <a:pt x="26057" y="0"/>
                  </a:moveTo>
                  <a:cubicBezTo>
                    <a:pt x="28259" y="0"/>
                    <a:pt x="29807" y="1290"/>
                    <a:pt x="29807" y="3371"/>
                  </a:cubicBezTo>
                  <a:cubicBezTo>
                    <a:pt x="29807" y="4153"/>
                    <a:pt x="29146" y="6710"/>
                    <a:pt x="24509" y="24920"/>
                  </a:cubicBezTo>
                  <a:lnTo>
                    <a:pt x="35856" y="24920"/>
                  </a:lnTo>
                  <a:cubicBezTo>
                    <a:pt x="38187" y="24920"/>
                    <a:pt x="39348" y="24920"/>
                    <a:pt x="39348" y="26332"/>
                  </a:cubicBezTo>
                  <a:cubicBezTo>
                    <a:pt x="39348" y="28921"/>
                    <a:pt x="38187" y="28921"/>
                    <a:pt x="35598" y="28921"/>
                  </a:cubicBezTo>
                  <a:lnTo>
                    <a:pt x="23469" y="28921"/>
                  </a:lnTo>
                  <a:lnTo>
                    <a:pt x="13928" y="66721"/>
                  </a:lnTo>
                  <a:cubicBezTo>
                    <a:pt x="13549" y="68930"/>
                    <a:pt x="13267" y="69810"/>
                    <a:pt x="13267" y="72931"/>
                  </a:cubicBezTo>
                  <a:cubicBezTo>
                    <a:pt x="13267" y="77181"/>
                    <a:pt x="14557" y="78850"/>
                    <a:pt x="17138" y="78850"/>
                  </a:cubicBezTo>
                  <a:cubicBezTo>
                    <a:pt x="21549" y="78850"/>
                    <a:pt x="28388" y="75761"/>
                    <a:pt x="33929" y="62342"/>
                  </a:cubicBezTo>
                  <a:cubicBezTo>
                    <a:pt x="34558" y="61051"/>
                    <a:pt x="34687" y="60519"/>
                    <a:pt x="35856" y="60519"/>
                  </a:cubicBezTo>
                  <a:cubicBezTo>
                    <a:pt x="36388" y="60519"/>
                    <a:pt x="37397" y="60519"/>
                    <a:pt x="37397" y="61809"/>
                  </a:cubicBezTo>
                  <a:cubicBezTo>
                    <a:pt x="37397" y="62850"/>
                    <a:pt x="30057" y="81560"/>
                    <a:pt x="16888" y="81560"/>
                  </a:cubicBezTo>
                  <a:cubicBezTo>
                    <a:pt x="10049" y="81560"/>
                    <a:pt x="5137" y="76802"/>
                    <a:pt x="5137" y="69810"/>
                  </a:cubicBezTo>
                  <a:cubicBezTo>
                    <a:pt x="5137" y="67511"/>
                    <a:pt x="5669" y="65301"/>
                    <a:pt x="14968" y="28921"/>
                  </a:cubicBezTo>
                  <a:lnTo>
                    <a:pt x="3597" y="28921"/>
                  </a:lnTo>
                  <a:cubicBezTo>
                    <a:pt x="1008" y="28921"/>
                    <a:pt x="0" y="28921"/>
                    <a:pt x="0" y="27372"/>
                  </a:cubicBezTo>
                  <a:cubicBezTo>
                    <a:pt x="0" y="24920"/>
                    <a:pt x="1266" y="24920"/>
                    <a:pt x="3847" y="24920"/>
                  </a:cubicBezTo>
                  <a:lnTo>
                    <a:pt x="15976" y="24920"/>
                  </a:lnTo>
                  <a:lnTo>
                    <a:pt x="20888" y="4532"/>
                  </a:lnTo>
                  <a:cubicBezTo>
                    <a:pt x="22057" y="153"/>
                    <a:pt x="25678" y="0"/>
                    <a:pt x="26057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4" name="Shape 890"/>
            <p:cNvSpPr/>
            <p:nvPr/>
          </p:nvSpPr>
          <p:spPr>
            <a:xfrm>
              <a:off x="1816647" y="2211068"/>
              <a:ext cx="17750" cy="63229"/>
            </a:xfrm>
            <a:custGeom>
              <a:avLst/>
              <a:gdLst/>
              <a:ahLst/>
              <a:cxnLst/>
              <a:rect l="0" t="0" r="0" b="0"/>
              <a:pathLst>
                <a:path w="17750" h="63229">
                  <a:moveTo>
                    <a:pt x="16791" y="0"/>
                  </a:moveTo>
                  <a:lnTo>
                    <a:pt x="17750" y="872"/>
                  </a:lnTo>
                  <a:lnTo>
                    <a:pt x="17750" y="3035"/>
                  </a:lnTo>
                  <a:lnTo>
                    <a:pt x="11630" y="27630"/>
                  </a:lnTo>
                  <a:lnTo>
                    <a:pt x="17750" y="24982"/>
                  </a:lnTo>
                  <a:lnTo>
                    <a:pt x="17750" y="28007"/>
                  </a:lnTo>
                  <a:lnTo>
                    <a:pt x="12009" y="31219"/>
                  </a:lnTo>
                  <a:cubicBezTo>
                    <a:pt x="10210" y="33171"/>
                    <a:pt x="10210" y="33300"/>
                    <a:pt x="9702" y="35098"/>
                  </a:cubicBezTo>
                  <a:cubicBezTo>
                    <a:pt x="7250" y="45179"/>
                    <a:pt x="6331" y="48260"/>
                    <a:pt x="6331" y="51478"/>
                  </a:cubicBezTo>
                  <a:cubicBezTo>
                    <a:pt x="6331" y="56898"/>
                    <a:pt x="8920" y="60648"/>
                    <a:pt x="13299" y="60648"/>
                  </a:cubicBezTo>
                  <a:lnTo>
                    <a:pt x="17750" y="58827"/>
                  </a:lnTo>
                  <a:lnTo>
                    <a:pt x="17750" y="60976"/>
                  </a:lnTo>
                  <a:lnTo>
                    <a:pt x="13170" y="63229"/>
                  </a:lnTo>
                  <a:cubicBezTo>
                    <a:pt x="5702" y="63229"/>
                    <a:pt x="0" y="57430"/>
                    <a:pt x="0" y="48389"/>
                  </a:cubicBezTo>
                  <a:cubicBezTo>
                    <a:pt x="0" y="47349"/>
                    <a:pt x="0" y="46188"/>
                    <a:pt x="411" y="44010"/>
                  </a:cubicBezTo>
                  <a:cubicBezTo>
                    <a:pt x="661" y="42849"/>
                    <a:pt x="5581" y="23219"/>
                    <a:pt x="6331" y="20130"/>
                  </a:cubicBezTo>
                  <a:lnTo>
                    <a:pt x="8412" y="11880"/>
                  </a:lnTo>
                  <a:cubicBezTo>
                    <a:pt x="9041" y="9799"/>
                    <a:pt x="9960" y="6210"/>
                    <a:pt x="9960" y="5549"/>
                  </a:cubicBezTo>
                  <a:cubicBezTo>
                    <a:pt x="9960" y="4912"/>
                    <a:pt x="9960" y="4250"/>
                    <a:pt x="5581" y="4250"/>
                  </a:cubicBezTo>
                  <a:cubicBezTo>
                    <a:pt x="4540" y="4250"/>
                    <a:pt x="3250" y="4250"/>
                    <a:pt x="3250" y="2960"/>
                  </a:cubicBezTo>
                  <a:cubicBezTo>
                    <a:pt x="3250" y="1170"/>
                    <a:pt x="4540" y="1040"/>
                    <a:pt x="5169" y="911"/>
                  </a:cubicBezTo>
                  <a:cubicBezTo>
                    <a:pt x="7500" y="790"/>
                    <a:pt x="15001" y="0"/>
                    <a:pt x="1679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5" name="Shape 891"/>
            <p:cNvSpPr/>
            <p:nvPr/>
          </p:nvSpPr>
          <p:spPr>
            <a:xfrm>
              <a:off x="1834397" y="2233779"/>
              <a:ext cx="18670" cy="38265"/>
            </a:xfrm>
            <a:custGeom>
              <a:avLst/>
              <a:gdLst/>
              <a:ahLst/>
              <a:cxnLst/>
              <a:rect l="0" t="0" r="0" b="0"/>
              <a:pathLst>
                <a:path w="18670" h="38265">
                  <a:moveTo>
                    <a:pt x="5250" y="0"/>
                  </a:moveTo>
                  <a:cubicBezTo>
                    <a:pt x="11420" y="0"/>
                    <a:pt x="18670" y="4508"/>
                    <a:pt x="18670" y="14968"/>
                  </a:cubicBezTo>
                  <a:cubicBezTo>
                    <a:pt x="18670" y="21614"/>
                    <a:pt x="15670" y="28001"/>
                    <a:pt x="11264" y="32727"/>
                  </a:cubicBezTo>
                  <a:lnTo>
                    <a:pt x="0" y="38265"/>
                  </a:lnTo>
                  <a:lnTo>
                    <a:pt x="0" y="36116"/>
                  </a:lnTo>
                  <a:lnTo>
                    <a:pt x="2092" y="35260"/>
                  </a:lnTo>
                  <a:cubicBezTo>
                    <a:pt x="4044" y="33649"/>
                    <a:pt x="5690" y="31489"/>
                    <a:pt x="6791" y="29300"/>
                  </a:cubicBezTo>
                  <a:cubicBezTo>
                    <a:pt x="9501" y="24138"/>
                    <a:pt x="11420" y="14968"/>
                    <a:pt x="11420" y="11218"/>
                  </a:cubicBezTo>
                  <a:cubicBezTo>
                    <a:pt x="11420" y="5169"/>
                    <a:pt x="8460" y="2589"/>
                    <a:pt x="4839" y="2589"/>
                  </a:cubicBezTo>
                  <a:lnTo>
                    <a:pt x="0" y="5296"/>
                  </a:lnTo>
                  <a:lnTo>
                    <a:pt x="0" y="2271"/>
                  </a:lnTo>
                  <a:lnTo>
                    <a:pt x="525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6" name="Shape 892"/>
            <p:cNvSpPr/>
            <p:nvPr/>
          </p:nvSpPr>
          <p:spPr>
            <a:xfrm>
              <a:off x="1834397" y="2211940"/>
              <a:ext cx="460" cy="2163"/>
            </a:xfrm>
            <a:custGeom>
              <a:avLst/>
              <a:gdLst/>
              <a:ahLst/>
              <a:cxnLst/>
              <a:rect l="0" t="0" r="0" b="0"/>
              <a:pathLst>
                <a:path w="460" h="2163">
                  <a:moveTo>
                    <a:pt x="0" y="0"/>
                  </a:moveTo>
                  <a:lnTo>
                    <a:pt x="460" y="418"/>
                  </a:lnTo>
                  <a:lnTo>
                    <a:pt x="460" y="547"/>
                  </a:lnTo>
                  <a:lnTo>
                    <a:pt x="331" y="547"/>
                  </a:lnTo>
                  <a:lnTo>
                    <a:pt x="331" y="1080"/>
                  </a:lnTo>
                  <a:lnTo>
                    <a:pt x="210" y="1208"/>
                  </a:lnTo>
                  <a:lnTo>
                    <a:pt x="210" y="1588"/>
                  </a:lnTo>
                  <a:lnTo>
                    <a:pt x="81" y="1709"/>
                  </a:lnTo>
                  <a:lnTo>
                    <a:pt x="81" y="1838"/>
                  </a:lnTo>
                  <a:lnTo>
                    <a:pt x="0" y="2163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7" name="Shape 893"/>
            <p:cNvSpPr/>
            <p:nvPr/>
          </p:nvSpPr>
          <p:spPr>
            <a:xfrm>
              <a:off x="1875117" y="2157920"/>
              <a:ext cx="29678" cy="128256"/>
            </a:xfrm>
            <a:custGeom>
              <a:avLst/>
              <a:gdLst/>
              <a:ahLst/>
              <a:cxnLst/>
              <a:rect l="0" t="0" r="0" b="0"/>
              <a:pathLst>
                <a:path w="29678" h="128256">
                  <a:moveTo>
                    <a:pt x="28541" y="0"/>
                  </a:moveTo>
                  <a:cubicBezTo>
                    <a:pt x="29171" y="0"/>
                    <a:pt x="29678" y="379"/>
                    <a:pt x="29678" y="1290"/>
                  </a:cubicBezTo>
                  <a:cubicBezTo>
                    <a:pt x="29678" y="1669"/>
                    <a:pt x="29678" y="1919"/>
                    <a:pt x="28138" y="3468"/>
                  </a:cubicBezTo>
                  <a:cubicBezTo>
                    <a:pt x="12258" y="19469"/>
                    <a:pt x="7371" y="41808"/>
                    <a:pt x="7371" y="64108"/>
                  </a:cubicBezTo>
                  <a:cubicBezTo>
                    <a:pt x="7371" y="83738"/>
                    <a:pt x="11500" y="107997"/>
                    <a:pt x="27501" y="124127"/>
                  </a:cubicBezTo>
                  <a:lnTo>
                    <a:pt x="27759" y="124377"/>
                  </a:lnTo>
                  <a:lnTo>
                    <a:pt x="27880" y="124377"/>
                  </a:lnTo>
                  <a:lnTo>
                    <a:pt x="27880" y="124506"/>
                  </a:lnTo>
                  <a:lnTo>
                    <a:pt x="28009" y="124627"/>
                  </a:lnTo>
                  <a:lnTo>
                    <a:pt x="28138" y="124627"/>
                  </a:lnTo>
                  <a:lnTo>
                    <a:pt x="28138" y="124756"/>
                  </a:lnTo>
                  <a:lnTo>
                    <a:pt x="28259" y="124885"/>
                  </a:lnTo>
                  <a:lnTo>
                    <a:pt x="28388" y="124885"/>
                  </a:lnTo>
                  <a:lnTo>
                    <a:pt x="28388" y="125038"/>
                  </a:lnTo>
                  <a:lnTo>
                    <a:pt x="28541" y="125167"/>
                  </a:lnTo>
                  <a:lnTo>
                    <a:pt x="29171" y="125796"/>
                  </a:lnTo>
                  <a:lnTo>
                    <a:pt x="29171" y="125917"/>
                  </a:lnTo>
                  <a:lnTo>
                    <a:pt x="29299" y="125917"/>
                  </a:lnTo>
                  <a:lnTo>
                    <a:pt x="29299" y="126046"/>
                  </a:lnTo>
                  <a:lnTo>
                    <a:pt x="29428" y="126175"/>
                  </a:lnTo>
                  <a:lnTo>
                    <a:pt x="29550" y="126328"/>
                  </a:lnTo>
                  <a:lnTo>
                    <a:pt x="29550" y="126457"/>
                  </a:lnTo>
                  <a:lnTo>
                    <a:pt x="29678" y="126457"/>
                  </a:lnTo>
                  <a:lnTo>
                    <a:pt x="29678" y="126957"/>
                  </a:lnTo>
                  <a:cubicBezTo>
                    <a:pt x="29678" y="127877"/>
                    <a:pt x="29171" y="128256"/>
                    <a:pt x="28541" y="128256"/>
                  </a:cubicBezTo>
                  <a:cubicBezTo>
                    <a:pt x="27251" y="128256"/>
                    <a:pt x="16130" y="119868"/>
                    <a:pt x="8379" y="104118"/>
                  </a:cubicBezTo>
                  <a:cubicBezTo>
                    <a:pt x="1419" y="89657"/>
                    <a:pt x="0" y="74189"/>
                    <a:pt x="0" y="64108"/>
                  </a:cubicBezTo>
                  <a:cubicBezTo>
                    <a:pt x="0" y="53398"/>
                    <a:pt x="1419" y="39099"/>
                    <a:pt x="8000" y="25017"/>
                  </a:cubicBezTo>
                  <a:cubicBezTo>
                    <a:pt x="15629" y="8759"/>
                    <a:pt x="27251" y="0"/>
                    <a:pt x="28541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8" name="Shape 894"/>
            <p:cNvSpPr/>
            <p:nvPr/>
          </p:nvSpPr>
          <p:spPr>
            <a:xfrm>
              <a:off x="1919506" y="2167469"/>
              <a:ext cx="55132" cy="89407"/>
            </a:xfrm>
            <a:custGeom>
              <a:avLst/>
              <a:gdLst/>
              <a:ahLst/>
              <a:cxnLst/>
              <a:rect l="0" t="0" r="0" b="0"/>
              <a:pathLst>
                <a:path w="55132" h="89407">
                  <a:moveTo>
                    <a:pt x="4283" y="0"/>
                  </a:moveTo>
                  <a:lnTo>
                    <a:pt x="7500" y="0"/>
                  </a:lnTo>
                  <a:cubicBezTo>
                    <a:pt x="8001" y="2452"/>
                    <a:pt x="8291" y="4129"/>
                    <a:pt x="23880" y="4129"/>
                  </a:cubicBezTo>
                  <a:lnTo>
                    <a:pt x="55132" y="4129"/>
                  </a:lnTo>
                  <a:lnTo>
                    <a:pt x="55132" y="6299"/>
                  </a:lnTo>
                  <a:lnTo>
                    <a:pt x="55003" y="6428"/>
                  </a:lnTo>
                  <a:lnTo>
                    <a:pt x="55003" y="6831"/>
                  </a:lnTo>
                  <a:lnTo>
                    <a:pt x="54849" y="6960"/>
                  </a:lnTo>
                  <a:lnTo>
                    <a:pt x="54849" y="7339"/>
                  </a:lnTo>
                  <a:lnTo>
                    <a:pt x="54720" y="7339"/>
                  </a:lnTo>
                  <a:lnTo>
                    <a:pt x="54720" y="7468"/>
                  </a:lnTo>
                  <a:lnTo>
                    <a:pt x="54599" y="7589"/>
                  </a:lnTo>
                  <a:lnTo>
                    <a:pt x="54599" y="7718"/>
                  </a:lnTo>
                  <a:lnTo>
                    <a:pt x="54470" y="7871"/>
                  </a:lnTo>
                  <a:lnTo>
                    <a:pt x="54470" y="8000"/>
                  </a:lnTo>
                  <a:lnTo>
                    <a:pt x="54341" y="8000"/>
                  </a:lnTo>
                  <a:lnTo>
                    <a:pt x="54220" y="8129"/>
                  </a:lnTo>
                  <a:lnTo>
                    <a:pt x="54220" y="8250"/>
                  </a:lnTo>
                  <a:lnTo>
                    <a:pt x="54091" y="8379"/>
                  </a:lnTo>
                  <a:lnTo>
                    <a:pt x="53970" y="8630"/>
                  </a:lnTo>
                  <a:lnTo>
                    <a:pt x="36671" y="32888"/>
                  </a:lnTo>
                  <a:cubicBezTo>
                    <a:pt x="31002" y="40889"/>
                    <a:pt x="29171" y="51849"/>
                    <a:pt x="28671" y="54817"/>
                  </a:cubicBezTo>
                  <a:cubicBezTo>
                    <a:pt x="27630" y="61809"/>
                    <a:pt x="27251" y="68769"/>
                    <a:pt x="27251" y="75858"/>
                  </a:cubicBezTo>
                  <a:lnTo>
                    <a:pt x="27251" y="82439"/>
                  </a:lnTo>
                  <a:cubicBezTo>
                    <a:pt x="27251" y="83738"/>
                    <a:pt x="27251" y="89407"/>
                    <a:pt x="21299" y="89407"/>
                  </a:cubicBezTo>
                  <a:cubicBezTo>
                    <a:pt x="15501" y="89407"/>
                    <a:pt x="15501" y="83738"/>
                    <a:pt x="15501" y="82439"/>
                  </a:cubicBezTo>
                  <a:cubicBezTo>
                    <a:pt x="15501" y="69277"/>
                    <a:pt x="19751" y="51478"/>
                    <a:pt x="31252" y="34179"/>
                  </a:cubicBezTo>
                  <a:cubicBezTo>
                    <a:pt x="34090" y="29929"/>
                    <a:pt x="44139" y="16001"/>
                    <a:pt x="45558" y="13920"/>
                  </a:cubicBezTo>
                  <a:lnTo>
                    <a:pt x="19001" y="13920"/>
                  </a:lnTo>
                  <a:cubicBezTo>
                    <a:pt x="17420" y="13920"/>
                    <a:pt x="7372" y="13920"/>
                    <a:pt x="6460" y="14710"/>
                  </a:cubicBezTo>
                  <a:cubicBezTo>
                    <a:pt x="4791" y="16251"/>
                    <a:pt x="3621" y="24380"/>
                    <a:pt x="3250" y="26429"/>
                  </a:cubicBezTo>
                  <a:lnTo>
                    <a:pt x="0" y="26429"/>
                  </a:lnTo>
                  <a:lnTo>
                    <a:pt x="4283" y="0"/>
                  </a:ln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39" name="Shape 895"/>
            <p:cNvSpPr/>
            <p:nvPr/>
          </p:nvSpPr>
          <p:spPr>
            <a:xfrm>
              <a:off x="1983929" y="2157920"/>
              <a:ext cx="29808" cy="128256"/>
            </a:xfrm>
            <a:custGeom>
              <a:avLst/>
              <a:gdLst/>
              <a:ahLst/>
              <a:cxnLst/>
              <a:rect l="0" t="0" r="0" b="0"/>
              <a:pathLst>
                <a:path w="29808" h="128256">
                  <a:moveTo>
                    <a:pt x="1298" y="0"/>
                  </a:moveTo>
                  <a:cubicBezTo>
                    <a:pt x="2556" y="0"/>
                    <a:pt x="13678" y="8379"/>
                    <a:pt x="21267" y="24130"/>
                  </a:cubicBezTo>
                  <a:lnTo>
                    <a:pt x="22057" y="25550"/>
                  </a:lnTo>
                  <a:lnTo>
                    <a:pt x="22558" y="26840"/>
                  </a:lnTo>
                  <a:lnTo>
                    <a:pt x="23219" y="28259"/>
                  </a:lnTo>
                  <a:lnTo>
                    <a:pt x="23727" y="29679"/>
                  </a:lnTo>
                  <a:lnTo>
                    <a:pt x="24767" y="32389"/>
                  </a:lnTo>
                  <a:lnTo>
                    <a:pt x="25679" y="35098"/>
                  </a:lnTo>
                  <a:lnTo>
                    <a:pt x="26437" y="37808"/>
                  </a:lnTo>
                  <a:lnTo>
                    <a:pt x="27098" y="40518"/>
                  </a:lnTo>
                  <a:lnTo>
                    <a:pt x="27727" y="43228"/>
                  </a:lnTo>
                  <a:lnTo>
                    <a:pt x="28260" y="45808"/>
                  </a:lnTo>
                  <a:lnTo>
                    <a:pt x="28639" y="48389"/>
                  </a:lnTo>
                  <a:lnTo>
                    <a:pt x="29017" y="50946"/>
                  </a:lnTo>
                  <a:lnTo>
                    <a:pt x="29268" y="53398"/>
                  </a:lnTo>
                  <a:lnTo>
                    <a:pt x="29557" y="55728"/>
                  </a:lnTo>
                  <a:lnTo>
                    <a:pt x="29679" y="57938"/>
                  </a:lnTo>
                  <a:lnTo>
                    <a:pt x="29808" y="60108"/>
                  </a:lnTo>
                  <a:lnTo>
                    <a:pt x="29808" y="64108"/>
                  </a:lnTo>
                  <a:cubicBezTo>
                    <a:pt x="29808" y="74947"/>
                    <a:pt x="28260" y="89157"/>
                    <a:pt x="21679" y="103206"/>
                  </a:cubicBezTo>
                  <a:cubicBezTo>
                    <a:pt x="14178" y="119465"/>
                    <a:pt x="2556" y="128256"/>
                    <a:pt x="1298" y="128256"/>
                  </a:cubicBezTo>
                  <a:cubicBezTo>
                    <a:pt x="508" y="128256"/>
                    <a:pt x="0" y="127748"/>
                    <a:pt x="0" y="126957"/>
                  </a:cubicBezTo>
                  <a:cubicBezTo>
                    <a:pt x="0" y="126586"/>
                    <a:pt x="0" y="126328"/>
                    <a:pt x="1670" y="124756"/>
                  </a:cubicBezTo>
                  <a:cubicBezTo>
                    <a:pt x="17678" y="108626"/>
                    <a:pt x="22308" y="86068"/>
                    <a:pt x="22308" y="64108"/>
                  </a:cubicBezTo>
                  <a:cubicBezTo>
                    <a:pt x="22308" y="37397"/>
                    <a:pt x="15097" y="17017"/>
                    <a:pt x="2427" y="4258"/>
                  </a:cubicBezTo>
                  <a:cubicBezTo>
                    <a:pt x="0" y="1919"/>
                    <a:pt x="0" y="1669"/>
                    <a:pt x="0" y="1290"/>
                  </a:cubicBezTo>
                  <a:cubicBezTo>
                    <a:pt x="0" y="508"/>
                    <a:pt x="508" y="0"/>
                    <a:pt x="1298" y="0"/>
                  </a:cubicBezTo>
                  <a:close/>
                </a:path>
              </a:pathLst>
            </a:custGeom>
            <a:ln w="0" cap="flat">
              <a:custDash>
                <a:ds d="345870" sp="86468"/>
              </a:custDash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40" name="Shape 896"/>
            <p:cNvSpPr/>
            <p:nvPr/>
          </p:nvSpPr>
          <p:spPr>
            <a:xfrm>
              <a:off x="30848" y="382227"/>
              <a:ext cx="0" cy="1058137"/>
            </a:xfrm>
            <a:custGeom>
              <a:avLst/>
              <a:gdLst/>
              <a:ahLst/>
              <a:cxnLst/>
              <a:rect l="0" t="0" r="0" b="0"/>
              <a:pathLst>
                <a:path h="1058137">
                  <a:moveTo>
                    <a:pt x="0" y="0"/>
                  </a:moveTo>
                  <a:lnTo>
                    <a:pt x="0" y="1058137"/>
                  </a:lnTo>
                </a:path>
              </a:pathLst>
            </a:custGeom>
            <a:ln w="6452" cap="flat">
              <a:miter lim="100000"/>
            </a:ln>
          </p:spPr>
          <p:style>
            <a:lnRef idx="1">
              <a:srgbClr val="000000"/>
            </a:lnRef>
            <a:fillRef idx="0">
              <a:srgbClr val="000000">
                <a:alpha val="0"/>
              </a:srgbClr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41" name="Shape 897"/>
            <p:cNvSpPr/>
            <p:nvPr/>
          </p:nvSpPr>
          <p:spPr>
            <a:xfrm>
              <a:off x="2428" y="1371377"/>
              <a:ext cx="57019" cy="77560"/>
            </a:xfrm>
            <a:custGeom>
              <a:avLst/>
              <a:gdLst/>
              <a:ahLst/>
              <a:cxnLst/>
              <a:rect l="0" t="0" r="0" b="0"/>
              <a:pathLst>
                <a:path w="57019" h="77560">
                  <a:moveTo>
                    <a:pt x="0" y="0"/>
                  </a:moveTo>
                  <a:cubicBezTo>
                    <a:pt x="16823" y="12380"/>
                    <a:pt x="39881" y="12315"/>
                    <a:pt x="57019" y="0"/>
                  </a:cubicBezTo>
                  <a:lnTo>
                    <a:pt x="28509" y="77560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42" name="Shape 898"/>
            <p:cNvSpPr/>
            <p:nvPr/>
          </p:nvSpPr>
          <p:spPr>
            <a:xfrm>
              <a:off x="0" y="49115"/>
              <a:ext cx="80149" cy="40228"/>
            </a:xfrm>
            <a:custGeom>
              <a:avLst/>
              <a:gdLst/>
              <a:ahLst/>
              <a:cxnLst/>
              <a:rect l="0" t="0" r="0" b="0"/>
              <a:pathLst>
                <a:path w="80149" h="40228">
                  <a:moveTo>
                    <a:pt x="52680" y="0"/>
                  </a:moveTo>
                  <a:lnTo>
                    <a:pt x="55511" y="0"/>
                  </a:lnTo>
                  <a:cubicBezTo>
                    <a:pt x="56019" y="12630"/>
                    <a:pt x="69689" y="16509"/>
                    <a:pt x="80149" y="16509"/>
                  </a:cubicBezTo>
                  <a:lnTo>
                    <a:pt x="80149" y="19719"/>
                  </a:lnTo>
                  <a:lnTo>
                    <a:pt x="56648" y="19719"/>
                  </a:lnTo>
                  <a:lnTo>
                    <a:pt x="56648" y="38179"/>
                  </a:lnTo>
                  <a:lnTo>
                    <a:pt x="52680" y="38179"/>
                  </a:lnTo>
                  <a:lnTo>
                    <a:pt x="52680" y="19719"/>
                  </a:lnTo>
                  <a:lnTo>
                    <a:pt x="17049" y="19719"/>
                  </a:lnTo>
                  <a:cubicBezTo>
                    <a:pt x="14839" y="19719"/>
                    <a:pt x="3121" y="19719"/>
                    <a:pt x="3121" y="28348"/>
                  </a:cubicBezTo>
                  <a:cubicBezTo>
                    <a:pt x="3121" y="33139"/>
                    <a:pt x="8008" y="37018"/>
                    <a:pt x="17549" y="37018"/>
                  </a:cubicBezTo>
                  <a:lnTo>
                    <a:pt x="24542" y="37018"/>
                  </a:lnTo>
                  <a:lnTo>
                    <a:pt x="24542" y="40228"/>
                  </a:lnTo>
                  <a:lnTo>
                    <a:pt x="17299" y="40228"/>
                  </a:lnTo>
                  <a:cubicBezTo>
                    <a:pt x="9041" y="40228"/>
                    <a:pt x="0" y="36639"/>
                    <a:pt x="0" y="27469"/>
                  </a:cubicBezTo>
                  <a:cubicBezTo>
                    <a:pt x="0" y="22808"/>
                    <a:pt x="1548" y="10960"/>
                    <a:pt x="17299" y="10960"/>
                  </a:cubicBezTo>
                  <a:lnTo>
                    <a:pt x="52680" y="10960"/>
                  </a:lnTo>
                  <a:lnTo>
                    <a:pt x="52680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43" name="Shape 899"/>
            <p:cNvSpPr/>
            <p:nvPr/>
          </p:nvSpPr>
          <p:spPr>
            <a:xfrm>
              <a:off x="1420" y="100843"/>
              <a:ext cx="56672" cy="27469"/>
            </a:xfrm>
            <a:custGeom>
              <a:avLst/>
              <a:gdLst/>
              <a:ahLst/>
              <a:cxnLst/>
              <a:rect l="0" t="0" r="0" b="0"/>
              <a:pathLst>
                <a:path w="56672" h="27469">
                  <a:moveTo>
                    <a:pt x="0" y="0"/>
                  </a:moveTo>
                  <a:lnTo>
                    <a:pt x="3879" y="0"/>
                  </a:lnTo>
                  <a:cubicBezTo>
                    <a:pt x="3879" y="8630"/>
                    <a:pt x="3879" y="10049"/>
                    <a:pt x="9702" y="10049"/>
                  </a:cubicBezTo>
                  <a:lnTo>
                    <a:pt x="44139" y="10049"/>
                  </a:lnTo>
                  <a:cubicBezTo>
                    <a:pt x="50470" y="10049"/>
                    <a:pt x="51260" y="8879"/>
                    <a:pt x="51260" y="629"/>
                  </a:cubicBezTo>
                  <a:lnTo>
                    <a:pt x="55228" y="629"/>
                  </a:lnTo>
                  <a:lnTo>
                    <a:pt x="56672" y="18557"/>
                  </a:lnTo>
                  <a:lnTo>
                    <a:pt x="9549" y="18557"/>
                  </a:lnTo>
                  <a:cubicBezTo>
                    <a:pt x="4540" y="18557"/>
                    <a:pt x="3879" y="19090"/>
                    <a:pt x="3879" y="27469"/>
                  </a:cubicBezTo>
                  <a:lnTo>
                    <a:pt x="0" y="27469"/>
                  </a:lnTo>
                  <a:cubicBezTo>
                    <a:pt x="129" y="23219"/>
                    <a:pt x="411" y="18678"/>
                    <a:pt x="411" y="14178"/>
                  </a:cubicBezTo>
                  <a:cubicBezTo>
                    <a:pt x="411" y="11089"/>
                    <a:pt x="129" y="4129"/>
                    <a:pt x="0" y="0"/>
                  </a:cubicBez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44" name="Shape 900"/>
            <p:cNvSpPr/>
            <p:nvPr/>
          </p:nvSpPr>
          <p:spPr>
            <a:xfrm>
              <a:off x="73560" y="106263"/>
              <a:ext cx="13549" cy="13670"/>
            </a:xfrm>
            <a:custGeom>
              <a:avLst/>
              <a:gdLst/>
              <a:ahLst/>
              <a:cxnLst/>
              <a:rect l="0" t="0" r="0" b="0"/>
              <a:pathLst>
                <a:path w="13549" h="13670">
                  <a:moveTo>
                    <a:pt x="6710" y="0"/>
                  </a:moveTo>
                  <a:cubicBezTo>
                    <a:pt x="10081" y="0"/>
                    <a:pt x="13549" y="2831"/>
                    <a:pt x="13549" y="6831"/>
                  </a:cubicBezTo>
                  <a:lnTo>
                    <a:pt x="13549" y="7839"/>
                  </a:lnTo>
                  <a:lnTo>
                    <a:pt x="13428" y="8122"/>
                  </a:lnTo>
                  <a:lnTo>
                    <a:pt x="13428" y="8501"/>
                  </a:lnTo>
                  <a:lnTo>
                    <a:pt x="13299" y="8758"/>
                  </a:lnTo>
                  <a:lnTo>
                    <a:pt x="13170" y="9130"/>
                  </a:lnTo>
                  <a:lnTo>
                    <a:pt x="13049" y="9420"/>
                  </a:lnTo>
                  <a:lnTo>
                    <a:pt x="12920" y="9670"/>
                  </a:lnTo>
                  <a:lnTo>
                    <a:pt x="12791" y="10049"/>
                  </a:lnTo>
                  <a:lnTo>
                    <a:pt x="12638" y="10299"/>
                  </a:lnTo>
                  <a:lnTo>
                    <a:pt x="12509" y="10549"/>
                  </a:lnTo>
                  <a:lnTo>
                    <a:pt x="12259" y="10831"/>
                  </a:lnTo>
                  <a:lnTo>
                    <a:pt x="12129" y="11089"/>
                  </a:lnTo>
                  <a:lnTo>
                    <a:pt x="11880" y="11339"/>
                  </a:lnTo>
                  <a:lnTo>
                    <a:pt x="11750" y="11589"/>
                  </a:lnTo>
                  <a:lnTo>
                    <a:pt x="11500" y="11839"/>
                  </a:lnTo>
                  <a:lnTo>
                    <a:pt x="11218" y="11968"/>
                  </a:lnTo>
                  <a:lnTo>
                    <a:pt x="10968" y="12251"/>
                  </a:lnTo>
                  <a:lnTo>
                    <a:pt x="10718" y="12380"/>
                  </a:lnTo>
                  <a:lnTo>
                    <a:pt x="10460" y="12630"/>
                  </a:lnTo>
                  <a:lnTo>
                    <a:pt x="10210" y="12759"/>
                  </a:lnTo>
                  <a:lnTo>
                    <a:pt x="9799" y="12880"/>
                  </a:lnTo>
                  <a:lnTo>
                    <a:pt x="9299" y="13138"/>
                  </a:lnTo>
                  <a:lnTo>
                    <a:pt x="8920" y="13259"/>
                  </a:lnTo>
                  <a:lnTo>
                    <a:pt x="8508" y="13388"/>
                  </a:lnTo>
                  <a:lnTo>
                    <a:pt x="8258" y="13541"/>
                  </a:lnTo>
                  <a:lnTo>
                    <a:pt x="7500" y="13541"/>
                  </a:lnTo>
                  <a:lnTo>
                    <a:pt x="7089" y="13670"/>
                  </a:lnTo>
                  <a:lnTo>
                    <a:pt x="6710" y="13670"/>
                  </a:lnTo>
                  <a:cubicBezTo>
                    <a:pt x="2710" y="13670"/>
                    <a:pt x="0" y="10428"/>
                    <a:pt x="0" y="6831"/>
                  </a:cubicBezTo>
                  <a:cubicBezTo>
                    <a:pt x="0" y="2831"/>
                    <a:pt x="3371" y="0"/>
                    <a:pt x="6710" y="0"/>
                  </a:cubicBez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45" name="Shape 901"/>
            <p:cNvSpPr/>
            <p:nvPr/>
          </p:nvSpPr>
          <p:spPr>
            <a:xfrm>
              <a:off x="1420" y="136442"/>
              <a:ext cx="56672" cy="100246"/>
            </a:xfrm>
            <a:custGeom>
              <a:avLst/>
              <a:gdLst/>
              <a:ahLst/>
              <a:cxnLst/>
              <a:rect l="0" t="0" r="0" b="0"/>
              <a:pathLst>
                <a:path w="56672" h="100246">
                  <a:moveTo>
                    <a:pt x="0" y="0"/>
                  </a:moveTo>
                  <a:lnTo>
                    <a:pt x="3879" y="0"/>
                  </a:lnTo>
                  <a:cubicBezTo>
                    <a:pt x="3879" y="8629"/>
                    <a:pt x="3879" y="10049"/>
                    <a:pt x="9702" y="10049"/>
                  </a:cubicBezTo>
                  <a:lnTo>
                    <a:pt x="44010" y="10049"/>
                  </a:lnTo>
                  <a:cubicBezTo>
                    <a:pt x="50341" y="10049"/>
                    <a:pt x="51260" y="9008"/>
                    <a:pt x="51260" y="0"/>
                  </a:cubicBezTo>
                  <a:lnTo>
                    <a:pt x="55228" y="0"/>
                  </a:lnTo>
                  <a:lnTo>
                    <a:pt x="56672" y="18049"/>
                  </a:lnTo>
                  <a:lnTo>
                    <a:pt x="43099" y="18049"/>
                  </a:lnTo>
                  <a:cubicBezTo>
                    <a:pt x="51099" y="21670"/>
                    <a:pt x="56672" y="27719"/>
                    <a:pt x="56672" y="37139"/>
                  </a:cubicBezTo>
                  <a:cubicBezTo>
                    <a:pt x="56672" y="42808"/>
                    <a:pt x="55228" y="52357"/>
                    <a:pt x="44010" y="54188"/>
                  </a:cubicBezTo>
                  <a:cubicBezTo>
                    <a:pt x="48930" y="56357"/>
                    <a:pt x="56672" y="62027"/>
                    <a:pt x="56672" y="72737"/>
                  </a:cubicBezTo>
                  <a:cubicBezTo>
                    <a:pt x="56672" y="80238"/>
                    <a:pt x="54091" y="84488"/>
                    <a:pt x="51889" y="86286"/>
                  </a:cubicBezTo>
                  <a:cubicBezTo>
                    <a:pt x="47260" y="90286"/>
                    <a:pt x="43252" y="90286"/>
                    <a:pt x="32259" y="90286"/>
                  </a:cubicBezTo>
                  <a:lnTo>
                    <a:pt x="7750" y="90286"/>
                  </a:lnTo>
                  <a:cubicBezTo>
                    <a:pt x="3879" y="90415"/>
                    <a:pt x="3879" y="93657"/>
                    <a:pt x="3879" y="100246"/>
                  </a:cubicBezTo>
                  <a:lnTo>
                    <a:pt x="0" y="100246"/>
                  </a:lnTo>
                  <a:cubicBezTo>
                    <a:pt x="129" y="95835"/>
                    <a:pt x="411" y="89246"/>
                    <a:pt x="411" y="85907"/>
                  </a:cubicBezTo>
                  <a:cubicBezTo>
                    <a:pt x="411" y="82415"/>
                    <a:pt x="129" y="75858"/>
                    <a:pt x="0" y="71326"/>
                  </a:cubicBezTo>
                  <a:lnTo>
                    <a:pt x="3879" y="71326"/>
                  </a:lnTo>
                  <a:cubicBezTo>
                    <a:pt x="3879" y="79987"/>
                    <a:pt x="3879" y="81407"/>
                    <a:pt x="9702" y="81407"/>
                  </a:cubicBezTo>
                  <a:lnTo>
                    <a:pt x="39631" y="81407"/>
                  </a:lnTo>
                  <a:cubicBezTo>
                    <a:pt x="46849" y="81407"/>
                    <a:pt x="53809" y="79987"/>
                    <a:pt x="53809" y="71858"/>
                  </a:cubicBezTo>
                  <a:cubicBezTo>
                    <a:pt x="53809" y="63729"/>
                    <a:pt x="46591" y="54559"/>
                    <a:pt x="33300" y="54559"/>
                  </a:cubicBezTo>
                  <a:lnTo>
                    <a:pt x="9702" y="54559"/>
                  </a:lnTo>
                  <a:cubicBezTo>
                    <a:pt x="3879" y="54559"/>
                    <a:pt x="3879" y="55978"/>
                    <a:pt x="3879" y="64616"/>
                  </a:cubicBezTo>
                  <a:lnTo>
                    <a:pt x="0" y="64616"/>
                  </a:lnTo>
                  <a:cubicBezTo>
                    <a:pt x="129" y="60237"/>
                    <a:pt x="411" y="53527"/>
                    <a:pt x="411" y="50188"/>
                  </a:cubicBezTo>
                  <a:cubicBezTo>
                    <a:pt x="411" y="46688"/>
                    <a:pt x="129" y="40228"/>
                    <a:pt x="0" y="35727"/>
                  </a:cubicBezTo>
                  <a:lnTo>
                    <a:pt x="3879" y="35727"/>
                  </a:lnTo>
                  <a:cubicBezTo>
                    <a:pt x="3879" y="44228"/>
                    <a:pt x="3879" y="45647"/>
                    <a:pt x="9702" y="45647"/>
                  </a:cubicBezTo>
                  <a:lnTo>
                    <a:pt x="39631" y="45647"/>
                  </a:lnTo>
                  <a:cubicBezTo>
                    <a:pt x="46849" y="45647"/>
                    <a:pt x="53809" y="44228"/>
                    <a:pt x="53809" y="36227"/>
                  </a:cubicBezTo>
                  <a:cubicBezTo>
                    <a:pt x="53809" y="27977"/>
                    <a:pt x="46591" y="18840"/>
                    <a:pt x="33300" y="18840"/>
                  </a:cubicBezTo>
                  <a:lnTo>
                    <a:pt x="9702" y="18840"/>
                  </a:lnTo>
                  <a:cubicBezTo>
                    <a:pt x="3879" y="18840"/>
                    <a:pt x="3879" y="20259"/>
                    <a:pt x="3879" y="28888"/>
                  </a:cubicBezTo>
                  <a:lnTo>
                    <a:pt x="0" y="28888"/>
                  </a:lnTo>
                  <a:cubicBezTo>
                    <a:pt x="129" y="24509"/>
                    <a:pt x="411" y="17799"/>
                    <a:pt x="411" y="14581"/>
                  </a:cubicBezTo>
                  <a:cubicBezTo>
                    <a:pt x="411" y="11089"/>
                    <a:pt x="129" y="4500"/>
                    <a:pt x="0" y="0"/>
                  </a:cubicBez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46" name="Shape 902"/>
            <p:cNvSpPr/>
            <p:nvPr/>
          </p:nvSpPr>
          <p:spPr>
            <a:xfrm>
              <a:off x="0" y="242987"/>
              <a:ext cx="44849" cy="49809"/>
            </a:xfrm>
            <a:custGeom>
              <a:avLst/>
              <a:gdLst/>
              <a:ahLst/>
              <a:cxnLst/>
              <a:rect l="0" t="0" r="0" b="0"/>
              <a:pathLst>
                <a:path w="44849" h="49809">
                  <a:moveTo>
                    <a:pt x="29550" y="0"/>
                  </a:moveTo>
                  <a:lnTo>
                    <a:pt x="44849" y="5771"/>
                  </a:lnTo>
                  <a:lnTo>
                    <a:pt x="44849" y="12977"/>
                  </a:lnTo>
                  <a:lnTo>
                    <a:pt x="33679" y="10839"/>
                  </a:lnTo>
                  <a:lnTo>
                    <a:pt x="33679" y="41300"/>
                  </a:lnTo>
                  <a:lnTo>
                    <a:pt x="44849" y="39327"/>
                  </a:lnTo>
                  <a:lnTo>
                    <a:pt x="44849" y="46264"/>
                  </a:lnTo>
                  <a:lnTo>
                    <a:pt x="33679" y="49809"/>
                  </a:lnTo>
                  <a:cubicBezTo>
                    <a:pt x="30969" y="49809"/>
                    <a:pt x="30969" y="49430"/>
                    <a:pt x="30969" y="46559"/>
                  </a:cubicBezTo>
                  <a:lnTo>
                    <a:pt x="30969" y="10710"/>
                  </a:lnTo>
                  <a:cubicBezTo>
                    <a:pt x="26340" y="10710"/>
                    <a:pt x="17961" y="10710"/>
                    <a:pt x="11750" y="14581"/>
                  </a:cubicBezTo>
                  <a:cubicBezTo>
                    <a:pt x="6968" y="17549"/>
                    <a:pt x="3121" y="22711"/>
                    <a:pt x="3121" y="29042"/>
                  </a:cubicBezTo>
                  <a:cubicBezTo>
                    <a:pt x="3121" y="30340"/>
                    <a:pt x="3121" y="41929"/>
                    <a:pt x="16420" y="46437"/>
                  </a:cubicBezTo>
                  <a:cubicBezTo>
                    <a:pt x="17428" y="46720"/>
                    <a:pt x="18211" y="46970"/>
                    <a:pt x="18211" y="48139"/>
                  </a:cubicBezTo>
                  <a:cubicBezTo>
                    <a:pt x="18211" y="48768"/>
                    <a:pt x="17961" y="49809"/>
                    <a:pt x="16670" y="49809"/>
                  </a:cubicBezTo>
                  <a:cubicBezTo>
                    <a:pt x="14210" y="49809"/>
                    <a:pt x="0" y="44010"/>
                    <a:pt x="0" y="28259"/>
                  </a:cubicBezTo>
                  <a:cubicBezTo>
                    <a:pt x="0" y="13541"/>
                    <a:pt x="12412" y="0"/>
                    <a:pt x="29550" y="0"/>
                  </a:cubicBez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  <p:sp>
          <p:nvSpPr>
            <p:cNvPr id="147" name="Shape 903"/>
            <p:cNvSpPr/>
            <p:nvPr/>
          </p:nvSpPr>
          <p:spPr>
            <a:xfrm>
              <a:off x="44849" y="248758"/>
              <a:ext cx="14001" cy="40493"/>
            </a:xfrm>
            <a:custGeom>
              <a:avLst/>
              <a:gdLst/>
              <a:ahLst/>
              <a:cxnLst/>
              <a:rect l="0" t="0" r="0" b="0"/>
              <a:pathLst>
                <a:path w="14001" h="40493">
                  <a:moveTo>
                    <a:pt x="0" y="0"/>
                  </a:moveTo>
                  <a:lnTo>
                    <a:pt x="5354" y="2020"/>
                  </a:lnTo>
                  <a:cubicBezTo>
                    <a:pt x="10678" y="6843"/>
                    <a:pt x="14001" y="13520"/>
                    <a:pt x="14001" y="20940"/>
                  </a:cubicBezTo>
                  <a:cubicBezTo>
                    <a:pt x="14001" y="29005"/>
                    <a:pt x="10874" y="34779"/>
                    <a:pt x="6164" y="38537"/>
                  </a:cubicBezTo>
                  <a:lnTo>
                    <a:pt x="0" y="40493"/>
                  </a:lnTo>
                  <a:lnTo>
                    <a:pt x="0" y="33556"/>
                  </a:lnTo>
                  <a:lnTo>
                    <a:pt x="1890" y="33222"/>
                  </a:lnTo>
                  <a:cubicBezTo>
                    <a:pt x="6845" y="31237"/>
                    <a:pt x="11170" y="27589"/>
                    <a:pt x="11170" y="20940"/>
                  </a:cubicBezTo>
                  <a:cubicBezTo>
                    <a:pt x="11170" y="17752"/>
                    <a:pt x="9360" y="10858"/>
                    <a:pt x="388" y="7280"/>
                  </a:cubicBezTo>
                  <a:lnTo>
                    <a:pt x="0" y="7206"/>
                  </a:lnTo>
                  <a:lnTo>
                    <a:pt x="0" y="0"/>
                  </a:lnTo>
                  <a:close/>
                </a:path>
              </a:pathLst>
            </a:custGeom>
            <a:ln w="0" cap="flat">
              <a:miter lim="100000"/>
            </a:ln>
          </p:spPr>
          <p:style>
            <a:lnRef idx="0">
              <a:srgbClr val="000000">
                <a:alpha val="0"/>
              </a:srgbClr>
            </a:lnRef>
            <a:fillRef idx="1">
              <a:srgbClr val="000000"/>
            </a:fillRef>
            <a:effectRef idx="0">
              <a:scrgbClr r="0" g="0" b="0"/>
            </a:effectRef>
            <a:fontRef idx="none"/>
          </p:style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87544123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 tole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far is the time at a node compared to the mapped time?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886200" y="3352800"/>
          <a:ext cx="3429000" cy="2755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Acrobat Document" r:id="rId3" imgW="2085967" imgH="1676400" progId="AcroExch.Document.7">
                  <p:embed/>
                </p:oleObj>
              </mc:Choice>
              <mc:Fallback>
                <p:oleObj name="Acrobat Document" r:id="rId3" imgW="2085967" imgH="1676400" progId="AcroExch.Document.7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86200" y="3352800"/>
                        <a:ext cx="3429000" cy="27557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122010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 Toleranc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 nodes 4 </a:t>
            </a:r>
            <a:r>
              <a:rPr lang="en-US" dirty="0" err="1" smtClean="0"/>
              <a:t>ft</a:t>
            </a:r>
            <a:r>
              <a:rPr lang="en-US" dirty="0" smtClean="0"/>
              <a:t> apart</a:t>
            </a:r>
          </a:p>
          <a:p>
            <a:r>
              <a:rPr lang="en-US" dirty="0" smtClean="0"/>
              <a:t>Average ~ 80 </a:t>
            </a:r>
            <a:r>
              <a:rPr lang="en-US" dirty="0" err="1" smtClean="0"/>
              <a:t>ps</a:t>
            </a:r>
            <a:r>
              <a:rPr lang="en-US" dirty="0" smtClean="0"/>
              <a:t>, STD ~ 60 </a:t>
            </a:r>
            <a:r>
              <a:rPr lang="en-US" dirty="0" err="1" smtClean="0"/>
              <a:t>p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3733800" y="3810000"/>
          <a:ext cx="6248400" cy="255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Acrobat Document" r:id="rId3" imgW="6248175" imgH="2552700" progId="AcroExch.Document.7">
                  <p:embed/>
                </p:oleObj>
              </mc:Choice>
              <mc:Fallback>
                <p:oleObj name="Acrobat Document" r:id="rId3" imgW="6248175" imgH="2552700" progId="AcroExch.Document.7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33800" y="3810000"/>
                        <a:ext cx="6248400" cy="255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522213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 Toler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ve Nodes – 123451 path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667000" y="3200400"/>
          <a:ext cx="68580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Acrobat Document" r:id="rId3" imgW="6857865" imgH="2743200" progId="AcroExch.Document.7">
                  <p:embed/>
                </p:oleObj>
              </mc:Choice>
              <mc:Fallback>
                <p:oleObj name="Acrobat Document" r:id="rId3" imgW="6857865" imgH="2743200" progId="AcroExch.Document.7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67000" y="3200400"/>
                        <a:ext cx="68580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53522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 with Absolute tim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2177716" y="1981200"/>
            <a:ext cx="7772400" cy="4495800"/>
          </a:xfrm>
        </p:spPr>
        <p:txBody>
          <a:bodyPr/>
          <a:lstStyle/>
          <a:p>
            <a:r>
              <a:rPr lang="en-US" sz="2400" dirty="0"/>
              <a:t>Note that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If we can measure d accurately we can determine </a:t>
            </a:r>
            <a:r>
              <a:rPr lang="en-US" sz="2400" dirty="0">
                <a:latin typeface="Symbol" panose="05050102010706020507" pitchFamily="18" charset="2"/>
              </a:rPr>
              <a:t>b </a:t>
            </a:r>
            <a:r>
              <a:rPr lang="en-US" sz="2400" dirty="0"/>
              <a:t>the drift rate with respect to real time</a:t>
            </a: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/>
          </p:nvPr>
        </p:nvGraphicFramePr>
        <p:xfrm>
          <a:off x="3810001" y="2209801"/>
          <a:ext cx="547687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r:id="rId3" imgW="3136900" imgH="482600" progId="Equation.DSMT4">
                  <p:embed/>
                </p:oleObj>
              </mc:Choice>
              <mc:Fallback>
                <p:oleObj r:id="rId3" imgW="3136900" imgH="482600" progId="Equation.DSMT4">
                  <p:embed/>
                  <p:pic>
                    <p:nvPicPr>
                      <p:cNvPr id="1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1" y="2209801"/>
                        <a:ext cx="5476875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33726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Closed Form</a:t>
            </a:r>
          </a:p>
          <a:p>
            <a:pPr lvl="1"/>
            <a:r>
              <a:rPr lang="en-US" dirty="0" smtClean="0"/>
              <a:t>Maxwell Equations</a:t>
            </a:r>
          </a:p>
          <a:p>
            <a:pPr lvl="1"/>
            <a:r>
              <a:rPr lang="en-US" dirty="0" smtClean="0"/>
              <a:t>Affected by</a:t>
            </a:r>
          </a:p>
          <a:p>
            <a:pPr lvl="2"/>
            <a:r>
              <a:rPr lang="en-US" dirty="0"/>
              <a:t>D</a:t>
            </a:r>
            <a:r>
              <a:rPr lang="en-US" dirty="0" smtClean="0"/>
              <a:t>ecay</a:t>
            </a:r>
          </a:p>
          <a:p>
            <a:pPr lvl="2"/>
            <a:r>
              <a:rPr lang="en-US" dirty="0" smtClean="0"/>
              <a:t>Reflections</a:t>
            </a:r>
          </a:p>
          <a:p>
            <a:pPr lvl="2"/>
            <a:r>
              <a:rPr lang="en-US" dirty="0" smtClean="0"/>
              <a:t>Refraction</a:t>
            </a:r>
          </a:p>
          <a:p>
            <a:pPr lvl="2"/>
            <a:r>
              <a:rPr lang="en-US" dirty="0"/>
              <a:t>D</a:t>
            </a:r>
            <a:r>
              <a:rPr lang="en-US" dirty="0" smtClean="0"/>
              <a:t>iffusion</a:t>
            </a:r>
          </a:p>
          <a:p>
            <a:pPr lvl="2"/>
            <a:r>
              <a:rPr lang="en-US" dirty="0" smtClean="0"/>
              <a:t>Scattering</a:t>
            </a:r>
          </a:p>
          <a:p>
            <a:pPr lvl="1"/>
            <a:r>
              <a:rPr lang="en-US" dirty="0" smtClean="0"/>
              <a:t>Some Approximations have been attempted </a:t>
            </a:r>
          </a:p>
          <a:p>
            <a:pPr lvl="1"/>
            <a:r>
              <a:rPr lang="en-US" dirty="0" smtClean="0"/>
              <a:t>Outdoor – Cellular Phone</a:t>
            </a:r>
          </a:p>
          <a:p>
            <a:pPr lvl="2"/>
            <a:r>
              <a:rPr lang="en-US" dirty="0" smtClean="0"/>
              <a:t>Accuracies ~200 meters</a:t>
            </a:r>
          </a:p>
          <a:p>
            <a:pPr lvl="1"/>
            <a:r>
              <a:rPr lang="en-US" dirty="0" smtClean="0"/>
              <a:t>Indoor – </a:t>
            </a:r>
            <a:r>
              <a:rPr lang="en-US" dirty="0" err="1" smtClean="0"/>
              <a:t>WiFi</a:t>
            </a:r>
            <a:endParaRPr lang="en-US" dirty="0" smtClean="0"/>
          </a:p>
          <a:p>
            <a:pPr lvl="2"/>
            <a:r>
              <a:rPr lang="en-US" dirty="0" smtClean="0"/>
              <a:t>Accuracies 5-10 meters</a:t>
            </a:r>
          </a:p>
          <a:p>
            <a:pPr marL="914400" lvl="2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What should be K, the number of signal generators – APs.</a:t>
            </a:r>
          </a:p>
          <a:p>
            <a:r>
              <a:rPr lang="en-US" dirty="0" smtClean="0"/>
              <a:t>Most </a:t>
            </a:r>
            <a:r>
              <a:rPr lang="en-US" dirty="0" err="1" smtClean="0"/>
              <a:t>WiFi</a:t>
            </a:r>
            <a:r>
              <a:rPr lang="en-US" dirty="0"/>
              <a:t> </a:t>
            </a:r>
            <a:r>
              <a:rPr lang="en-US" dirty="0" smtClean="0"/>
              <a:t>deployment is for supporting networking access and not for location.</a:t>
            </a:r>
          </a:p>
          <a:p>
            <a:r>
              <a:rPr lang="en-US" dirty="0" smtClean="0"/>
              <a:t>At a location one can only hear a small number of APs.</a:t>
            </a:r>
          </a:p>
          <a:p>
            <a:pPr lvl="1"/>
            <a:r>
              <a:rPr lang="en-US" dirty="0" smtClean="0"/>
              <a:t>There are ~4500 APs on campus. How do we efficiently handle this 4500 dimensional function? </a:t>
            </a:r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179800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Over the air</a:t>
            </a:r>
          </a:p>
          <a:p>
            <a:pPr lvl="1"/>
            <a:r>
              <a:rPr lang="en-US" sz="2000" dirty="0"/>
              <a:t>The </a:t>
            </a:r>
            <a:r>
              <a:rPr lang="en-US" sz="2000" dirty="0"/>
              <a:t>term d is a function of distance and the speed of light.</a:t>
            </a:r>
          </a:p>
          <a:p>
            <a:pPr lvl="2"/>
            <a:r>
              <a:rPr lang="en-US" sz="1600" dirty="0"/>
              <a:t>We can keep nodes at fixed distance</a:t>
            </a:r>
          </a:p>
          <a:p>
            <a:pPr lvl="2"/>
            <a:r>
              <a:rPr lang="en-US" sz="1600" dirty="0"/>
              <a:t>Speed of light through air changes as a function of temperature, pressure and humidity</a:t>
            </a:r>
          </a:p>
          <a:p>
            <a:pPr lvl="2"/>
            <a:r>
              <a:rPr lang="en-US" sz="1600" dirty="0"/>
              <a:t>Monitoring these we can determine the speed of light with an accuracy of one part in </a:t>
            </a:r>
            <a:r>
              <a:rPr lang="en-US" sz="1600" dirty="0"/>
              <a:t>10</a:t>
            </a:r>
            <a:r>
              <a:rPr lang="en-US" sz="1600" baseline="30000" dirty="0"/>
              <a:t>9</a:t>
            </a:r>
          </a:p>
          <a:p>
            <a:pPr lvl="2"/>
            <a:r>
              <a:rPr lang="en-US" sz="1600" dirty="0"/>
              <a:t>As these parameters change slowly we can have a stable reference during a mission.</a:t>
            </a:r>
          </a:p>
          <a:p>
            <a:r>
              <a:rPr lang="en-US" sz="2400" dirty="0"/>
              <a:t>Using a communications means with known delay</a:t>
            </a:r>
          </a:p>
          <a:p>
            <a:pPr lvl="1"/>
            <a:r>
              <a:rPr lang="en-US" sz="2000" dirty="0"/>
              <a:t>Fiber with measured delay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074282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6|0.5|0.3|0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2|0.6|0.5|0.3|0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13.7|8.5|12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9.3|9.1|8.4|9.3|8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9|2.8|21.|33.3|13.5|1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8"/>
</p:tagLst>
</file>

<file path=ppt/theme/theme1.xml><?xml version="1.0" encoding="utf-8"?>
<a:theme xmlns:a="http://schemas.openxmlformats.org/drawingml/2006/main" name="Wisp">
  <a:themeElements>
    <a:clrScheme name="Wisp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92</TotalTime>
  <Words>2446</Words>
  <Application>Microsoft Office PowerPoint</Application>
  <PresentationFormat>Widescreen</PresentationFormat>
  <Paragraphs>633</Paragraphs>
  <Slides>90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90</vt:i4>
      </vt:variant>
    </vt:vector>
  </HeadingPairs>
  <TitlesOfParts>
    <vt:vector size="108" baseType="lpstr">
      <vt:lpstr>MS Gothic</vt:lpstr>
      <vt:lpstr>Arial</vt:lpstr>
      <vt:lpstr>Calibri</vt:lpstr>
      <vt:lpstr>Cambria Math</vt:lpstr>
      <vt:lpstr>Century Gothic</vt:lpstr>
      <vt:lpstr>Symbol</vt:lpstr>
      <vt:lpstr>Tahoma</vt:lpstr>
      <vt:lpstr>Times New Roman</vt:lpstr>
      <vt:lpstr>Wingdings</vt:lpstr>
      <vt:lpstr>Wingdings 3</vt:lpstr>
      <vt:lpstr>Wisp</vt:lpstr>
      <vt:lpstr>Visio</vt:lpstr>
      <vt:lpstr>Bitmap Image</vt:lpstr>
      <vt:lpstr>Chart</vt:lpstr>
      <vt:lpstr>Equation</vt:lpstr>
      <vt:lpstr>MathType 6.0 Equation</vt:lpstr>
      <vt:lpstr>Image</vt:lpstr>
      <vt:lpstr>Acrobat Document</vt:lpstr>
      <vt:lpstr>Location Determination</vt:lpstr>
      <vt:lpstr>Meaning of Location</vt:lpstr>
      <vt:lpstr>Location Uses</vt:lpstr>
      <vt:lpstr>How</vt:lpstr>
      <vt:lpstr>Desirable Features</vt:lpstr>
      <vt:lpstr>Proximity</vt:lpstr>
      <vt:lpstr>RF Field Based - WiFi </vt:lpstr>
      <vt:lpstr>Problem Formulation</vt:lpstr>
      <vt:lpstr>Signal Function</vt:lpstr>
      <vt:lpstr>Stochastic nature of Signals</vt:lpstr>
      <vt:lpstr>FingerPrinting</vt:lpstr>
      <vt:lpstr>Horus: A WLAN-Based Indoor Location Determination System</vt:lpstr>
      <vt:lpstr>WLAN Location Determination (Cont’d)</vt:lpstr>
      <vt:lpstr>WLAN Location Determination (Cont’d)</vt:lpstr>
      <vt:lpstr>Horus Goals</vt:lpstr>
      <vt:lpstr>Sampling Process</vt:lpstr>
      <vt:lpstr>Signal Strength Characteristics</vt:lpstr>
      <vt:lpstr>Temporal Variations</vt:lpstr>
      <vt:lpstr>Temporal Variations</vt:lpstr>
      <vt:lpstr>Temporal Variations: Correlation</vt:lpstr>
      <vt:lpstr>Spatial Variations: Large-Scale</vt:lpstr>
      <vt:lpstr>Spatial Variations: Small-Scale</vt:lpstr>
      <vt:lpstr>Testbeds</vt:lpstr>
      <vt:lpstr>Horus Components</vt:lpstr>
      <vt:lpstr>Basic Algorithm: Mathematical Formulation</vt:lpstr>
      <vt:lpstr>Basic Algorithm: Mathematical Formulation</vt:lpstr>
      <vt:lpstr>Basic Algorithm: Mathematical Formulation</vt:lpstr>
      <vt:lpstr>Basic Algorithm</vt:lpstr>
      <vt:lpstr>WLAN Location Determination (Cont’d)</vt:lpstr>
      <vt:lpstr>PowerPoint Presentation</vt:lpstr>
      <vt:lpstr>PowerPoint Presentation</vt:lpstr>
      <vt:lpstr>Correlation Handler</vt:lpstr>
      <vt:lpstr>Correlation Handler: Autoregressive Model</vt:lpstr>
      <vt:lpstr>Correlation Handler: Averaging Process</vt:lpstr>
      <vt:lpstr>Correlation Handler: Averaging</vt:lpstr>
      <vt:lpstr>PowerPoint Presentation</vt:lpstr>
      <vt:lpstr>Continuous Space Estimator</vt:lpstr>
      <vt:lpstr>PowerPoint Presentation</vt:lpstr>
      <vt:lpstr>PowerPoint Presentation</vt:lpstr>
      <vt:lpstr>Horus Components</vt:lpstr>
      <vt:lpstr>Small-scale Compensator</vt:lpstr>
      <vt:lpstr>Small-scale Compensator:     Small-scale Variations</vt:lpstr>
      <vt:lpstr>Small-scale Compensator: Perturbation Technique</vt:lpstr>
      <vt:lpstr>PowerPoint Presentation</vt:lpstr>
      <vt:lpstr>Horus Components</vt:lpstr>
      <vt:lpstr>Locations Clustering</vt:lpstr>
      <vt:lpstr>Locations Clustering:     Explicit Clustering</vt:lpstr>
      <vt:lpstr>PowerPoint Presentation</vt:lpstr>
      <vt:lpstr>Locations Clustering:     Implicit Cluster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clusions</vt:lpstr>
      <vt:lpstr>Conclusions (Cont’d)</vt:lpstr>
      <vt:lpstr>Conclusions (Cont’d)</vt:lpstr>
      <vt:lpstr>Locus</vt:lpstr>
      <vt:lpstr>Flying Turtle</vt:lpstr>
      <vt:lpstr>Flying Squirrel – NRL Project</vt:lpstr>
      <vt:lpstr>Flying Turtle</vt:lpstr>
      <vt:lpstr>Initial Observations</vt:lpstr>
      <vt:lpstr>Our Approach</vt:lpstr>
      <vt:lpstr>Time Based Location </vt:lpstr>
      <vt:lpstr>Topics</vt:lpstr>
      <vt:lpstr>GeoLocation</vt:lpstr>
      <vt:lpstr>PinPoint Technology - Basis</vt:lpstr>
      <vt:lpstr>Clock Model</vt:lpstr>
      <vt:lpstr>Measurements for node pair A and B</vt:lpstr>
      <vt:lpstr>Calculations for node pair A and B</vt:lpstr>
      <vt:lpstr>Accurate Time-stamping </vt:lpstr>
      <vt:lpstr>Block Diagram of SMiLE</vt:lpstr>
      <vt:lpstr>SMiLE Details</vt:lpstr>
      <vt:lpstr>Measurement Results</vt:lpstr>
      <vt:lpstr>Clock Drift (Skew)</vt:lpstr>
      <vt:lpstr>Distance Measurements</vt:lpstr>
      <vt:lpstr>Distance Measurements</vt:lpstr>
      <vt:lpstr>Distance Statistics</vt:lpstr>
      <vt:lpstr>Distance</vt:lpstr>
      <vt:lpstr>Implication</vt:lpstr>
      <vt:lpstr>Clock Synchronization</vt:lpstr>
      <vt:lpstr>Mapping Function Based Synchronization</vt:lpstr>
      <vt:lpstr>Mapping Function</vt:lpstr>
      <vt:lpstr>Approach</vt:lpstr>
      <vt:lpstr>Synchronization tolerance</vt:lpstr>
      <vt:lpstr>Synchronization Tolerance</vt:lpstr>
      <vt:lpstr>Synchronization Tolerance</vt:lpstr>
      <vt:lpstr>Synchronization with Absolute time</vt:lpstr>
      <vt:lpstr>Two Approach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cation Determination</dc:title>
  <dc:creator>Agrawala, Ashok</dc:creator>
  <cp:lastModifiedBy>Agrawala, Ashok</cp:lastModifiedBy>
  <cp:revision>13</cp:revision>
  <dcterms:created xsi:type="dcterms:W3CDTF">2016-03-28T15:01:27Z</dcterms:created>
  <dcterms:modified xsi:type="dcterms:W3CDTF">2016-03-28T18:14:23Z</dcterms:modified>
</cp:coreProperties>
</file>